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charts/chart10.xml" ContentType="application/vnd.openxmlformats-officedocument.drawingml.chart+xml"/>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charts/chart6.xml" ContentType="application/vnd.openxmlformats-officedocument.drawingml.chart+xml"/>
  <Override PartName="/word/drawings/drawing1.xml" ContentType="application/vnd.openxmlformats-officedocument.drawingml.chartshapes+xml"/>
  <Override PartName="/word/charts/chart7.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charts/chart5.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6034" w:rsidRPr="00E66B9D" w:rsidRDefault="00145B13" w:rsidP="00146034">
      <w:pPr>
        <w:spacing w:after="0" w:line="360" w:lineRule="auto"/>
        <w:jc w:val="center"/>
        <w:rPr>
          <w:rFonts w:ascii="Times New Roman" w:hAnsi="Times New Roman" w:cs="Times New Roman"/>
          <w:b/>
          <w:bCs/>
          <w:sz w:val="24"/>
          <w:szCs w:val="24"/>
        </w:rPr>
      </w:pPr>
      <w:r w:rsidRPr="00E66B9D">
        <w:rPr>
          <w:rFonts w:ascii="Times New Roman" w:hAnsi="Times New Roman" w:cs="Times New Roman"/>
          <w:b/>
          <w:bCs/>
          <w:sz w:val="24"/>
          <w:szCs w:val="24"/>
        </w:rPr>
        <w:t>CHAPTER I</w:t>
      </w:r>
    </w:p>
    <w:p w:rsidR="00282C70" w:rsidRPr="00E66B9D" w:rsidRDefault="00282C70" w:rsidP="00146034">
      <w:pPr>
        <w:spacing w:after="0" w:line="360" w:lineRule="auto"/>
        <w:jc w:val="center"/>
        <w:rPr>
          <w:rFonts w:ascii="Times New Roman" w:hAnsi="Times New Roman" w:cs="Times New Roman"/>
          <w:b/>
          <w:sz w:val="24"/>
          <w:szCs w:val="24"/>
        </w:rPr>
      </w:pPr>
      <w:r w:rsidRPr="00E66B9D">
        <w:rPr>
          <w:rFonts w:ascii="Times New Roman" w:hAnsi="Times New Roman" w:cs="Times New Roman"/>
          <w:b/>
          <w:sz w:val="24"/>
          <w:szCs w:val="24"/>
        </w:rPr>
        <w:t>INTRODUCTION</w:t>
      </w:r>
    </w:p>
    <w:p w:rsidR="00274C10" w:rsidRPr="00E66B9D" w:rsidRDefault="00274C10" w:rsidP="0084262B">
      <w:pPr>
        <w:spacing w:after="0" w:line="360" w:lineRule="auto"/>
        <w:jc w:val="lowKashida"/>
        <w:rPr>
          <w:rFonts w:ascii="Times New Roman" w:hAnsi="Times New Roman" w:cs="Times New Roman"/>
          <w:b/>
          <w:sz w:val="24"/>
          <w:szCs w:val="24"/>
        </w:rPr>
      </w:pPr>
    </w:p>
    <w:p w:rsidR="00274C10" w:rsidRDefault="00145B13" w:rsidP="00146034">
      <w:pPr>
        <w:pStyle w:val="ListParagraph"/>
        <w:numPr>
          <w:ilvl w:val="1"/>
          <w:numId w:val="1"/>
        </w:numPr>
        <w:spacing w:after="0" w:line="360" w:lineRule="auto"/>
        <w:rPr>
          <w:rFonts w:ascii="Times New Roman" w:hAnsi="Times New Roman" w:cs="Times New Roman"/>
          <w:b/>
          <w:sz w:val="24"/>
          <w:szCs w:val="24"/>
        </w:rPr>
      </w:pPr>
      <w:r w:rsidRPr="00E66B9D">
        <w:rPr>
          <w:rFonts w:ascii="Times New Roman" w:hAnsi="Times New Roman" w:cs="Times New Roman"/>
          <w:b/>
          <w:sz w:val="24"/>
          <w:szCs w:val="24"/>
        </w:rPr>
        <w:t xml:space="preserve">PROJECT </w:t>
      </w:r>
      <w:r w:rsidR="00274C10" w:rsidRPr="00E66B9D">
        <w:rPr>
          <w:rFonts w:ascii="Times New Roman" w:hAnsi="Times New Roman" w:cs="Times New Roman"/>
          <w:b/>
          <w:sz w:val="24"/>
          <w:szCs w:val="24"/>
        </w:rPr>
        <w:t>DEFINITION</w:t>
      </w:r>
    </w:p>
    <w:p w:rsidR="00D90D42" w:rsidRPr="00E66B9D" w:rsidRDefault="00D90D42" w:rsidP="00D90D42">
      <w:pPr>
        <w:pStyle w:val="ListParagraph"/>
        <w:spacing w:after="0" w:line="360" w:lineRule="auto"/>
        <w:rPr>
          <w:rFonts w:ascii="Times New Roman" w:hAnsi="Times New Roman" w:cs="Times New Roman"/>
          <w:b/>
          <w:sz w:val="24"/>
          <w:szCs w:val="24"/>
        </w:rPr>
      </w:pPr>
    </w:p>
    <w:p w:rsidR="00C56F26" w:rsidRDefault="009278B2" w:rsidP="00D731D2">
      <w:pPr>
        <w:autoSpaceDE w:val="0"/>
        <w:autoSpaceDN w:val="0"/>
        <w:adjustRightInd w:val="0"/>
        <w:spacing w:after="0" w:line="360" w:lineRule="auto"/>
        <w:ind w:left="720"/>
        <w:jc w:val="lowKashida"/>
        <w:rPr>
          <w:rFonts w:ascii="Times New Roman" w:hAnsi="Times New Roman" w:cs="Times New Roman"/>
          <w:bCs/>
          <w:sz w:val="24"/>
          <w:szCs w:val="24"/>
        </w:rPr>
      </w:pPr>
      <w:r w:rsidRPr="00E66B9D">
        <w:rPr>
          <w:rFonts w:ascii="Times New Roman" w:hAnsi="Times New Roman" w:cs="Times New Roman"/>
          <w:bCs/>
          <w:sz w:val="24"/>
          <w:szCs w:val="24"/>
        </w:rPr>
        <w:t>In past, i</w:t>
      </w:r>
      <w:r w:rsidRPr="00E66B9D">
        <w:rPr>
          <w:rFonts w:ascii="Times New Roman" w:hAnsi="Times New Roman" w:cs="Times New Roman"/>
          <w:sz w:val="24"/>
          <w:szCs w:val="24"/>
        </w:rPr>
        <w:t xml:space="preserve">t is believed that </w:t>
      </w:r>
      <w:proofErr w:type="spellStart"/>
      <w:r w:rsidRPr="00E66B9D">
        <w:rPr>
          <w:rFonts w:ascii="Times New Roman" w:hAnsi="Times New Roman" w:cs="Times New Roman"/>
          <w:sz w:val="24"/>
          <w:szCs w:val="24"/>
        </w:rPr>
        <w:t>steganography</w:t>
      </w:r>
      <w:proofErr w:type="spellEnd"/>
      <w:r w:rsidRPr="00E66B9D">
        <w:rPr>
          <w:rFonts w:ascii="Times New Roman" w:hAnsi="Times New Roman" w:cs="Times New Roman"/>
          <w:bCs/>
          <w:sz w:val="24"/>
          <w:szCs w:val="24"/>
        </w:rPr>
        <w:t xml:space="preserve"> techniques</w:t>
      </w:r>
      <w:r w:rsidRPr="00E66B9D">
        <w:rPr>
          <w:rFonts w:ascii="Times New Roman" w:hAnsi="Times New Roman" w:cs="Times New Roman"/>
          <w:sz w:val="24"/>
          <w:szCs w:val="24"/>
        </w:rPr>
        <w:t xml:space="preserve"> were first used in Greece during its Golden Age</w:t>
      </w:r>
      <w:r w:rsidR="00843F59" w:rsidRPr="00E66B9D">
        <w:rPr>
          <w:rFonts w:ascii="Times New Roman" w:hAnsi="Times New Roman" w:cs="Times New Roman"/>
          <w:sz w:val="24"/>
          <w:szCs w:val="24"/>
        </w:rPr>
        <w:t>,</w:t>
      </w:r>
      <w:r w:rsidRPr="00E66B9D">
        <w:rPr>
          <w:rFonts w:ascii="Times New Roman" w:hAnsi="Times New Roman" w:cs="Times New Roman"/>
          <w:bCs/>
          <w:sz w:val="24"/>
          <w:szCs w:val="24"/>
        </w:rPr>
        <w:t xml:space="preserve"> used to hide information in carrier in ways that prevent the detection of hidden message by an attacker</w:t>
      </w:r>
      <w:r w:rsidR="00EB4F00">
        <w:rPr>
          <w:rFonts w:ascii="Times New Roman" w:hAnsi="Times New Roman" w:cs="Times New Roman"/>
          <w:bCs/>
          <w:sz w:val="24"/>
          <w:szCs w:val="24"/>
        </w:rPr>
        <w:t>. It is used during</w:t>
      </w:r>
      <w:r w:rsidRPr="00E66B9D">
        <w:rPr>
          <w:rFonts w:ascii="Times New Roman" w:hAnsi="Times New Roman" w:cs="Times New Roman"/>
          <w:bCs/>
          <w:sz w:val="24"/>
          <w:szCs w:val="24"/>
        </w:rPr>
        <w:t xml:space="preserve"> World War I in order to establish a secure communication path without consciousness of third-party. The attacker should not get any of the information by simply looking at the </w:t>
      </w:r>
      <w:proofErr w:type="spellStart"/>
      <w:r w:rsidRPr="00E66B9D">
        <w:rPr>
          <w:rFonts w:ascii="Times New Roman" w:hAnsi="Times New Roman" w:cs="Times New Roman"/>
          <w:bCs/>
          <w:sz w:val="24"/>
          <w:szCs w:val="24"/>
        </w:rPr>
        <w:t>stego</w:t>
      </w:r>
      <w:proofErr w:type="spellEnd"/>
      <w:r w:rsidRPr="00E66B9D">
        <w:rPr>
          <w:rFonts w:ascii="Times New Roman" w:hAnsi="Times New Roman" w:cs="Times New Roman"/>
          <w:bCs/>
          <w:sz w:val="24"/>
          <w:szCs w:val="24"/>
        </w:rPr>
        <w:t>-text</w:t>
      </w:r>
      <w:r w:rsidR="0080661D" w:rsidRPr="00E66B9D">
        <w:rPr>
          <w:rFonts w:ascii="Times New Roman" w:hAnsi="Times New Roman" w:cs="Times New Roman"/>
          <w:bCs/>
          <w:sz w:val="24"/>
          <w:szCs w:val="24"/>
        </w:rPr>
        <w:t xml:space="preserve"> (</w:t>
      </w:r>
      <w:r w:rsidR="00FC36DA" w:rsidRPr="00E66B9D">
        <w:rPr>
          <w:rFonts w:ascii="Times New Roman" w:hAnsi="Times New Roman" w:cs="Times New Roman"/>
          <w:sz w:val="24"/>
          <w:szCs w:val="24"/>
        </w:rPr>
        <w:t>P</w:t>
      </w:r>
      <w:r w:rsidR="00A41DDB" w:rsidRPr="00E66B9D">
        <w:rPr>
          <w:rFonts w:ascii="Times New Roman" w:hAnsi="Times New Roman" w:cs="Times New Roman"/>
          <w:sz w:val="24"/>
          <w:szCs w:val="24"/>
        </w:rPr>
        <w:t>.</w:t>
      </w:r>
      <w:r w:rsidR="00FC36DA" w:rsidRPr="00E66B9D">
        <w:rPr>
          <w:rFonts w:ascii="Times New Roman" w:hAnsi="Times New Roman" w:cs="Times New Roman"/>
          <w:sz w:val="24"/>
          <w:szCs w:val="24"/>
        </w:rPr>
        <w:t xml:space="preserve"> Bateman, 2008</w:t>
      </w:r>
      <w:r w:rsidR="0080661D" w:rsidRPr="00E66B9D">
        <w:rPr>
          <w:rFonts w:ascii="Times New Roman" w:hAnsi="Times New Roman" w:cs="Times New Roman"/>
          <w:sz w:val="24"/>
          <w:szCs w:val="24"/>
        </w:rPr>
        <w:t>)</w:t>
      </w:r>
      <w:r w:rsidRPr="00E66B9D">
        <w:rPr>
          <w:rFonts w:ascii="Times New Roman" w:hAnsi="Times New Roman" w:cs="Times New Roman"/>
          <w:bCs/>
          <w:sz w:val="24"/>
          <w:szCs w:val="24"/>
        </w:rPr>
        <w:t>.</w:t>
      </w:r>
    </w:p>
    <w:p w:rsidR="00D90D42" w:rsidRPr="00E66B9D" w:rsidRDefault="00D90D42" w:rsidP="00EB4F00">
      <w:pPr>
        <w:autoSpaceDE w:val="0"/>
        <w:autoSpaceDN w:val="0"/>
        <w:adjustRightInd w:val="0"/>
        <w:spacing w:after="0" w:line="360" w:lineRule="auto"/>
        <w:ind w:left="720" w:firstLine="720"/>
        <w:jc w:val="lowKashida"/>
        <w:rPr>
          <w:rFonts w:ascii="Times New Roman" w:hAnsi="Times New Roman" w:cs="Times New Roman"/>
          <w:bCs/>
          <w:sz w:val="24"/>
          <w:szCs w:val="24"/>
        </w:rPr>
      </w:pPr>
    </w:p>
    <w:p w:rsidR="00843F59" w:rsidRDefault="009278B2" w:rsidP="00D731D2">
      <w:pPr>
        <w:autoSpaceDE w:val="0"/>
        <w:autoSpaceDN w:val="0"/>
        <w:adjustRightInd w:val="0"/>
        <w:spacing w:after="0" w:line="360" w:lineRule="auto"/>
        <w:ind w:left="720"/>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However, the trend </w:t>
      </w:r>
      <w:r w:rsidR="00AD0823">
        <w:rPr>
          <w:rFonts w:ascii="Times New Roman" w:hAnsi="Times New Roman" w:cs="Times New Roman"/>
          <w:bCs/>
          <w:sz w:val="24"/>
          <w:szCs w:val="24"/>
        </w:rPr>
        <w:t>is</w:t>
      </w:r>
      <w:r w:rsidR="008E461C" w:rsidRPr="00E66B9D">
        <w:rPr>
          <w:rFonts w:ascii="Times New Roman" w:hAnsi="Times New Roman" w:cs="Times New Roman"/>
          <w:bCs/>
          <w:sz w:val="24"/>
          <w:szCs w:val="24"/>
        </w:rPr>
        <w:t xml:space="preserve"> </w:t>
      </w:r>
      <w:r w:rsidRPr="00E66B9D">
        <w:rPr>
          <w:rFonts w:ascii="Times New Roman" w:hAnsi="Times New Roman" w:cs="Times New Roman"/>
          <w:bCs/>
          <w:sz w:val="24"/>
          <w:szCs w:val="24"/>
        </w:rPr>
        <w:t>change today where the attacker</w:t>
      </w:r>
      <w:r w:rsidR="00231C29">
        <w:rPr>
          <w:rFonts w:ascii="Times New Roman" w:hAnsi="Times New Roman" w:cs="Times New Roman"/>
          <w:bCs/>
          <w:sz w:val="24"/>
          <w:szCs w:val="24"/>
        </w:rPr>
        <w:t>s</w:t>
      </w:r>
      <w:r w:rsidRPr="00E66B9D">
        <w:rPr>
          <w:rFonts w:ascii="Times New Roman" w:hAnsi="Times New Roman" w:cs="Times New Roman"/>
          <w:bCs/>
          <w:sz w:val="24"/>
          <w:szCs w:val="24"/>
        </w:rPr>
        <w:t xml:space="preserve"> manipulate the technique of </w:t>
      </w:r>
      <w:proofErr w:type="spellStart"/>
      <w:r w:rsidRPr="00E66B9D">
        <w:rPr>
          <w:rFonts w:ascii="Times New Roman" w:hAnsi="Times New Roman" w:cs="Times New Roman"/>
          <w:bCs/>
          <w:sz w:val="24"/>
          <w:szCs w:val="24"/>
        </w:rPr>
        <w:t>steganography</w:t>
      </w:r>
      <w:proofErr w:type="spellEnd"/>
      <w:r w:rsidRPr="00E66B9D">
        <w:rPr>
          <w:rFonts w:ascii="Times New Roman" w:hAnsi="Times New Roman" w:cs="Times New Roman"/>
          <w:bCs/>
          <w:sz w:val="24"/>
          <w:szCs w:val="24"/>
        </w:rPr>
        <w:t xml:space="preserve"> by injecting the malware code inside a legitimate file and release it through the Internet. Basically, malware that </w:t>
      </w:r>
      <w:r w:rsidR="008E461C" w:rsidRPr="00E66B9D">
        <w:rPr>
          <w:rFonts w:ascii="Times New Roman" w:hAnsi="Times New Roman" w:cs="Times New Roman"/>
          <w:bCs/>
          <w:sz w:val="24"/>
          <w:szCs w:val="24"/>
        </w:rPr>
        <w:t>is</w:t>
      </w:r>
      <w:r w:rsidRPr="00E66B9D">
        <w:rPr>
          <w:rFonts w:ascii="Times New Roman" w:hAnsi="Times New Roman" w:cs="Times New Roman"/>
          <w:bCs/>
          <w:sz w:val="24"/>
          <w:szCs w:val="24"/>
        </w:rPr>
        <w:t xml:space="preserve"> implanted in the files is designed not to be disruptive or intrusive but rather to stay dormant </w:t>
      </w:r>
      <w:r w:rsidR="008E461C" w:rsidRPr="00E66B9D">
        <w:rPr>
          <w:rFonts w:ascii="Times New Roman" w:hAnsi="Times New Roman" w:cs="Times New Roman"/>
          <w:bCs/>
          <w:sz w:val="24"/>
          <w:szCs w:val="24"/>
        </w:rPr>
        <w:t xml:space="preserve">until it </w:t>
      </w:r>
      <w:r w:rsidRPr="00E66B9D">
        <w:rPr>
          <w:rFonts w:ascii="Times New Roman" w:hAnsi="Times New Roman" w:cs="Times New Roman"/>
          <w:bCs/>
          <w:sz w:val="24"/>
          <w:szCs w:val="24"/>
        </w:rPr>
        <w:t>carrying out its malicious activities.</w:t>
      </w:r>
    </w:p>
    <w:p w:rsidR="00D90D42" w:rsidRPr="00E66B9D" w:rsidRDefault="00D90D42" w:rsidP="00AD0823">
      <w:pPr>
        <w:autoSpaceDE w:val="0"/>
        <w:autoSpaceDN w:val="0"/>
        <w:adjustRightInd w:val="0"/>
        <w:spacing w:after="0" w:line="360" w:lineRule="auto"/>
        <w:ind w:left="720" w:firstLine="720"/>
        <w:jc w:val="lowKashida"/>
        <w:rPr>
          <w:rFonts w:ascii="Times New Roman" w:hAnsi="Times New Roman" w:cs="Times New Roman"/>
          <w:bCs/>
          <w:sz w:val="24"/>
          <w:szCs w:val="24"/>
        </w:rPr>
      </w:pPr>
    </w:p>
    <w:p w:rsidR="009D5673" w:rsidRDefault="009D5673" w:rsidP="00D731D2">
      <w:pPr>
        <w:autoSpaceDE w:val="0"/>
        <w:autoSpaceDN w:val="0"/>
        <w:adjustRightInd w:val="0"/>
        <w:spacing w:after="0" w:line="360" w:lineRule="auto"/>
        <w:ind w:left="720"/>
        <w:jc w:val="both"/>
        <w:rPr>
          <w:rFonts w:ascii="Times New Roman" w:hAnsi="Times New Roman" w:cs="Times New Roman"/>
          <w:sz w:val="24"/>
          <w:szCs w:val="24"/>
        </w:rPr>
      </w:pPr>
      <w:r w:rsidRPr="00E66B9D">
        <w:rPr>
          <w:rFonts w:ascii="Times New Roman" w:hAnsi="Times New Roman" w:cs="Times New Roman"/>
          <w:bCs/>
          <w:sz w:val="24"/>
          <w:szCs w:val="24"/>
        </w:rPr>
        <w:t xml:space="preserve">After the infected file being downloaded by certain user, the attacker </w:t>
      </w:r>
      <w:r w:rsidR="008E461C" w:rsidRPr="00E66B9D">
        <w:rPr>
          <w:rFonts w:ascii="Times New Roman" w:hAnsi="Times New Roman" w:cs="Times New Roman"/>
          <w:bCs/>
          <w:sz w:val="24"/>
          <w:szCs w:val="24"/>
        </w:rPr>
        <w:t xml:space="preserve">later at </w:t>
      </w:r>
      <w:r w:rsidR="0084262B" w:rsidRPr="00E66B9D">
        <w:rPr>
          <w:rFonts w:ascii="Times New Roman" w:hAnsi="Times New Roman" w:cs="Times New Roman"/>
          <w:bCs/>
          <w:sz w:val="24"/>
          <w:szCs w:val="24"/>
        </w:rPr>
        <w:t xml:space="preserve">a </w:t>
      </w:r>
      <w:r w:rsidR="008E461C" w:rsidRPr="00E66B9D">
        <w:rPr>
          <w:rFonts w:ascii="Times New Roman" w:hAnsi="Times New Roman" w:cs="Times New Roman"/>
          <w:bCs/>
          <w:sz w:val="24"/>
          <w:szCs w:val="24"/>
        </w:rPr>
        <w:t xml:space="preserve">suitable time </w:t>
      </w:r>
      <w:r w:rsidRPr="00E66B9D">
        <w:rPr>
          <w:rFonts w:ascii="Times New Roman" w:hAnsi="Times New Roman" w:cs="Times New Roman"/>
          <w:bCs/>
          <w:sz w:val="24"/>
          <w:szCs w:val="24"/>
        </w:rPr>
        <w:t xml:space="preserve">will take action by injecting the </w:t>
      </w:r>
      <w:r w:rsidR="008E461C" w:rsidRPr="00E66B9D">
        <w:rPr>
          <w:rFonts w:ascii="Times New Roman" w:hAnsi="Times New Roman" w:cs="Times New Roman"/>
          <w:bCs/>
          <w:sz w:val="24"/>
          <w:szCs w:val="24"/>
        </w:rPr>
        <w:t>exploit</w:t>
      </w:r>
      <w:r w:rsidRPr="00E66B9D">
        <w:rPr>
          <w:rFonts w:ascii="Times New Roman" w:hAnsi="Times New Roman" w:cs="Times New Roman"/>
          <w:bCs/>
          <w:sz w:val="24"/>
          <w:szCs w:val="24"/>
        </w:rPr>
        <w:t xml:space="preserve"> </w:t>
      </w:r>
      <w:r w:rsidR="0084262B" w:rsidRPr="00E66B9D">
        <w:rPr>
          <w:rFonts w:ascii="Times New Roman" w:hAnsi="Times New Roman" w:cs="Times New Roman"/>
          <w:bCs/>
          <w:sz w:val="24"/>
          <w:szCs w:val="24"/>
        </w:rPr>
        <w:t>in</w:t>
      </w:r>
      <w:r w:rsidRPr="00E66B9D">
        <w:rPr>
          <w:rFonts w:ascii="Times New Roman" w:hAnsi="Times New Roman" w:cs="Times New Roman"/>
          <w:bCs/>
          <w:sz w:val="24"/>
          <w:szCs w:val="24"/>
        </w:rPr>
        <w:t xml:space="preserve">to the computer, and then </w:t>
      </w:r>
      <w:r w:rsidR="008E461C" w:rsidRPr="00E66B9D">
        <w:rPr>
          <w:rFonts w:ascii="Times New Roman" w:hAnsi="Times New Roman" w:cs="Times New Roman"/>
          <w:bCs/>
          <w:sz w:val="24"/>
          <w:szCs w:val="24"/>
        </w:rPr>
        <w:t xml:space="preserve">triggers </w:t>
      </w:r>
      <w:r w:rsidRPr="00E66B9D">
        <w:rPr>
          <w:rFonts w:ascii="Times New Roman" w:hAnsi="Times New Roman" w:cs="Times New Roman"/>
          <w:bCs/>
          <w:sz w:val="24"/>
          <w:szCs w:val="24"/>
        </w:rPr>
        <w:t xml:space="preserve">will search the embedded malware </w:t>
      </w:r>
      <w:r w:rsidR="008E461C" w:rsidRPr="00E66B9D">
        <w:rPr>
          <w:rFonts w:ascii="Times New Roman" w:hAnsi="Times New Roman" w:cs="Times New Roman"/>
          <w:bCs/>
          <w:sz w:val="24"/>
          <w:szCs w:val="24"/>
        </w:rPr>
        <w:t>in the computer</w:t>
      </w:r>
      <w:r w:rsidRPr="00E66B9D">
        <w:rPr>
          <w:rFonts w:ascii="Times New Roman" w:hAnsi="Times New Roman" w:cs="Times New Roman"/>
          <w:bCs/>
          <w:sz w:val="24"/>
          <w:szCs w:val="24"/>
        </w:rPr>
        <w:t xml:space="preserve"> to activate the code</w:t>
      </w:r>
      <w:r w:rsidR="00EB4F00">
        <w:rPr>
          <w:rFonts w:ascii="Times New Roman" w:hAnsi="Times New Roman" w:cs="Times New Roman"/>
          <w:bCs/>
          <w:sz w:val="24"/>
          <w:szCs w:val="24"/>
        </w:rPr>
        <w:t xml:space="preserve">. It will </w:t>
      </w:r>
      <w:r w:rsidR="0084262B" w:rsidRPr="00E66B9D">
        <w:rPr>
          <w:rFonts w:ascii="Times New Roman" w:hAnsi="Times New Roman" w:cs="Times New Roman"/>
          <w:bCs/>
          <w:sz w:val="24"/>
          <w:szCs w:val="24"/>
        </w:rPr>
        <w:t>later</w:t>
      </w:r>
      <w:r w:rsidR="008E461C" w:rsidRPr="00E66B9D">
        <w:rPr>
          <w:rFonts w:ascii="Times New Roman" w:hAnsi="Times New Roman" w:cs="Times New Roman"/>
          <w:bCs/>
          <w:sz w:val="24"/>
          <w:szCs w:val="24"/>
        </w:rPr>
        <w:t xml:space="preserve"> infiltrate subsequently depending on their objective. </w:t>
      </w:r>
      <w:r w:rsidRPr="00E66B9D">
        <w:rPr>
          <w:rFonts w:ascii="Times New Roman" w:hAnsi="Times New Roman" w:cs="Times New Roman"/>
          <w:bCs/>
          <w:sz w:val="24"/>
          <w:szCs w:val="24"/>
        </w:rPr>
        <w:t xml:space="preserve">Besides, the embedded malware is hard to be discovered by signature-based antivirus detector even if a malware’s exact signature is present in the detector database </w:t>
      </w:r>
      <w:r w:rsidR="001959B2" w:rsidRPr="00E66B9D">
        <w:rPr>
          <w:rFonts w:ascii="Times New Roman" w:hAnsi="Times New Roman" w:cs="Times New Roman"/>
          <w:sz w:val="24"/>
          <w:szCs w:val="24"/>
        </w:rPr>
        <w:t>(</w:t>
      </w:r>
      <w:proofErr w:type="spellStart"/>
      <w:r w:rsidR="00731288" w:rsidRPr="00731288">
        <w:rPr>
          <w:rFonts w:ascii="Times New Roman" w:hAnsi="Times New Roman" w:cs="Times New Roman"/>
          <w:sz w:val="24"/>
          <w:szCs w:val="24"/>
        </w:rPr>
        <w:t>Shafiq</w:t>
      </w:r>
      <w:proofErr w:type="spellEnd"/>
      <w:r w:rsidR="00731288" w:rsidRPr="00731288">
        <w:rPr>
          <w:rFonts w:ascii="Times New Roman" w:hAnsi="Times New Roman" w:cs="Times New Roman"/>
          <w:sz w:val="24"/>
          <w:szCs w:val="24"/>
        </w:rPr>
        <w:t xml:space="preserve">, M., S. </w:t>
      </w:r>
      <w:proofErr w:type="spellStart"/>
      <w:r w:rsidR="00731288" w:rsidRPr="00731288">
        <w:rPr>
          <w:rFonts w:ascii="Times New Roman" w:hAnsi="Times New Roman" w:cs="Times New Roman"/>
          <w:sz w:val="24"/>
          <w:szCs w:val="24"/>
        </w:rPr>
        <w:t>Khayam</w:t>
      </w:r>
      <w:proofErr w:type="spellEnd"/>
      <w:r w:rsidR="00731288" w:rsidRPr="00731288">
        <w:rPr>
          <w:rFonts w:ascii="Times New Roman" w:hAnsi="Times New Roman" w:cs="Times New Roman"/>
          <w:sz w:val="24"/>
          <w:szCs w:val="24"/>
        </w:rPr>
        <w:t xml:space="preserve"> and M. </w:t>
      </w:r>
      <w:proofErr w:type="spellStart"/>
      <w:r w:rsidR="00731288" w:rsidRPr="00731288">
        <w:rPr>
          <w:rFonts w:ascii="Times New Roman" w:hAnsi="Times New Roman" w:cs="Times New Roman"/>
          <w:sz w:val="24"/>
          <w:szCs w:val="24"/>
        </w:rPr>
        <w:t>Farooq</w:t>
      </w:r>
      <w:proofErr w:type="spellEnd"/>
      <w:r w:rsidR="0045751D" w:rsidRPr="00E66B9D">
        <w:rPr>
          <w:rFonts w:ascii="Times New Roman" w:hAnsi="Times New Roman" w:cs="Times New Roman"/>
          <w:sz w:val="24"/>
          <w:szCs w:val="24"/>
        </w:rPr>
        <w:t xml:space="preserve"> </w:t>
      </w:r>
      <w:r w:rsidR="00786807" w:rsidRPr="00E66B9D">
        <w:rPr>
          <w:rFonts w:ascii="Times New Roman" w:hAnsi="Times New Roman" w:cs="Times New Roman"/>
          <w:sz w:val="24"/>
          <w:szCs w:val="24"/>
        </w:rPr>
        <w:t>2008</w:t>
      </w:r>
      <w:r w:rsidR="001959B2" w:rsidRPr="00E66B9D">
        <w:rPr>
          <w:rFonts w:ascii="Times New Roman" w:hAnsi="Times New Roman" w:cs="Times New Roman"/>
          <w:sz w:val="24"/>
          <w:szCs w:val="24"/>
        </w:rPr>
        <w:t>)</w:t>
      </w:r>
      <w:r w:rsidR="00786807" w:rsidRPr="00E66B9D">
        <w:rPr>
          <w:rFonts w:ascii="Times New Roman" w:hAnsi="Times New Roman" w:cs="Times New Roman"/>
          <w:sz w:val="24"/>
          <w:szCs w:val="24"/>
        </w:rPr>
        <w:t>.</w:t>
      </w:r>
      <w:r w:rsidRPr="00E66B9D">
        <w:rPr>
          <w:rFonts w:ascii="Times New Roman" w:hAnsi="Times New Roman" w:cs="Times New Roman"/>
          <w:sz w:val="24"/>
          <w:szCs w:val="24"/>
        </w:rPr>
        <w:t xml:space="preserve"> </w:t>
      </w:r>
    </w:p>
    <w:p w:rsidR="00D90D42" w:rsidRPr="00E66B9D" w:rsidRDefault="00D90D42" w:rsidP="00EB4F00">
      <w:pPr>
        <w:autoSpaceDE w:val="0"/>
        <w:autoSpaceDN w:val="0"/>
        <w:adjustRightInd w:val="0"/>
        <w:spacing w:after="0" w:line="360" w:lineRule="auto"/>
        <w:ind w:left="720" w:firstLine="720"/>
        <w:jc w:val="both"/>
        <w:rPr>
          <w:rFonts w:ascii="Times New Roman" w:hAnsi="Times New Roman" w:cs="Times New Roman"/>
          <w:sz w:val="24"/>
          <w:szCs w:val="24"/>
        </w:rPr>
      </w:pPr>
    </w:p>
    <w:p w:rsidR="00252B56" w:rsidRPr="00E66B9D" w:rsidRDefault="00252B56" w:rsidP="00D731D2">
      <w:pPr>
        <w:pStyle w:val="ListParagraph"/>
        <w:spacing w:after="0" w:line="360" w:lineRule="auto"/>
        <w:jc w:val="lowKashida"/>
        <w:rPr>
          <w:rFonts w:ascii="Times New Roman" w:hAnsi="Times New Roman" w:cs="Times New Roman"/>
          <w:sz w:val="24"/>
          <w:szCs w:val="24"/>
        </w:rPr>
      </w:pPr>
      <w:r w:rsidRPr="00E66B9D">
        <w:rPr>
          <w:rFonts w:ascii="Times New Roman" w:hAnsi="Times New Roman" w:cs="Times New Roman"/>
          <w:bCs/>
          <w:sz w:val="24"/>
          <w:szCs w:val="24"/>
        </w:rPr>
        <w:t xml:space="preserve">In this </w:t>
      </w:r>
      <w:r w:rsidR="0037626C">
        <w:rPr>
          <w:rFonts w:ascii="Times New Roman" w:hAnsi="Times New Roman" w:cs="Times New Roman"/>
          <w:bCs/>
          <w:sz w:val="24"/>
          <w:szCs w:val="24"/>
        </w:rPr>
        <w:t>research</w:t>
      </w:r>
      <w:r w:rsidRPr="00E66B9D">
        <w:rPr>
          <w:rFonts w:ascii="Times New Roman" w:hAnsi="Times New Roman" w:cs="Times New Roman"/>
          <w:bCs/>
          <w:sz w:val="24"/>
          <w:szCs w:val="24"/>
        </w:rPr>
        <w:t xml:space="preserve">, </w:t>
      </w:r>
      <w:r w:rsidR="008E461C" w:rsidRPr="00E66B9D">
        <w:rPr>
          <w:rFonts w:ascii="Times New Roman" w:hAnsi="Times New Roman" w:cs="Times New Roman"/>
          <w:bCs/>
          <w:sz w:val="24"/>
          <w:szCs w:val="24"/>
        </w:rPr>
        <w:t>our scope is to investigate the presence of malware in JPEG file.</w:t>
      </w:r>
      <w:r w:rsidR="0080562B" w:rsidRPr="00E66B9D">
        <w:rPr>
          <w:rFonts w:ascii="Times New Roman" w:hAnsi="Times New Roman" w:cs="Times New Roman"/>
          <w:bCs/>
          <w:sz w:val="24"/>
          <w:szCs w:val="24"/>
        </w:rPr>
        <w:t xml:space="preserve"> </w:t>
      </w:r>
      <w:r w:rsidR="002B4E23" w:rsidRPr="00E66B9D">
        <w:rPr>
          <w:rFonts w:ascii="Times New Roman" w:hAnsi="Times New Roman" w:cs="Times New Roman"/>
          <w:bCs/>
          <w:sz w:val="24"/>
          <w:szCs w:val="24"/>
        </w:rPr>
        <w:t xml:space="preserve">To achieve this, we infect malware JPEG files </w:t>
      </w:r>
      <w:r w:rsidR="00BB65D2" w:rsidRPr="00E66B9D">
        <w:rPr>
          <w:rFonts w:ascii="Times New Roman" w:hAnsi="Times New Roman" w:cs="Times New Roman"/>
          <w:bCs/>
          <w:sz w:val="24"/>
          <w:szCs w:val="24"/>
        </w:rPr>
        <w:t xml:space="preserve">and implement this experiment </w:t>
      </w:r>
      <w:r w:rsidR="002B4E23" w:rsidRPr="00E66B9D">
        <w:rPr>
          <w:rFonts w:ascii="Times New Roman" w:hAnsi="Times New Roman" w:cs="Times New Roman"/>
          <w:bCs/>
          <w:sz w:val="24"/>
          <w:szCs w:val="24"/>
        </w:rPr>
        <w:t xml:space="preserve">where JPEG file and malware files are grouped into K=10 and use statistical </w:t>
      </w:r>
      <w:r w:rsidR="0067797B">
        <w:rPr>
          <w:rFonts w:ascii="Times New Roman" w:hAnsi="Times New Roman" w:cs="Times New Roman"/>
          <w:bCs/>
          <w:sz w:val="24"/>
          <w:szCs w:val="24"/>
        </w:rPr>
        <w:t xml:space="preserve">profiling </w:t>
      </w:r>
      <w:r w:rsidR="002B4E23" w:rsidRPr="00E66B9D">
        <w:rPr>
          <w:rFonts w:ascii="Times New Roman" w:hAnsi="Times New Roman" w:cs="Times New Roman"/>
          <w:bCs/>
          <w:sz w:val="24"/>
          <w:szCs w:val="24"/>
        </w:rPr>
        <w:t xml:space="preserve">measures to </w:t>
      </w:r>
      <w:r w:rsidR="00474C72" w:rsidRPr="00E66B9D">
        <w:rPr>
          <w:rFonts w:ascii="Times New Roman" w:hAnsi="Times New Roman" w:cs="Times New Roman"/>
          <w:sz w:val="24"/>
          <w:szCs w:val="24"/>
        </w:rPr>
        <w:t>check the binary perturbation in the n-grams</w:t>
      </w:r>
      <w:r w:rsidR="00D45565" w:rsidRPr="00E66B9D">
        <w:rPr>
          <w:rFonts w:ascii="Times New Roman" w:hAnsi="Times New Roman" w:cs="Times New Roman"/>
          <w:sz w:val="24"/>
          <w:szCs w:val="24"/>
        </w:rPr>
        <w:t xml:space="preserve"> of the infected JPEG</w:t>
      </w:r>
      <w:r w:rsidR="002B4E23" w:rsidRPr="00E66B9D">
        <w:rPr>
          <w:rFonts w:ascii="Times New Roman" w:hAnsi="Times New Roman" w:cs="Times New Roman"/>
          <w:sz w:val="24"/>
          <w:szCs w:val="24"/>
        </w:rPr>
        <w:t xml:space="preserve"> files</w:t>
      </w:r>
      <w:r w:rsidR="0080562B" w:rsidRPr="00E66B9D">
        <w:rPr>
          <w:rFonts w:ascii="Times New Roman" w:hAnsi="Times New Roman" w:cs="Times New Roman"/>
          <w:sz w:val="24"/>
          <w:szCs w:val="24"/>
        </w:rPr>
        <w:t xml:space="preserve">. </w:t>
      </w:r>
      <w:r w:rsidR="00465DB8" w:rsidRPr="00E66B9D">
        <w:rPr>
          <w:rFonts w:ascii="Times New Roman" w:hAnsi="Times New Roman" w:cs="Times New Roman"/>
          <w:sz w:val="24"/>
          <w:szCs w:val="24"/>
        </w:rPr>
        <w:t xml:space="preserve">We </w:t>
      </w:r>
      <w:r w:rsidR="00D45565" w:rsidRPr="00E66B9D">
        <w:rPr>
          <w:rFonts w:ascii="Times New Roman" w:hAnsi="Times New Roman" w:cs="Times New Roman"/>
          <w:sz w:val="24"/>
          <w:szCs w:val="24"/>
        </w:rPr>
        <w:t xml:space="preserve">also want to </w:t>
      </w:r>
      <w:r w:rsidR="00465DB8" w:rsidRPr="00E66B9D">
        <w:rPr>
          <w:rFonts w:ascii="Times New Roman" w:hAnsi="Times New Roman" w:cs="Times New Roman"/>
          <w:sz w:val="24"/>
          <w:szCs w:val="24"/>
        </w:rPr>
        <w:t xml:space="preserve">explore the capability of our detection system </w:t>
      </w:r>
      <w:r w:rsidR="00231C29">
        <w:rPr>
          <w:rFonts w:ascii="Times New Roman" w:hAnsi="Times New Roman" w:cs="Times New Roman"/>
          <w:sz w:val="24"/>
          <w:szCs w:val="24"/>
        </w:rPr>
        <w:t>towards recognis</w:t>
      </w:r>
      <w:r w:rsidR="00465DB8" w:rsidRPr="00E66B9D">
        <w:rPr>
          <w:rFonts w:ascii="Times New Roman" w:hAnsi="Times New Roman" w:cs="Times New Roman"/>
          <w:sz w:val="24"/>
          <w:szCs w:val="24"/>
        </w:rPr>
        <w:t>ing the approximate location of the embedded malware</w:t>
      </w:r>
      <w:r w:rsidR="00D45565" w:rsidRPr="00E66B9D">
        <w:rPr>
          <w:rFonts w:ascii="Times New Roman" w:hAnsi="Times New Roman" w:cs="Times New Roman"/>
          <w:sz w:val="24"/>
          <w:szCs w:val="24"/>
        </w:rPr>
        <w:t>.</w:t>
      </w:r>
    </w:p>
    <w:p w:rsidR="005C4779" w:rsidRDefault="005C4779" w:rsidP="0084262B">
      <w:pPr>
        <w:pStyle w:val="ListParagraph"/>
        <w:spacing w:after="0" w:line="360" w:lineRule="auto"/>
        <w:jc w:val="lowKashida"/>
        <w:rPr>
          <w:rFonts w:ascii="Times New Roman" w:hAnsi="Times New Roman" w:cs="Times New Roman"/>
          <w:sz w:val="24"/>
          <w:szCs w:val="24"/>
        </w:rPr>
      </w:pPr>
    </w:p>
    <w:p w:rsidR="00D90D42" w:rsidRDefault="00D90D42" w:rsidP="0084262B">
      <w:pPr>
        <w:pStyle w:val="ListParagraph"/>
        <w:spacing w:after="0" w:line="360" w:lineRule="auto"/>
        <w:jc w:val="lowKashida"/>
        <w:rPr>
          <w:rFonts w:ascii="Times New Roman" w:hAnsi="Times New Roman" w:cs="Times New Roman"/>
          <w:sz w:val="24"/>
          <w:szCs w:val="24"/>
        </w:rPr>
      </w:pPr>
    </w:p>
    <w:p w:rsidR="00D90D42" w:rsidRDefault="00D90D42" w:rsidP="0084262B">
      <w:pPr>
        <w:pStyle w:val="ListParagraph"/>
        <w:spacing w:after="0" w:line="360" w:lineRule="auto"/>
        <w:jc w:val="lowKashida"/>
        <w:rPr>
          <w:rFonts w:ascii="Times New Roman" w:hAnsi="Times New Roman" w:cs="Times New Roman"/>
          <w:sz w:val="24"/>
          <w:szCs w:val="24"/>
        </w:rPr>
      </w:pPr>
    </w:p>
    <w:p w:rsidR="00D90D42" w:rsidRPr="00E66B9D" w:rsidRDefault="00D90D42" w:rsidP="0084262B">
      <w:pPr>
        <w:pStyle w:val="ListParagraph"/>
        <w:spacing w:after="0" w:line="360" w:lineRule="auto"/>
        <w:jc w:val="lowKashida"/>
        <w:rPr>
          <w:rFonts w:ascii="Times New Roman" w:hAnsi="Times New Roman" w:cs="Times New Roman"/>
          <w:sz w:val="24"/>
          <w:szCs w:val="24"/>
        </w:rPr>
      </w:pPr>
    </w:p>
    <w:p w:rsidR="00F955BC" w:rsidRDefault="00274C10" w:rsidP="0084262B">
      <w:pPr>
        <w:pStyle w:val="ListParagraph"/>
        <w:numPr>
          <w:ilvl w:val="1"/>
          <w:numId w:val="1"/>
        </w:num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PROBLEM STATEMENT</w:t>
      </w:r>
    </w:p>
    <w:p w:rsidR="00D90D42" w:rsidRPr="00E66B9D" w:rsidRDefault="00D90D42" w:rsidP="00D90D42">
      <w:pPr>
        <w:pStyle w:val="ListParagraph"/>
        <w:spacing w:line="360" w:lineRule="auto"/>
        <w:jc w:val="lowKashida"/>
        <w:rPr>
          <w:rFonts w:ascii="Times New Roman" w:hAnsi="Times New Roman" w:cs="Times New Roman"/>
          <w:b/>
          <w:bCs/>
          <w:sz w:val="24"/>
          <w:szCs w:val="24"/>
        </w:rPr>
      </w:pPr>
    </w:p>
    <w:p w:rsidR="00274C10" w:rsidRPr="00E66B9D" w:rsidRDefault="00274C10" w:rsidP="00D731D2">
      <w:pPr>
        <w:pStyle w:val="ListParagraph"/>
        <w:spacing w:before="240"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Nowadays, computer users download contents such as pictures</w:t>
      </w:r>
      <w:r w:rsidR="00BE1831" w:rsidRPr="00E66B9D">
        <w:rPr>
          <w:rFonts w:ascii="Times New Roman" w:hAnsi="Times New Roman" w:cs="Times New Roman"/>
          <w:sz w:val="24"/>
          <w:szCs w:val="24"/>
        </w:rPr>
        <w:t>, music, document and multimedia content</w:t>
      </w:r>
      <w:r w:rsidRPr="00E66B9D">
        <w:rPr>
          <w:rFonts w:ascii="Times New Roman" w:hAnsi="Times New Roman" w:cs="Times New Roman"/>
          <w:sz w:val="24"/>
          <w:szCs w:val="24"/>
        </w:rPr>
        <w:t xml:space="preserve"> from the Interne</w:t>
      </w:r>
      <w:r w:rsidR="00BE1831" w:rsidRPr="00E66B9D">
        <w:rPr>
          <w:rFonts w:ascii="Times New Roman" w:hAnsi="Times New Roman" w:cs="Times New Roman"/>
          <w:sz w:val="24"/>
          <w:szCs w:val="24"/>
        </w:rPr>
        <w:t xml:space="preserve">t without having concern if those files </w:t>
      </w:r>
      <w:r w:rsidRPr="00E66B9D">
        <w:rPr>
          <w:rFonts w:ascii="Times New Roman" w:hAnsi="Times New Roman" w:cs="Times New Roman"/>
          <w:sz w:val="24"/>
          <w:szCs w:val="24"/>
        </w:rPr>
        <w:t xml:space="preserve">might contain malware code that is embedded together </w:t>
      </w:r>
      <w:r w:rsidR="00BE1831" w:rsidRPr="00E66B9D">
        <w:rPr>
          <w:rFonts w:ascii="Times New Roman" w:hAnsi="Times New Roman" w:cs="Times New Roman"/>
          <w:sz w:val="24"/>
          <w:szCs w:val="24"/>
        </w:rPr>
        <w:t>or not</w:t>
      </w:r>
      <w:r w:rsidRPr="00E66B9D">
        <w:rPr>
          <w:rFonts w:ascii="Times New Roman" w:hAnsi="Times New Roman" w:cs="Times New Roman"/>
          <w:sz w:val="24"/>
          <w:szCs w:val="24"/>
        </w:rPr>
        <w:t xml:space="preserve">. The hidden code can be activated by the attacker and damage theirs system. </w:t>
      </w:r>
      <w:r w:rsidR="00BE1831" w:rsidRPr="00E66B9D">
        <w:rPr>
          <w:rFonts w:ascii="Times New Roman" w:hAnsi="Times New Roman" w:cs="Times New Roman"/>
          <w:sz w:val="24"/>
          <w:szCs w:val="24"/>
        </w:rPr>
        <w:t xml:space="preserve">Our scope of research is restricted on JPEG images as it </w:t>
      </w:r>
      <w:r w:rsidRPr="00E66B9D">
        <w:rPr>
          <w:rFonts w:ascii="Times New Roman" w:hAnsi="Times New Roman" w:cs="Times New Roman"/>
          <w:sz w:val="24"/>
          <w:szCs w:val="24"/>
        </w:rPr>
        <w:t xml:space="preserve">not only come from the malicious website but it also can obtain from a legitimate website which </w:t>
      </w:r>
      <w:r w:rsidR="00634FE2">
        <w:rPr>
          <w:rFonts w:ascii="Times New Roman" w:hAnsi="Times New Roman" w:cs="Times New Roman"/>
          <w:sz w:val="24"/>
          <w:szCs w:val="24"/>
        </w:rPr>
        <w:t>is</w:t>
      </w:r>
      <w:r w:rsidRPr="00E66B9D">
        <w:rPr>
          <w:rFonts w:ascii="Times New Roman" w:hAnsi="Times New Roman" w:cs="Times New Roman"/>
          <w:sz w:val="24"/>
          <w:szCs w:val="24"/>
        </w:rPr>
        <w:t xml:space="preserve"> cracked by attacker. Thus, a solution that suits today’s technology is really needed for detection and prevention for this kind of threat.</w:t>
      </w:r>
    </w:p>
    <w:p w:rsidR="002C7431" w:rsidRPr="00E66B9D" w:rsidRDefault="002C7431" w:rsidP="0084262B">
      <w:pPr>
        <w:pStyle w:val="ListParagraph"/>
        <w:spacing w:line="360" w:lineRule="auto"/>
        <w:ind w:firstLine="720"/>
        <w:jc w:val="lowKashida"/>
        <w:rPr>
          <w:rFonts w:ascii="Times New Roman" w:hAnsi="Times New Roman" w:cs="Times New Roman"/>
          <w:sz w:val="24"/>
          <w:szCs w:val="24"/>
        </w:rPr>
      </w:pPr>
    </w:p>
    <w:p w:rsidR="00274C10" w:rsidRDefault="00274C10" w:rsidP="0084262B">
      <w:pPr>
        <w:pStyle w:val="ListParagraph"/>
        <w:numPr>
          <w:ilvl w:val="1"/>
          <w:numId w:val="1"/>
        </w:numPr>
        <w:spacing w:before="240" w:line="360" w:lineRule="auto"/>
        <w:jc w:val="lowKashida"/>
        <w:rPr>
          <w:rFonts w:ascii="Times New Roman" w:hAnsi="Times New Roman" w:cs="Times New Roman"/>
          <w:b/>
          <w:sz w:val="24"/>
          <w:szCs w:val="24"/>
        </w:rPr>
      </w:pPr>
      <w:r w:rsidRPr="00E66B9D">
        <w:rPr>
          <w:rFonts w:ascii="Times New Roman" w:hAnsi="Times New Roman" w:cs="Times New Roman"/>
          <w:b/>
          <w:sz w:val="24"/>
          <w:szCs w:val="24"/>
        </w:rPr>
        <w:t>PROJECT MOTIVATION</w:t>
      </w:r>
    </w:p>
    <w:p w:rsidR="00D90D42" w:rsidRPr="00E66B9D" w:rsidRDefault="00D90D42" w:rsidP="00D90D42">
      <w:pPr>
        <w:pStyle w:val="ListParagraph"/>
        <w:spacing w:before="240" w:line="360" w:lineRule="auto"/>
        <w:jc w:val="lowKashida"/>
        <w:rPr>
          <w:rFonts w:ascii="Times New Roman" w:hAnsi="Times New Roman" w:cs="Times New Roman"/>
          <w:b/>
          <w:sz w:val="24"/>
          <w:szCs w:val="24"/>
        </w:rPr>
      </w:pPr>
    </w:p>
    <w:p w:rsidR="00274C10" w:rsidRPr="00E66B9D" w:rsidRDefault="001959B2" w:rsidP="00D731D2">
      <w:pPr>
        <w:pStyle w:val="ListParagraph"/>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 xml:space="preserve">For a threat that </w:t>
      </w:r>
      <w:r w:rsidR="00634FE2">
        <w:rPr>
          <w:rFonts w:ascii="Times New Roman" w:hAnsi="Times New Roman" w:cs="Times New Roman"/>
          <w:sz w:val="24"/>
          <w:szCs w:val="24"/>
        </w:rPr>
        <w:t>remain</w:t>
      </w:r>
      <w:r w:rsidRPr="00E66B9D">
        <w:rPr>
          <w:rFonts w:ascii="Times New Roman" w:hAnsi="Times New Roman" w:cs="Times New Roman"/>
          <w:sz w:val="24"/>
          <w:szCs w:val="24"/>
        </w:rPr>
        <w:t xml:space="preserve"> undiscovered in wild for a long time may give tons of opportunity for it to compromise computers before any countermeasures is taken to protect against it</w:t>
      </w:r>
      <w:r w:rsidR="00F51A5F">
        <w:rPr>
          <w:rFonts w:ascii="Times New Roman" w:hAnsi="Times New Roman" w:cs="Times New Roman"/>
          <w:sz w:val="24"/>
          <w:szCs w:val="24"/>
        </w:rPr>
        <w:t xml:space="preserve"> (</w:t>
      </w:r>
      <w:proofErr w:type="spellStart"/>
      <w:r w:rsidR="00731288" w:rsidRPr="00731288">
        <w:rPr>
          <w:rFonts w:ascii="Times New Roman" w:hAnsi="Times New Roman" w:cs="Times New Roman"/>
          <w:sz w:val="24"/>
          <w:szCs w:val="24"/>
        </w:rPr>
        <w:t>Shafiq</w:t>
      </w:r>
      <w:proofErr w:type="spellEnd"/>
      <w:r w:rsidR="002E324C">
        <w:rPr>
          <w:rFonts w:ascii="Times New Roman" w:hAnsi="Times New Roman" w:cs="Times New Roman"/>
          <w:sz w:val="24"/>
          <w:szCs w:val="24"/>
        </w:rPr>
        <w:t xml:space="preserve">, </w:t>
      </w:r>
      <w:proofErr w:type="spellStart"/>
      <w:r w:rsidR="00731288" w:rsidRPr="00731288">
        <w:rPr>
          <w:rFonts w:ascii="Times New Roman" w:hAnsi="Times New Roman" w:cs="Times New Roman"/>
          <w:sz w:val="24"/>
          <w:szCs w:val="24"/>
        </w:rPr>
        <w:t>Khayam</w:t>
      </w:r>
      <w:proofErr w:type="spellEnd"/>
      <w:r w:rsidR="00731288" w:rsidRPr="00731288">
        <w:rPr>
          <w:rFonts w:ascii="Times New Roman" w:hAnsi="Times New Roman" w:cs="Times New Roman"/>
          <w:sz w:val="24"/>
          <w:szCs w:val="24"/>
        </w:rPr>
        <w:t xml:space="preserve"> and </w:t>
      </w:r>
      <w:proofErr w:type="spellStart"/>
      <w:r w:rsidR="00731288" w:rsidRPr="00731288">
        <w:rPr>
          <w:rFonts w:ascii="Times New Roman" w:hAnsi="Times New Roman" w:cs="Times New Roman"/>
          <w:sz w:val="24"/>
          <w:szCs w:val="24"/>
        </w:rPr>
        <w:t>Farooq</w:t>
      </w:r>
      <w:proofErr w:type="spellEnd"/>
      <w:r w:rsidR="00731288">
        <w:rPr>
          <w:rFonts w:ascii="Times New Roman" w:hAnsi="Times New Roman" w:cs="Times New Roman"/>
          <w:sz w:val="24"/>
          <w:szCs w:val="24"/>
        </w:rPr>
        <w:t xml:space="preserve"> 2008</w:t>
      </w:r>
      <w:r w:rsidR="00F51A5F">
        <w:rPr>
          <w:rFonts w:ascii="Times New Roman" w:hAnsi="Times New Roman" w:cs="Times New Roman"/>
          <w:sz w:val="24"/>
          <w:szCs w:val="24"/>
        </w:rPr>
        <w:t>).</w:t>
      </w:r>
      <w:r w:rsidR="00A41DDB" w:rsidRPr="00E66B9D">
        <w:rPr>
          <w:rFonts w:ascii="Times New Roman" w:hAnsi="Times New Roman" w:cs="Times New Roman"/>
          <w:sz w:val="24"/>
          <w:szCs w:val="24"/>
        </w:rPr>
        <w:t xml:space="preserve"> </w:t>
      </w:r>
      <w:r w:rsidR="00274C10" w:rsidRPr="00E66B9D">
        <w:rPr>
          <w:rFonts w:ascii="Times New Roman" w:hAnsi="Times New Roman" w:cs="Times New Roman"/>
          <w:sz w:val="24"/>
          <w:szCs w:val="24"/>
        </w:rPr>
        <w:t xml:space="preserve">The serious </w:t>
      </w:r>
      <w:r w:rsidR="00BE1831" w:rsidRPr="00E66B9D">
        <w:rPr>
          <w:rFonts w:ascii="Times New Roman" w:hAnsi="Times New Roman" w:cs="Times New Roman"/>
          <w:sz w:val="24"/>
          <w:szCs w:val="24"/>
        </w:rPr>
        <w:t>implication</w:t>
      </w:r>
      <w:r w:rsidR="00274C10" w:rsidRPr="00E66B9D">
        <w:rPr>
          <w:rFonts w:ascii="Times New Roman" w:hAnsi="Times New Roman" w:cs="Times New Roman"/>
          <w:sz w:val="24"/>
          <w:szCs w:val="24"/>
        </w:rPr>
        <w:t xml:space="preserve"> of the malware affected the computer system today motivate </w:t>
      </w:r>
      <w:r w:rsidR="003435EA" w:rsidRPr="00E66B9D">
        <w:rPr>
          <w:rFonts w:ascii="Times New Roman" w:hAnsi="Times New Roman" w:cs="Times New Roman"/>
          <w:sz w:val="24"/>
          <w:szCs w:val="24"/>
        </w:rPr>
        <w:t>us</w:t>
      </w:r>
      <w:r w:rsidR="00274C10" w:rsidRPr="00E66B9D">
        <w:rPr>
          <w:rFonts w:ascii="Times New Roman" w:hAnsi="Times New Roman" w:cs="Times New Roman"/>
          <w:sz w:val="24"/>
          <w:szCs w:val="24"/>
        </w:rPr>
        <w:t xml:space="preserve"> to </w:t>
      </w:r>
      <w:r w:rsidR="00BE1831" w:rsidRPr="00E66B9D">
        <w:rPr>
          <w:rFonts w:ascii="Times New Roman" w:hAnsi="Times New Roman" w:cs="Times New Roman"/>
          <w:sz w:val="24"/>
          <w:szCs w:val="24"/>
        </w:rPr>
        <w:t>investigate this problem</w:t>
      </w:r>
      <w:r w:rsidR="00274C10" w:rsidRPr="00E66B9D">
        <w:rPr>
          <w:rFonts w:ascii="Times New Roman" w:hAnsi="Times New Roman" w:cs="Times New Roman"/>
          <w:sz w:val="24"/>
          <w:szCs w:val="24"/>
        </w:rPr>
        <w:t xml:space="preserve">. </w:t>
      </w:r>
      <w:r w:rsidR="00BE1831" w:rsidRPr="00E66B9D">
        <w:rPr>
          <w:rFonts w:ascii="Times New Roman" w:hAnsi="Times New Roman" w:cs="Times New Roman"/>
          <w:sz w:val="24"/>
          <w:szCs w:val="24"/>
        </w:rPr>
        <w:t xml:space="preserve">We </w:t>
      </w:r>
      <w:r w:rsidR="00274C10" w:rsidRPr="00E66B9D">
        <w:rPr>
          <w:rFonts w:ascii="Times New Roman" w:hAnsi="Times New Roman" w:cs="Times New Roman"/>
          <w:sz w:val="24"/>
          <w:szCs w:val="24"/>
        </w:rPr>
        <w:t xml:space="preserve">hope this new research will help </w:t>
      </w:r>
      <w:r w:rsidR="00BE1831" w:rsidRPr="00E66B9D">
        <w:rPr>
          <w:rFonts w:ascii="Times New Roman" w:hAnsi="Times New Roman" w:cs="Times New Roman"/>
          <w:sz w:val="24"/>
          <w:szCs w:val="24"/>
        </w:rPr>
        <w:t>malware research community</w:t>
      </w:r>
      <w:r w:rsidR="00274C10" w:rsidRPr="00E66B9D">
        <w:rPr>
          <w:rFonts w:ascii="Times New Roman" w:hAnsi="Times New Roman" w:cs="Times New Roman"/>
          <w:sz w:val="24"/>
          <w:szCs w:val="24"/>
        </w:rPr>
        <w:t xml:space="preserve"> to</w:t>
      </w:r>
      <w:r w:rsidR="00BE1831" w:rsidRPr="00E66B9D">
        <w:rPr>
          <w:rFonts w:ascii="Times New Roman" w:hAnsi="Times New Roman" w:cs="Times New Roman"/>
          <w:sz w:val="24"/>
          <w:szCs w:val="24"/>
        </w:rPr>
        <w:t>wards</w:t>
      </w:r>
      <w:r w:rsidR="00274C10" w:rsidRPr="00E66B9D">
        <w:rPr>
          <w:rFonts w:ascii="Times New Roman" w:hAnsi="Times New Roman" w:cs="Times New Roman"/>
          <w:sz w:val="24"/>
          <w:szCs w:val="24"/>
        </w:rPr>
        <w:t xml:space="preserve"> improv</w:t>
      </w:r>
      <w:r w:rsidR="00BE1831" w:rsidRPr="00E66B9D">
        <w:rPr>
          <w:rFonts w:ascii="Times New Roman" w:hAnsi="Times New Roman" w:cs="Times New Roman"/>
          <w:sz w:val="24"/>
          <w:szCs w:val="24"/>
        </w:rPr>
        <w:t>ing</w:t>
      </w:r>
      <w:r w:rsidR="00274C10" w:rsidRPr="00E66B9D">
        <w:rPr>
          <w:rFonts w:ascii="Times New Roman" w:hAnsi="Times New Roman" w:cs="Times New Roman"/>
          <w:sz w:val="24"/>
          <w:szCs w:val="24"/>
        </w:rPr>
        <w:t xml:space="preserve"> </w:t>
      </w:r>
      <w:r w:rsidR="00BE1831" w:rsidRPr="00E66B9D">
        <w:rPr>
          <w:rFonts w:ascii="Times New Roman" w:hAnsi="Times New Roman" w:cs="Times New Roman"/>
          <w:sz w:val="24"/>
          <w:szCs w:val="24"/>
        </w:rPr>
        <w:t xml:space="preserve">the potential of effective </w:t>
      </w:r>
      <w:r w:rsidR="00F62437">
        <w:rPr>
          <w:rFonts w:ascii="Times New Roman" w:hAnsi="Times New Roman" w:cs="Times New Roman"/>
          <w:sz w:val="24"/>
          <w:szCs w:val="24"/>
        </w:rPr>
        <w:t xml:space="preserve">malware </w:t>
      </w:r>
      <w:r w:rsidR="00BE1831" w:rsidRPr="00E66B9D">
        <w:rPr>
          <w:rFonts w:ascii="Times New Roman" w:hAnsi="Times New Roman" w:cs="Times New Roman"/>
          <w:sz w:val="24"/>
          <w:szCs w:val="24"/>
        </w:rPr>
        <w:t>detection systems.</w:t>
      </w:r>
      <w:r w:rsidR="00274C10" w:rsidRPr="00E66B9D">
        <w:rPr>
          <w:rFonts w:ascii="Times New Roman" w:hAnsi="Times New Roman" w:cs="Times New Roman"/>
          <w:sz w:val="24"/>
          <w:szCs w:val="24"/>
        </w:rPr>
        <w:t xml:space="preserve"> </w:t>
      </w:r>
    </w:p>
    <w:p w:rsidR="00D90D42" w:rsidRDefault="00D90D42" w:rsidP="0084262B">
      <w:pPr>
        <w:pStyle w:val="ListParagraph"/>
        <w:spacing w:line="360" w:lineRule="auto"/>
        <w:ind w:firstLine="720"/>
        <w:jc w:val="lowKashida"/>
        <w:rPr>
          <w:rFonts w:ascii="Times New Roman" w:hAnsi="Times New Roman" w:cs="Times New Roman"/>
          <w:sz w:val="24"/>
          <w:szCs w:val="24"/>
        </w:rPr>
      </w:pPr>
    </w:p>
    <w:p w:rsidR="00D90D42" w:rsidRPr="00E66B9D" w:rsidRDefault="00D90D42" w:rsidP="0084262B">
      <w:pPr>
        <w:pStyle w:val="ListParagraph"/>
        <w:spacing w:line="360" w:lineRule="auto"/>
        <w:ind w:firstLine="720"/>
        <w:jc w:val="lowKashida"/>
        <w:rPr>
          <w:rFonts w:ascii="Times New Roman" w:hAnsi="Times New Roman" w:cs="Times New Roman"/>
          <w:sz w:val="24"/>
          <w:szCs w:val="24"/>
        </w:rPr>
      </w:pPr>
    </w:p>
    <w:p w:rsidR="00274C10" w:rsidRDefault="00BE1831" w:rsidP="00146034">
      <w:pPr>
        <w:pStyle w:val="ListParagraph"/>
        <w:numPr>
          <w:ilvl w:val="1"/>
          <w:numId w:val="1"/>
        </w:numPr>
        <w:spacing w:after="0" w:line="360" w:lineRule="auto"/>
        <w:jc w:val="lowKashida"/>
        <w:rPr>
          <w:rFonts w:ascii="Times New Roman" w:hAnsi="Times New Roman" w:cs="Times New Roman"/>
          <w:b/>
          <w:sz w:val="24"/>
          <w:szCs w:val="24"/>
        </w:rPr>
      </w:pPr>
      <w:r w:rsidRPr="00E66B9D">
        <w:rPr>
          <w:rFonts w:ascii="Times New Roman" w:hAnsi="Times New Roman" w:cs="Times New Roman"/>
          <w:b/>
          <w:sz w:val="24"/>
          <w:szCs w:val="24"/>
        </w:rPr>
        <w:t>RESEARCH</w:t>
      </w:r>
      <w:r w:rsidR="00274C10" w:rsidRPr="00E66B9D">
        <w:rPr>
          <w:rFonts w:ascii="Times New Roman" w:hAnsi="Times New Roman" w:cs="Times New Roman"/>
          <w:b/>
          <w:sz w:val="24"/>
          <w:szCs w:val="24"/>
        </w:rPr>
        <w:t xml:space="preserve"> OBJECTIVES</w:t>
      </w:r>
    </w:p>
    <w:p w:rsidR="00D90D42" w:rsidRPr="00E66B9D" w:rsidRDefault="00D90D42" w:rsidP="00D90D42">
      <w:pPr>
        <w:pStyle w:val="ListParagraph"/>
        <w:spacing w:after="0" w:line="360" w:lineRule="auto"/>
        <w:jc w:val="lowKashida"/>
        <w:rPr>
          <w:rFonts w:ascii="Times New Roman" w:hAnsi="Times New Roman" w:cs="Times New Roman"/>
          <w:b/>
          <w:sz w:val="24"/>
          <w:szCs w:val="24"/>
        </w:rPr>
      </w:pPr>
    </w:p>
    <w:p w:rsidR="00274C10" w:rsidRPr="00E66B9D" w:rsidRDefault="00274C10" w:rsidP="00F62437">
      <w:pPr>
        <w:spacing w:line="360" w:lineRule="auto"/>
        <w:ind w:left="720"/>
        <w:jc w:val="lowKashida"/>
        <w:rPr>
          <w:rFonts w:ascii="Times New Roman" w:hAnsi="Times New Roman" w:cs="Times New Roman"/>
          <w:bCs/>
          <w:sz w:val="24"/>
          <w:szCs w:val="24"/>
        </w:rPr>
      </w:pPr>
      <w:r w:rsidRPr="00E66B9D">
        <w:rPr>
          <w:rFonts w:ascii="Times New Roman" w:hAnsi="Times New Roman" w:cs="Times New Roman"/>
          <w:bCs/>
          <w:sz w:val="24"/>
          <w:szCs w:val="24"/>
        </w:rPr>
        <w:t>The objectives of this research are:</w:t>
      </w:r>
    </w:p>
    <w:p w:rsidR="001C704C" w:rsidRDefault="001C704C" w:rsidP="00CD1080">
      <w:pPr>
        <w:pStyle w:val="ListParagraph"/>
        <w:numPr>
          <w:ilvl w:val="0"/>
          <w:numId w:val="2"/>
        </w:numPr>
        <w:spacing w:line="360" w:lineRule="auto"/>
        <w:jc w:val="lowKashida"/>
        <w:rPr>
          <w:rFonts w:ascii="Times New Roman" w:hAnsi="Times New Roman" w:cs="Times New Roman"/>
          <w:sz w:val="24"/>
          <w:szCs w:val="24"/>
        </w:rPr>
      </w:pPr>
      <w:r>
        <w:rPr>
          <w:rFonts w:ascii="Times New Roman" w:hAnsi="Times New Roman" w:cs="Times New Roman"/>
          <w:sz w:val="24"/>
          <w:szCs w:val="24"/>
        </w:rPr>
        <w:t xml:space="preserve">To survey </w:t>
      </w:r>
      <w:r w:rsidR="00CD1080">
        <w:rPr>
          <w:rFonts w:ascii="Times New Roman" w:hAnsi="Times New Roman" w:cs="Times New Roman"/>
          <w:sz w:val="24"/>
          <w:szCs w:val="24"/>
        </w:rPr>
        <w:t xml:space="preserve">the </w:t>
      </w:r>
      <w:r>
        <w:rPr>
          <w:rFonts w:ascii="Times New Roman" w:hAnsi="Times New Roman" w:cs="Times New Roman"/>
          <w:sz w:val="24"/>
          <w:szCs w:val="24"/>
        </w:rPr>
        <w:t>existing research in embedded malware detection</w:t>
      </w:r>
    </w:p>
    <w:p w:rsidR="00274C10" w:rsidRPr="00E66B9D" w:rsidRDefault="00274C10" w:rsidP="007528D3">
      <w:pPr>
        <w:pStyle w:val="ListParagraph"/>
        <w:numPr>
          <w:ilvl w:val="0"/>
          <w:numId w:val="2"/>
        </w:num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 xml:space="preserve">To </w:t>
      </w:r>
      <w:r w:rsidR="003435EA" w:rsidRPr="00E66B9D">
        <w:rPr>
          <w:rFonts w:ascii="Times New Roman" w:hAnsi="Times New Roman" w:cs="Times New Roman"/>
          <w:sz w:val="24"/>
          <w:szCs w:val="24"/>
        </w:rPr>
        <w:t xml:space="preserve">propose </w:t>
      </w:r>
      <w:r w:rsidR="00D45565" w:rsidRPr="00E66B9D">
        <w:rPr>
          <w:rFonts w:ascii="Times New Roman" w:hAnsi="Times New Roman" w:cs="Times New Roman"/>
          <w:sz w:val="24"/>
          <w:szCs w:val="24"/>
        </w:rPr>
        <w:t>detection</w:t>
      </w:r>
      <w:r w:rsidR="003435EA" w:rsidRPr="00E66B9D">
        <w:rPr>
          <w:rFonts w:ascii="Times New Roman" w:hAnsi="Times New Roman" w:cs="Times New Roman"/>
          <w:sz w:val="24"/>
          <w:szCs w:val="24"/>
        </w:rPr>
        <w:t xml:space="preserve"> system towards recogni</w:t>
      </w:r>
      <w:r w:rsidR="007528D3">
        <w:rPr>
          <w:rFonts w:ascii="Times New Roman" w:hAnsi="Times New Roman" w:cs="Times New Roman"/>
          <w:sz w:val="24"/>
          <w:szCs w:val="24"/>
        </w:rPr>
        <w:t>s</w:t>
      </w:r>
      <w:r w:rsidR="003435EA" w:rsidRPr="00E66B9D">
        <w:rPr>
          <w:rFonts w:ascii="Times New Roman" w:hAnsi="Times New Roman" w:cs="Times New Roman"/>
          <w:sz w:val="24"/>
          <w:szCs w:val="24"/>
        </w:rPr>
        <w:t>ing</w:t>
      </w:r>
      <w:r w:rsidR="00251070" w:rsidRPr="00E66B9D">
        <w:rPr>
          <w:rFonts w:ascii="Times New Roman" w:hAnsi="Times New Roman" w:cs="Times New Roman"/>
          <w:sz w:val="24"/>
          <w:szCs w:val="24"/>
        </w:rPr>
        <w:t xml:space="preserve"> the</w:t>
      </w:r>
      <w:r w:rsidR="003435EA" w:rsidRPr="00E66B9D">
        <w:rPr>
          <w:rFonts w:ascii="Times New Roman" w:hAnsi="Times New Roman" w:cs="Times New Roman"/>
          <w:sz w:val="24"/>
          <w:szCs w:val="24"/>
        </w:rPr>
        <w:t xml:space="preserve"> </w:t>
      </w:r>
      <w:r w:rsidR="00BE1831" w:rsidRPr="00E66B9D">
        <w:rPr>
          <w:rFonts w:ascii="Times New Roman" w:hAnsi="Times New Roman" w:cs="Times New Roman"/>
          <w:sz w:val="24"/>
          <w:szCs w:val="24"/>
        </w:rPr>
        <w:t xml:space="preserve">presence of </w:t>
      </w:r>
      <w:r w:rsidR="003435EA" w:rsidRPr="00E66B9D">
        <w:rPr>
          <w:rFonts w:ascii="Times New Roman" w:hAnsi="Times New Roman" w:cs="Times New Roman"/>
          <w:sz w:val="24"/>
          <w:szCs w:val="24"/>
        </w:rPr>
        <w:t>malware in the JPEG files.</w:t>
      </w:r>
    </w:p>
    <w:p w:rsidR="001F6279" w:rsidRPr="00E66B9D" w:rsidRDefault="001F6279" w:rsidP="0084262B">
      <w:pPr>
        <w:pStyle w:val="ListParagraph"/>
        <w:numPr>
          <w:ilvl w:val="0"/>
          <w:numId w:val="2"/>
        </w:num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 xml:space="preserve">To </w:t>
      </w:r>
      <w:r w:rsidR="00BE1831" w:rsidRPr="00E66B9D">
        <w:rPr>
          <w:rFonts w:ascii="Times New Roman" w:hAnsi="Times New Roman" w:cs="Times New Roman"/>
          <w:sz w:val="24"/>
          <w:szCs w:val="24"/>
        </w:rPr>
        <w:t>investigate</w:t>
      </w:r>
      <w:r w:rsidRPr="00E66B9D">
        <w:rPr>
          <w:rFonts w:ascii="Times New Roman" w:hAnsi="Times New Roman" w:cs="Times New Roman"/>
          <w:sz w:val="24"/>
          <w:szCs w:val="24"/>
        </w:rPr>
        <w:t xml:space="preserve"> the tolerance of </w:t>
      </w:r>
      <w:r w:rsidR="00BE1831" w:rsidRPr="00E66B9D">
        <w:rPr>
          <w:rFonts w:ascii="Times New Roman" w:hAnsi="Times New Roman" w:cs="Times New Roman"/>
          <w:sz w:val="24"/>
          <w:szCs w:val="24"/>
        </w:rPr>
        <w:t>accuracy</w:t>
      </w:r>
      <w:r w:rsidRPr="00E66B9D">
        <w:rPr>
          <w:rFonts w:ascii="Times New Roman" w:hAnsi="Times New Roman" w:cs="Times New Roman"/>
          <w:sz w:val="24"/>
          <w:szCs w:val="24"/>
        </w:rPr>
        <w:t xml:space="preserve"> in detecting the </w:t>
      </w:r>
      <w:r w:rsidR="00BE1831" w:rsidRPr="00E66B9D">
        <w:rPr>
          <w:rFonts w:ascii="Times New Roman" w:hAnsi="Times New Roman" w:cs="Times New Roman"/>
          <w:sz w:val="24"/>
          <w:szCs w:val="24"/>
        </w:rPr>
        <w:t xml:space="preserve">correct position of </w:t>
      </w:r>
      <w:r w:rsidRPr="00E66B9D">
        <w:rPr>
          <w:rFonts w:ascii="Times New Roman" w:hAnsi="Times New Roman" w:cs="Times New Roman"/>
          <w:sz w:val="24"/>
          <w:szCs w:val="24"/>
        </w:rPr>
        <w:t>malware in JPEG files.</w:t>
      </w:r>
    </w:p>
    <w:p w:rsidR="002C7431" w:rsidRDefault="002C7431" w:rsidP="0084262B">
      <w:pPr>
        <w:pStyle w:val="ListParagraph"/>
        <w:spacing w:line="360" w:lineRule="auto"/>
        <w:ind w:left="1440"/>
        <w:jc w:val="lowKashida"/>
        <w:rPr>
          <w:rFonts w:ascii="Times New Roman" w:hAnsi="Times New Roman" w:cs="Times New Roman"/>
          <w:sz w:val="24"/>
          <w:szCs w:val="24"/>
        </w:rPr>
      </w:pPr>
    </w:p>
    <w:p w:rsidR="00D90D42" w:rsidRDefault="00D90D42" w:rsidP="0084262B">
      <w:pPr>
        <w:pStyle w:val="ListParagraph"/>
        <w:spacing w:line="360" w:lineRule="auto"/>
        <w:ind w:left="1440"/>
        <w:jc w:val="lowKashida"/>
        <w:rPr>
          <w:rFonts w:ascii="Times New Roman" w:hAnsi="Times New Roman" w:cs="Times New Roman"/>
          <w:sz w:val="24"/>
          <w:szCs w:val="24"/>
        </w:rPr>
      </w:pPr>
    </w:p>
    <w:p w:rsidR="00D90D42" w:rsidRDefault="00D90D42" w:rsidP="0084262B">
      <w:pPr>
        <w:pStyle w:val="ListParagraph"/>
        <w:spacing w:line="360" w:lineRule="auto"/>
        <w:ind w:left="1440"/>
        <w:jc w:val="lowKashida"/>
        <w:rPr>
          <w:rFonts w:ascii="Times New Roman" w:hAnsi="Times New Roman" w:cs="Times New Roman"/>
          <w:sz w:val="24"/>
          <w:szCs w:val="24"/>
        </w:rPr>
      </w:pPr>
    </w:p>
    <w:p w:rsidR="00D90D42" w:rsidRPr="00E66B9D" w:rsidRDefault="00D90D42" w:rsidP="0084262B">
      <w:pPr>
        <w:pStyle w:val="ListParagraph"/>
        <w:spacing w:line="360" w:lineRule="auto"/>
        <w:ind w:left="1440"/>
        <w:jc w:val="lowKashida"/>
        <w:rPr>
          <w:rFonts w:ascii="Times New Roman" w:hAnsi="Times New Roman" w:cs="Times New Roman"/>
          <w:sz w:val="24"/>
          <w:szCs w:val="24"/>
        </w:rPr>
      </w:pPr>
    </w:p>
    <w:p w:rsidR="00274C10" w:rsidRDefault="00274C10" w:rsidP="00146034">
      <w:pPr>
        <w:pStyle w:val="ListParagraph"/>
        <w:numPr>
          <w:ilvl w:val="1"/>
          <w:numId w:val="1"/>
        </w:numPr>
        <w:spacing w:after="0" w:line="360" w:lineRule="auto"/>
        <w:jc w:val="lowKashida"/>
        <w:rPr>
          <w:rFonts w:ascii="Times New Roman" w:hAnsi="Times New Roman" w:cs="Times New Roman"/>
          <w:b/>
          <w:sz w:val="24"/>
          <w:szCs w:val="24"/>
        </w:rPr>
      </w:pPr>
      <w:r w:rsidRPr="00E66B9D">
        <w:rPr>
          <w:rFonts w:ascii="Times New Roman" w:hAnsi="Times New Roman" w:cs="Times New Roman"/>
          <w:b/>
          <w:sz w:val="24"/>
          <w:szCs w:val="24"/>
        </w:rPr>
        <w:lastRenderedPageBreak/>
        <w:t>RESEARCH QUESTIONS</w:t>
      </w:r>
    </w:p>
    <w:p w:rsidR="00D90D42" w:rsidRPr="00E66B9D" w:rsidRDefault="00D90D42" w:rsidP="00D90D42">
      <w:pPr>
        <w:pStyle w:val="ListParagraph"/>
        <w:spacing w:after="0" w:line="360" w:lineRule="auto"/>
        <w:jc w:val="lowKashida"/>
        <w:rPr>
          <w:rFonts w:ascii="Times New Roman" w:hAnsi="Times New Roman" w:cs="Times New Roman"/>
          <w:b/>
          <w:sz w:val="24"/>
          <w:szCs w:val="24"/>
        </w:rPr>
      </w:pPr>
    </w:p>
    <w:p w:rsidR="00274C10" w:rsidRPr="00E66B9D" w:rsidRDefault="00274C10" w:rsidP="0089215D">
      <w:pPr>
        <w:autoSpaceDE w:val="0"/>
        <w:autoSpaceDN w:val="0"/>
        <w:adjustRightInd w:val="0"/>
        <w:spacing w:after="0" w:line="360" w:lineRule="auto"/>
        <w:ind w:left="792"/>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There are several research questions that can be addressed in this paper:  </w:t>
      </w:r>
    </w:p>
    <w:p w:rsidR="00274C10" w:rsidRPr="00E66B9D" w:rsidRDefault="001C704C" w:rsidP="0084262B">
      <w:pPr>
        <w:pStyle w:val="ListParagraph"/>
        <w:numPr>
          <w:ilvl w:val="0"/>
          <w:numId w:val="3"/>
        </w:numPr>
        <w:spacing w:line="360" w:lineRule="auto"/>
        <w:jc w:val="lowKashida"/>
        <w:rPr>
          <w:rFonts w:ascii="Times New Roman" w:hAnsi="Times New Roman" w:cs="Times New Roman"/>
          <w:sz w:val="24"/>
          <w:szCs w:val="24"/>
        </w:rPr>
      </w:pPr>
      <w:r>
        <w:rPr>
          <w:rFonts w:ascii="Times New Roman" w:hAnsi="Times New Roman" w:cs="Times New Roman"/>
          <w:sz w:val="24"/>
          <w:szCs w:val="24"/>
        </w:rPr>
        <w:t>What is the current state-of-art in embedded malware detection?</w:t>
      </w:r>
    </w:p>
    <w:p w:rsidR="00843F59" w:rsidRPr="00E66B9D" w:rsidRDefault="00274C10" w:rsidP="0084262B">
      <w:pPr>
        <w:pStyle w:val="ListParagraph"/>
        <w:numPr>
          <w:ilvl w:val="0"/>
          <w:numId w:val="3"/>
        </w:num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 xml:space="preserve">Can </w:t>
      </w:r>
      <w:r w:rsidR="003435EA" w:rsidRPr="00E66B9D">
        <w:rPr>
          <w:rFonts w:ascii="Times New Roman" w:hAnsi="Times New Roman" w:cs="Times New Roman"/>
          <w:sz w:val="24"/>
          <w:szCs w:val="24"/>
        </w:rPr>
        <w:t>we detect back the embedded malware in the JPEG image?</w:t>
      </w:r>
    </w:p>
    <w:p w:rsidR="001F6279" w:rsidRPr="00E66B9D" w:rsidRDefault="001F6279" w:rsidP="0084262B">
      <w:pPr>
        <w:pStyle w:val="ListParagraph"/>
        <w:numPr>
          <w:ilvl w:val="0"/>
          <w:numId w:val="3"/>
        </w:num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How effective the detection of embedded malware in JPEG image?</w:t>
      </w:r>
    </w:p>
    <w:p w:rsidR="00146034" w:rsidRDefault="00146034" w:rsidP="0084262B">
      <w:pPr>
        <w:pStyle w:val="ListParagraph"/>
        <w:spacing w:line="360" w:lineRule="auto"/>
        <w:ind w:left="1440"/>
        <w:jc w:val="lowKashida"/>
        <w:rPr>
          <w:rFonts w:ascii="Times New Roman" w:hAnsi="Times New Roman" w:cs="Times New Roman"/>
          <w:sz w:val="24"/>
          <w:szCs w:val="24"/>
        </w:rPr>
      </w:pPr>
    </w:p>
    <w:p w:rsidR="00274C10" w:rsidRDefault="00D90D42" w:rsidP="0089215D">
      <w:pPr>
        <w:pStyle w:val="ListParagraph"/>
        <w:numPr>
          <w:ilvl w:val="1"/>
          <w:numId w:val="1"/>
        </w:numPr>
        <w:spacing w:after="0" w:line="360" w:lineRule="auto"/>
        <w:jc w:val="lowKashida"/>
        <w:rPr>
          <w:rFonts w:ascii="Times New Roman" w:hAnsi="Times New Roman" w:cs="Times New Roman"/>
          <w:b/>
          <w:sz w:val="24"/>
          <w:szCs w:val="24"/>
        </w:rPr>
      </w:pPr>
      <w:r>
        <w:rPr>
          <w:rFonts w:ascii="Times New Roman" w:hAnsi="Times New Roman" w:cs="Times New Roman"/>
          <w:b/>
          <w:sz w:val="24"/>
          <w:szCs w:val="24"/>
        </w:rPr>
        <w:t>RESEARCH</w:t>
      </w:r>
      <w:r w:rsidR="00274C10" w:rsidRPr="00E66B9D">
        <w:rPr>
          <w:rFonts w:ascii="Times New Roman" w:hAnsi="Times New Roman" w:cs="Times New Roman"/>
          <w:b/>
          <w:sz w:val="24"/>
          <w:szCs w:val="24"/>
        </w:rPr>
        <w:t xml:space="preserve"> SCOPE</w:t>
      </w:r>
    </w:p>
    <w:p w:rsidR="00D90D42" w:rsidRPr="00E66B9D" w:rsidRDefault="00D90D42" w:rsidP="00D90D42">
      <w:pPr>
        <w:pStyle w:val="ListParagraph"/>
        <w:spacing w:after="0" w:line="360" w:lineRule="auto"/>
        <w:jc w:val="lowKashida"/>
        <w:rPr>
          <w:rFonts w:ascii="Times New Roman" w:hAnsi="Times New Roman" w:cs="Times New Roman"/>
          <w:b/>
          <w:sz w:val="24"/>
          <w:szCs w:val="24"/>
        </w:rPr>
      </w:pPr>
    </w:p>
    <w:p w:rsidR="00274C10" w:rsidRDefault="00274C10" w:rsidP="00D731D2">
      <w:pPr>
        <w:spacing w:line="360" w:lineRule="auto"/>
        <w:ind w:left="709"/>
        <w:jc w:val="lowKashida"/>
        <w:rPr>
          <w:rFonts w:ascii="Times New Roman" w:hAnsi="Times New Roman" w:cs="Times New Roman"/>
          <w:sz w:val="24"/>
          <w:szCs w:val="24"/>
        </w:rPr>
      </w:pPr>
      <w:r w:rsidRPr="00E66B9D">
        <w:rPr>
          <w:rFonts w:ascii="Times New Roman" w:hAnsi="Times New Roman" w:cs="Times New Roman"/>
          <w:sz w:val="24"/>
          <w:szCs w:val="24"/>
        </w:rPr>
        <w:t xml:space="preserve">The form of </w:t>
      </w:r>
      <w:proofErr w:type="spellStart"/>
      <w:r w:rsidRPr="00E66B9D">
        <w:rPr>
          <w:rFonts w:ascii="Times New Roman" w:hAnsi="Times New Roman" w:cs="Times New Roman"/>
          <w:sz w:val="24"/>
          <w:szCs w:val="24"/>
        </w:rPr>
        <w:t>steganography</w:t>
      </w:r>
      <w:proofErr w:type="spellEnd"/>
      <w:r w:rsidRPr="00E66B9D">
        <w:rPr>
          <w:rFonts w:ascii="Times New Roman" w:hAnsi="Times New Roman" w:cs="Times New Roman"/>
          <w:sz w:val="24"/>
          <w:szCs w:val="24"/>
        </w:rPr>
        <w:t xml:space="preserve"> is wide which are including audio, video and image media. Thus, this project will narrow down the scope which is to implant malware in form of image media,</w:t>
      </w:r>
      <w:r w:rsidR="00F80D2C">
        <w:rPr>
          <w:rFonts w:ascii="Times New Roman" w:hAnsi="Times New Roman" w:cs="Times New Roman"/>
          <w:sz w:val="24"/>
          <w:szCs w:val="24"/>
        </w:rPr>
        <w:t xml:space="preserve"> </w:t>
      </w:r>
      <w:proofErr w:type="spellStart"/>
      <w:r w:rsidR="00F80D2C">
        <w:rPr>
          <w:rFonts w:ascii="Times New Roman" w:hAnsi="Times New Roman" w:cs="Times New Roman"/>
          <w:sz w:val="24"/>
          <w:szCs w:val="24"/>
        </w:rPr>
        <w:t>i.e</w:t>
      </w:r>
      <w:proofErr w:type="spellEnd"/>
      <w:r w:rsidR="00F80D2C">
        <w:rPr>
          <w:rFonts w:ascii="Times New Roman" w:hAnsi="Times New Roman" w:cs="Times New Roman"/>
          <w:sz w:val="24"/>
          <w:szCs w:val="24"/>
        </w:rPr>
        <w:t>;</w:t>
      </w:r>
      <w:r w:rsidRPr="00E66B9D">
        <w:rPr>
          <w:rFonts w:ascii="Times New Roman" w:hAnsi="Times New Roman" w:cs="Times New Roman"/>
          <w:sz w:val="24"/>
          <w:szCs w:val="24"/>
        </w:rPr>
        <w:t xml:space="preserve"> JPEG. </w:t>
      </w:r>
      <w:r w:rsidR="00A22361">
        <w:rPr>
          <w:rFonts w:ascii="Times New Roman" w:hAnsi="Times New Roman" w:cs="Times New Roman"/>
          <w:sz w:val="24"/>
          <w:szCs w:val="24"/>
        </w:rPr>
        <w:t>Then</w:t>
      </w:r>
      <w:r w:rsidRPr="00E66B9D">
        <w:rPr>
          <w:rFonts w:ascii="Times New Roman" w:hAnsi="Times New Roman" w:cs="Times New Roman"/>
          <w:sz w:val="24"/>
          <w:szCs w:val="24"/>
        </w:rPr>
        <w:t xml:space="preserve">, we will focus on how to create an algorithm in order to create an infected JPEG image without corrupting the benign image file. We, then try to </w:t>
      </w:r>
      <w:r w:rsidR="00B2367D" w:rsidRPr="00E66B9D">
        <w:rPr>
          <w:rFonts w:ascii="Times New Roman" w:hAnsi="Times New Roman" w:cs="Times New Roman"/>
          <w:sz w:val="24"/>
          <w:szCs w:val="24"/>
        </w:rPr>
        <w:t>run and compare result to find the location of implanted malware in the infected JPEG files.</w:t>
      </w:r>
      <w:r w:rsidRPr="00E66B9D">
        <w:rPr>
          <w:rFonts w:ascii="Times New Roman" w:hAnsi="Times New Roman" w:cs="Times New Roman"/>
          <w:sz w:val="24"/>
          <w:szCs w:val="24"/>
        </w:rPr>
        <w:t xml:space="preserve"> The malicious content can destroy the system; therefore, by performing this analysis we can help Anti-virus developer to enhance their detecting system towards embedded malware.</w:t>
      </w:r>
    </w:p>
    <w:p w:rsidR="00D90D42" w:rsidRPr="00E66B9D" w:rsidRDefault="00D90D42" w:rsidP="00A22361">
      <w:pPr>
        <w:spacing w:line="360" w:lineRule="auto"/>
        <w:ind w:left="709" w:firstLine="731"/>
        <w:jc w:val="lowKashida"/>
        <w:rPr>
          <w:rFonts w:ascii="Times New Roman" w:hAnsi="Times New Roman" w:cs="Times New Roman"/>
          <w:sz w:val="24"/>
          <w:szCs w:val="24"/>
        </w:rPr>
      </w:pPr>
    </w:p>
    <w:p w:rsidR="008B61A8" w:rsidRDefault="008B61A8" w:rsidP="00D90D42">
      <w:pPr>
        <w:pStyle w:val="ListParagraph"/>
        <w:numPr>
          <w:ilvl w:val="1"/>
          <w:numId w:val="1"/>
        </w:numPr>
        <w:spacing w:after="0" w:line="360" w:lineRule="auto"/>
        <w:jc w:val="lowKashida"/>
        <w:rPr>
          <w:rFonts w:ascii="Times New Roman" w:hAnsi="Times New Roman" w:cs="Times New Roman"/>
          <w:b/>
          <w:sz w:val="24"/>
          <w:szCs w:val="24"/>
        </w:rPr>
      </w:pPr>
      <w:r w:rsidRPr="00E66B9D">
        <w:rPr>
          <w:rFonts w:ascii="Times New Roman" w:hAnsi="Times New Roman" w:cs="Times New Roman"/>
          <w:b/>
          <w:sz w:val="24"/>
          <w:szCs w:val="24"/>
        </w:rPr>
        <w:t>PROJECT SCHEDULE</w:t>
      </w:r>
    </w:p>
    <w:p w:rsidR="00D90D42" w:rsidRPr="00E66B9D" w:rsidRDefault="00D90D42" w:rsidP="00D90D42">
      <w:pPr>
        <w:pStyle w:val="ListParagraph"/>
        <w:spacing w:after="0" w:line="360" w:lineRule="auto"/>
        <w:jc w:val="lowKashida"/>
        <w:rPr>
          <w:rFonts w:ascii="Times New Roman" w:hAnsi="Times New Roman" w:cs="Times New Roman"/>
          <w:b/>
          <w:sz w:val="24"/>
          <w:szCs w:val="24"/>
        </w:rPr>
      </w:pPr>
    </w:p>
    <w:p w:rsidR="008B61A8" w:rsidRDefault="008B61A8" w:rsidP="00D90D42">
      <w:pPr>
        <w:pStyle w:val="ListParagraph"/>
        <w:spacing w:after="0" w:line="360" w:lineRule="auto"/>
        <w:ind w:left="1080"/>
        <w:jc w:val="lowKashida"/>
        <w:rPr>
          <w:rFonts w:ascii="Times New Roman" w:hAnsi="Times New Roman" w:cs="Times New Roman"/>
          <w:sz w:val="24"/>
          <w:szCs w:val="24"/>
        </w:rPr>
      </w:pPr>
      <w:r w:rsidRPr="00E66B9D">
        <w:rPr>
          <w:rFonts w:ascii="Times New Roman" w:hAnsi="Times New Roman" w:cs="Times New Roman"/>
          <w:sz w:val="24"/>
          <w:szCs w:val="24"/>
        </w:rPr>
        <w:t xml:space="preserve">Project schedule can be referred in a Gantt </w:t>
      </w:r>
      <w:r w:rsidR="00D4577D" w:rsidRPr="00E66B9D">
        <w:rPr>
          <w:rFonts w:ascii="Times New Roman" w:hAnsi="Times New Roman" w:cs="Times New Roman"/>
          <w:sz w:val="24"/>
          <w:szCs w:val="24"/>
        </w:rPr>
        <w:t>chart</w:t>
      </w:r>
      <w:r w:rsidRPr="00E66B9D">
        <w:rPr>
          <w:rFonts w:ascii="Times New Roman" w:hAnsi="Times New Roman" w:cs="Times New Roman"/>
          <w:sz w:val="24"/>
          <w:szCs w:val="24"/>
        </w:rPr>
        <w:t xml:space="preserve"> in Appendix A</w:t>
      </w:r>
    </w:p>
    <w:p w:rsidR="00D90D42" w:rsidRDefault="00D90D42" w:rsidP="00D90D42">
      <w:pPr>
        <w:pStyle w:val="ListParagraph"/>
        <w:spacing w:after="0" w:line="360" w:lineRule="auto"/>
        <w:ind w:left="1080"/>
        <w:jc w:val="lowKashida"/>
        <w:rPr>
          <w:rFonts w:ascii="Times New Roman" w:hAnsi="Times New Roman" w:cs="Times New Roman"/>
          <w:sz w:val="24"/>
          <w:szCs w:val="24"/>
        </w:rPr>
      </w:pPr>
    </w:p>
    <w:p w:rsidR="00D90D42" w:rsidRDefault="00D90D42" w:rsidP="00D90D42">
      <w:pPr>
        <w:pStyle w:val="ListParagraph"/>
        <w:numPr>
          <w:ilvl w:val="1"/>
          <w:numId w:val="1"/>
        </w:numPr>
        <w:spacing w:line="360" w:lineRule="auto"/>
        <w:jc w:val="both"/>
        <w:rPr>
          <w:rFonts w:ascii="Times New Roman" w:hAnsi="Times New Roman" w:cs="Times New Roman"/>
          <w:b/>
          <w:sz w:val="24"/>
          <w:szCs w:val="24"/>
          <w:lang w:val="en-MY"/>
        </w:rPr>
      </w:pPr>
      <w:r w:rsidRPr="008A17C1">
        <w:rPr>
          <w:rFonts w:ascii="Times New Roman" w:hAnsi="Times New Roman" w:cs="Times New Roman"/>
          <w:b/>
          <w:sz w:val="24"/>
          <w:szCs w:val="24"/>
          <w:lang w:val="en-MY"/>
        </w:rPr>
        <w:t xml:space="preserve">ORGANIZATION OF </w:t>
      </w:r>
      <w:r>
        <w:rPr>
          <w:rFonts w:ascii="Times New Roman" w:hAnsi="Times New Roman" w:cs="Times New Roman"/>
          <w:b/>
          <w:sz w:val="24"/>
          <w:szCs w:val="24"/>
          <w:lang w:val="en-MY"/>
        </w:rPr>
        <w:t xml:space="preserve">RESEARCH </w:t>
      </w:r>
      <w:r w:rsidRPr="008A17C1">
        <w:rPr>
          <w:rFonts w:ascii="Times New Roman" w:hAnsi="Times New Roman" w:cs="Times New Roman"/>
          <w:b/>
          <w:sz w:val="24"/>
          <w:szCs w:val="24"/>
          <w:lang w:val="en-MY"/>
        </w:rPr>
        <w:t xml:space="preserve"> REPORT</w:t>
      </w:r>
    </w:p>
    <w:p w:rsidR="00D90D42" w:rsidRDefault="00D90D42" w:rsidP="00D90D42">
      <w:pPr>
        <w:pStyle w:val="ListParagraph"/>
        <w:spacing w:line="360" w:lineRule="auto"/>
        <w:jc w:val="both"/>
        <w:rPr>
          <w:rFonts w:ascii="Times New Roman" w:hAnsi="Times New Roman" w:cs="Times New Roman"/>
          <w:b/>
          <w:sz w:val="24"/>
          <w:szCs w:val="24"/>
          <w:lang w:val="en-MY"/>
        </w:rPr>
      </w:pPr>
    </w:p>
    <w:p w:rsidR="00D90D42" w:rsidRDefault="00D90D42" w:rsidP="00D90D42">
      <w:pPr>
        <w:pStyle w:val="ListParagraph"/>
        <w:spacing w:line="360" w:lineRule="auto"/>
        <w:jc w:val="both"/>
        <w:rPr>
          <w:rFonts w:ascii="Times New Roman" w:hAnsi="Times New Roman" w:cs="Times New Roman"/>
          <w:bCs/>
          <w:sz w:val="24"/>
          <w:szCs w:val="24"/>
          <w:lang w:val="en-MY"/>
        </w:rPr>
      </w:pPr>
      <w:r>
        <w:rPr>
          <w:rFonts w:ascii="Times New Roman" w:hAnsi="Times New Roman" w:cs="Times New Roman"/>
          <w:bCs/>
          <w:sz w:val="24"/>
          <w:szCs w:val="24"/>
          <w:lang w:val="en-MY"/>
        </w:rPr>
        <w:t>Chapter 1 present the introduction of the research project. It start by presenting the project definition, project motivation, project objectives, project scope, project expected outcomes, project schedule and organization of the research project.</w:t>
      </w:r>
    </w:p>
    <w:p w:rsidR="00D90D42" w:rsidRDefault="00D90D42" w:rsidP="00D90D42">
      <w:pPr>
        <w:pStyle w:val="ListParagraph"/>
        <w:spacing w:line="360" w:lineRule="auto"/>
        <w:jc w:val="both"/>
        <w:rPr>
          <w:rFonts w:ascii="Times New Roman" w:hAnsi="Times New Roman" w:cs="Times New Roman"/>
          <w:bCs/>
          <w:sz w:val="24"/>
          <w:szCs w:val="24"/>
          <w:lang w:val="en-MY"/>
        </w:rPr>
      </w:pPr>
    </w:p>
    <w:p w:rsidR="00D90D42" w:rsidRDefault="00D90D42" w:rsidP="00D90D42">
      <w:pPr>
        <w:pStyle w:val="ListParagraph"/>
        <w:spacing w:line="360" w:lineRule="auto"/>
        <w:jc w:val="both"/>
        <w:rPr>
          <w:rFonts w:ascii="Times New Roman" w:hAnsi="Times New Roman" w:cs="Times New Roman"/>
          <w:bCs/>
          <w:sz w:val="24"/>
          <w:szCs w:val="24"/>
          <w:lang w:val="en-MY"/>
        </w:rPr>
      </w:pPr>
      <w:r>
        <w:rPr>
          <w:rFonts w:ascii="Times New Roman" w:hAnsi="Times New Roman" w:cs="Times New Roman"/>
          <w:bCs/>
          <w:sz w:val="24"/>
          <w:szCs w:val="24"/>
          <w:lang w:val="en-MY"/>
        </w:rPr>
        <w:t xml:space="preserve">Chapter 2 provides literature review of the concept of </w:t>
      </w:r>
      <w:proofErr w:type="spellStart"/>
      <w:r>
        <w:rPr>
          <w:rFonts w:ascii="Times New Roman" w:hAnsi="Times New Roman" w:cs="Times New Roman"/>
          <w:bCs/>
          <w:sz w:val="24"/>
          <w:szCs w:val="24"/>
          <w:lang w:val="en-MY"/>
        </w:rPr>
        <w:t>steganography</w:t>
      </w:r>
      <w:proofErr w:type="spellEnd"/>
      <w:r>
        <w:rPr>
          <w:rFonts w:ascii="Times New Roman" w:hAnsi="Times New Roman" w:cs="Times New Roman"/>
          <w:bCs/>
          <w:sz w:val="24"/>
          <w:szCs w:val="24"/>
          <w:lang w:val="en-MY"/>
        </w:rPr>
        <w:t xml:space="preserve">, the definition of computer malware as well as the concept of embedded malware. </w:t>
      </w:r>
    </w:p>
    <w:p w:rsidR="00D90D42" w:rsidRDefault="00D90D42" w:rsidP="00D90D42">
      <w:pPr>
        <w:pStyle w:val="ListParagraph"/>
        <w:spacing w:line="360" w:lineRule="auto"/>
        <w:jc w:val="both"/>
        <w:rPr>
          <w:rFonts w:ascii="Times New Roman" w:hAnsi="Times New Roman" w:cs="Times New Roman"/>
          <w:bCs/>
          <w:sz w:val="24"/>
          <w:szCs w:val="24"/>
          <w:lang w:val="en-MY"/>
        </w:rPr>
      </w:pPr>
    </w:p>
    <w:p w:rsidR="00D90D42" w:rsidRDefault="00D90D42" w:rsidP="00D90D42">
      <w:pPr>
        <w:pStyle w:val="ListParagraph"/>
        <w:spacing w:line="360" w:lineRule="auto"/>
        <w:jc w:val="both"/>
        <w:rPr>
          <w:rFonts w:ascii="Times New Roman" w:hAnsi="Times New Roman" w:cs="Times New Roman"/>
          <w:bCs/>
          <w:sz w:val="24"/>
          <w:szCs w:val="24"/>
          <w:lang w:val="en-MY"/>
        </w:rPr>
      </w:pPr>
      <w:r>
        <w:rPr>
          <w:rFonts w:ascii="Times New Roman" w:hAnsi="Times New Roman" w:cs="Times New Roman"/>
          <w:bCs/>
          <w:sz w:val="24"/>
          <w:szCs w:val="24"/>
          <w:lang w:val="en-MY"/>
        </w:rPr>
        <w:lastRenderedPageBreak/>
        <w:t>Chapter 3 discusses the methodology used to perform the research project. It consists of the project tools to build and data flow diagram for general architecture of this project.</w:t>
      </w:r>
    </w:p>
    <w:p w:rsidR="00D90D42" w:rsidRDefault="00D90D42" w:rsidP="00D90D42">
      <w:pPr>
        <w:pStyle w:val="ListParagraph"/>
        <w:spacing w:line="360" w:lineRule="auto"/>
        <w:jc w:val="both"/>
        <w:rPr>
          <w:rFonts w:ascii="Times New Roman" w:hAnsi="Times New Roman" w:cs="Times New Roman"/>
          <w:bCs/>
          <w:sz w:val="24"/>
          <w:szCs w:val="24"/>
          <w:lang w:val="en-MY"/>
        </w:rPr>
      </w:pPr>
    </w:p>
    <w:p w:rsidR="00D90D42" w:rsidRDefault="00D90D42" w:rsidP="00D90D42">
      <w:pPr>
        <w:pStyle w:val="ListParagraph"/>
        <w:spacing w:line="360" w:lineRule="auto"/>
        <w:jc w:val="both"/>
        <w:rPr>
          <w:rFonts w:ascii="Times New Roman" w:hAnsi="Times New Roman" w:cs="Times New Roman"/>
          <w:bCs/>
          <w:sz w:val="24"/>
          <w:szCs w:val="24"/>
          <w:lang w:val="en-MY"/>
        </w:rPr>
      </w:pPr>
      <w:r>
        <w:rPr>
          <w:rFonts w:ascii="Times New Roman" w:hAnsi="Times New Roman" w:cs="Times New Roman"/>
          <w:bCs/>
          <w:sz w:val="24"/>
          <w:szCs w:val="24"/>
          <w:lang w:val="en-MY"/>
        </w:rPr>
        <w:t xml:space="preserve">Chapter 4 discusses the findings and discussion of the project. It </w:t>
      </w:r>
      <w:r w:rsidRPr="00F5383A">
        <w:rPr>
          <w:rFonts w:ascii="Times New Roman" w:hAnsi="Times New Roman" w:cs="Times New Roman"/>
          <w:bCs/>
          <w:sz w:val="24"/>
          <w:szCs w:val="24"/>
          <w:lang w:val="en-MY"/>
        </w:rPr>
        <w:t xml:space="preserve">detailed the design of </w:t>
      </w:r>
      <w:r>
        <w:rPr>
          <w:rFonts w:ascii="Times New Roman" w:hAnsi="Times New Roman" w:cs="Times New Roman"/>
          <w:bCs/>
          <w:sz w:val="24"/>
          <w:szCs w:val="24"/>
          <w:lang w:val="en-MY"/>
        </w:rPr>
        <w:t xml:space="preserve">the research project and how </w:t>
      </w:r>
      <w:r w:rsidRPr="00F5383A">
        <w:rPr>
          <w:rFonts w:ascii="Times New Roman" w:hAnsi="Times New Roman" w:cs="Times New Roman"/>
          <w:bCs/>
          <w:sz w:val="24"/>
          <w:szCs w:val="24"/>
          <w:lang w:val="en-MY"/>
        </w:rPr>
        <w:t>analysis process</w:t>
      </w:r>
      <w:r>
        <w:rPr>
          <w:rFonts w:ascii="Times New Roman" w:hAnsi="Times New Roman" w:cs="Times New Roman"/>
          <w:bCs/>
          <w:sz w:val="24"/>
          <w:szCs w:val="24"/>
          <w:lang w:val="en-MY"/>
        </w:rPr>
        <w:t xml:space="preserve"> is performed. Besides, </w:t>
      </w:r>
      <w:r w:rsidRPr="00F5383A">
        <w:rPr>
          <w:rFonts w:ascii="Times New Roman" w:hAnsi="Times New Roman" w:cs="Times New Roman"/>
          <w:bCs/>
          <w:sz w:val="24"/>
          <w:szCs w:val="24"/>
          <w:lang w:val="en-MY"/>
        </w:rPr>
        <w:t xml:space="preserve">this chapter will discuss about the way of </w:t>
      </w:r>
      <w:r>
        <w:rPr>
          <w:rFonts w:ascii="Times New Roman" w:hAnsi="Times New Roman" w:cs="Times New Roman"/>
          <w:bCs/>
          <w:sz w:val="24"/>
          <w:szCs w:val="24"/>
          <w:lang w:val="en-MY"/>
        </w:rPr>
        <w:t>locating the embedded malware in JPEG file</w:t>
      </w:r>
      <w:r w:rsidRPr="00F5383A">
        <w:rPr>
          <w:rFonts w:ascii="Times New Roman" w:hAnsi="Times New Roman" w:cs="Times New Roman"/>
          <w:bCs/>
          <w:sz w:val="24"/>
          <w:szCs w:val="24"/>
          <w:lang w:val="en-MY"/>
        </w:rPr>
        <w:t>.</w:t>
      </w:r>
    </w:p>
    <w:p w:rsidR="00D90D42" w:rsidRDefault="00D90D42" w:rsidP="00D90D42">
      <w:pPr>
        <w:pStyle w:val="ListParagraph"/>
        <w:spacing w:line="360" w:lineRule="auto"/>
        <w:jc w:val="both"/>
        <w:rPr>
          <w:rFonts w:ascii="Times New Roman" w:hAnsi="Times New Roman" w:cs="Times New Roman"/>
          <w:bCs/>
          <w:sz w:val="24"/>
          <w:szCs w:val="24"/>
          <w:lang w:val="en-MY"/>
        </w:rPr>
      </w:pPr>
    </w:p>
    <w:p w:rsidR="00D90D42" w:rsidRDefault="00D90D42" w:rsidP="00D90D42">
      <w:pPr>
        <w:pStyle w:val="ListParagraph"/>
        <w:spacing w:line="360" w:lineRule="auto"/>
        <w:jc w:val="both"/>
        <w:rPr>
          <w:rFonts w:ascii="Times New Roman" w:hAnsi="Times New Roman" w:cs="Times New Roman"/>
          <w:bCs/>
          <w:sz w:val="24"/>
          <w:szCs w:val="24"/>
          <w:lang w:val="en-MY"/>
        </w:rPr>
      </w:pPr>
      <w:r>
        <w:rPr>
          <w:rFonts w:ascii="Times New Roman" w:hAnsi="Times New Roman" w:cs="Times New Roman"/>
          <w:bCs/>
          <w:sz w:val="24"/>
          <w:szCs w:val="24"/>
          <w:lang w:val="en-MY"/>
        </w:rPr>
        <w:t xml:space="preserve">Chapter 5 is a conclusion of this project. This chapter discussed about the problem encounter during the project and also given a recommended solution for the future studies. </w:t>
      </w:r>
    </w:p>
    <w:p w:rsidR="00D90D42" w:rsidRPr="00D90D42" w:rsidRDefault="00D90D42" w:rsidP="00D90D42">
      <w:pPr>
        <w:pStyle w:val="ListParagraph"/>
        <w:spacing w:after="0" w:line="360" w:lineRule="auto"/>
        <w:ind w:left="1080"/>
        <w:jc w:val="lowKashida"/>
        <w:rPr>
          <w:rFonts w:ascii="Times New Roman" w:hAnsi="Times New Roman" w:cs="Times New Roman"/>
          <w:sz w:val="24"/>
          <w:szCs w:val="24"/>
          <w:lang w:val="en-MY"/>
        </w:rPr>
      </w:pPr>
    </w:p>
    <w:p w:rsidR="007A4650" w:rsidRPr="00E66B9D" w:rsidRDefault="007A4650" w:rsidP="00D90D42">
      <w:pPr>
        <w:pStyle w:val="ListParagraph"/>
        <w:spacing w:after="0" w:line="360" w:lineRule="auto"/>
        <w:ind w:left="1080"/>
        <w:jc w:val="lowKashida"/>
        <w:rPr>
          <w:rFonts w:ascii="Times New Roman" w:hAnsi="Times New Roman" w:cs="Times New Roman"/>
          <w:sz w:val="24"/>
          <w:szCs w:val="24"/>
        </w:rPr>
      </w:pPr>
    </w:p>
    <w:p w:rsidR="00274C10" w:rsidRDefault="00274C10" w:rsidP="00D90D42">
      <w:pPr>
        <w:pStyle w:val="ListParagraph"/>
        <w:numPr>
          <w:ilvl w:val="1"/>
          <w:numId w:val="1"/>
        </w:numPr>
        <w:spacing w:after="0" w:line="360" w:lineRule="auto"/>
        <w:jc w:val="lowKashida"/>
        <w:rPr>
          <w:rFonts w:ascii="Times New Roman" w:hAnsi="Times New Roman" w:cs="Times New Roman"/>
          <w:b/>
          <w:sz w:val="24"/>
          <w:szCs w:val="24"/>
          <w:lang w:val="en-MY"/>
        </w:rPr>
      </w:pPr>
      <w:r w:rsidRPr="00E66B9D">
        <w:rPr>
          <w:rFonts w:ascii="Times New Roman" w:hAnsi="Times New Roman" w:cs="Times New Roman"/>
          <w:b/>
          <w:sz w:val="24"/>
          <w:szCs w:val="24"/>
          <w:lang w:val="en-MY"/>
        </w:rPr>
        <w:t>CONCLUSION</w:t>
      </w:r>
    </w:p>
    <w:p w:rsidR="00D90D42" w:rsidRPr="00E66B9D" w:rsidRDefault="00D90D42" w:rsidP="00D90D42">
      <w:pPr>
        <w:pStyle w:val="ListParagraph"/>
        <w:spacing w:after="0" w:line="360" w:lineRule="auto"/>
        <w:jc w:val="lowKashida"/>
        <w:rPr>
          <w:rFonts w:ascii="Times New Roman" w:hAnsi="Times New Roman" w:cs="Times New Roman"/>
          <w:b/>
          <w:sz w:val="24"/>
          <w:szCs w:val="24"/>
          <w:lang w:val="en-MY"/>
        </w:rPr>
      </w:pPr>
    </w:p>
    <w:p w:rsidR="00274C10" w:rsidRPr="00E66B9D" w:rsidRDefault="00274C10" w:rsidP="00D90D42">
      <w:pPr>
        <w:pStyle w:val="ListParagraph"/>
        <w:spacing w:after="0" w:line="360" w:lineRule="auto"/>
        <w:ind w:firstLine="720"/>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In a nutshell, as the increasing of cybercrimes every day, we hope that this analysis will be able to facilitate the detection of embedded malware that are dangerous as they are capable of stealing the information of the system, as well as to damage the system function. </w:t>
      </w:r>
    </w:p>
    <w:p w:rsidR="00474C72" w:rsidRPr="00E66B9D" w:rsidRDefault="00474C72" w:rsidP="00D90D42">
      <w:pPr>
        <w:pStyle w:val="ListParagraph"/>
        <w:spacing w:after="0" w:line="360" w:lineRule="auto"/>
        <w:jc w:val="lowKashida"/>
        <w:rPr>
          <w:rFonts w:ascii="Times New Roman" w:hAnsi="Times New Roman" w:cs="Times New Roman"/>
          <w:b/>
          <w:bCs/>
          <w:sz w:val="24"/>
          <w:szCs w:val="24"/>
        </w:rPr>
      </w:pPr>
    </w:p>
    <w:p w:rsidR="00B6248A" w:rsidRPr="00E66B9D" w:rsidRDefault="00B6248A" w:rsidP="0084262B">
      <w:pPr>
        <w:pStyle w:val="ListParagraph"/>
        <w:spacing w:line="360" w:lineRule="auto"/>
        <w:jc w:val="lowKashida"/>
        <w:rPr>
          <w:rFonts w:ascii="Times New Roman" w:hAnsi="Times New Roman" w:cs="Times New Roman"/>
          <w:b/>
          <w:bCs/>
          <w:sz w:val="24"/>
          <w:szCs w:val="24"/>
        </w:rPr>
      </w:pPr>
    </w:p>
    <w:p w:rsidR="00B6248A" w:rsidRPr="00E66B9D" w:rsidRDefault="00B6248A" w:rsidP="0084262B">
      <w:pPr>
        <w:pStyle w:val="ListParagraph"/>
        <w:spacing w:line="360" w:lineRule="auto"/>
        <w:jc w:val="lowKashida"/>
        <w:rPr>
          <w:rFonts w:ascii="Times New Roman" w:hAnsi="Times New Roman" w:cs="Times New Roman"/>
          <w:b/>
          <w:bCs/>
          <w:sz w:val="24"/>
          <w:szCs w:val="24"/>
        </w:rPr>
      </w:pPr>
    </w:p>
    <w:p w:rsidR="007A4650" w:rsidRPr="00E66B9D" w:rsidRDefault="007A4650" w:rsidP="0084262B">
      <w:pPr>
        <w:pStyle w:val="ListParagraph"/>
        <w:spacing w:line="360" w:lineRule="auto"/>
        <w:jc w:val="lowKashida"/>
        <w:rPr>
          <w:rFonts w:ascii="Times New Roman" w:hAnsi="Times New Roman" w:cs="Times New Roman"/>
          <w:b/>
          <w:bCs/>
          <w:sz w:val="24"/>
          <w:szCs w:val="24"/>
        </w:rPr>
      </w:pPr>
    </w:p>
    <w:p w:rsidR="007A4650" w:rsidRPr="00E66B9D" w:rsidRDefault="007A4650" w:rsidP="0084262B">
      <w:pPr>
        <w:pStyle w:val="ListParagraph"/>
        <w:spacing w:line="360" w:lineRule="auto"/>
        <w:jc w:val="lowKashida"/>
        <w:rPr>
          <w:rFonts w:ascii="Times New Roman" w:hAnsi="Times New Roman" w:cs="Times New Roman"/>
          <w:b/>
          <w:bCs/>
          <w:sz w:val="24"/>
          <w:szCs w:val="24"/>
        </w:rPr>
      </w:pPr>
    </w:p>
    <w:p w:rsidR="007A4650" w:rsidRPr="00E66B9D" w:rsidRDefault="007A4650" w:rsidP="0084262B">
      <w:pPr>
        <w:pStyle w:val="ListParagraph"/>
        <w:spacing w:line="360" w:lineRule="auto"/>
        <w:jc w:val="lowKashida"/>
        <w:rPr>
          <w:rFonts w:ascii="Times New Roman" w:hAnsi="Times New Roman" w:cs="Times New Roman"/>
          <w:b/>
          <w:bCs/>
          <w:sz w:val="24"/>
          <w:szCs w:val="24"/>
        </w:rPr>
      </w:pPr>
    </w:p>
    <w:p w:rsidR="007A4650" w:rsidRPr="00E66B9D" w:rsidRDefault="007A4650" w:rsidP="0084262B">
      <w:pPr>
        <w:pStyle w:val="ListParagraph"/>
        <w:spacing w:line="360" w:lineRule="auto"/>
        <w:jc w:val="lowKashida"/>
        <w:rPr>
          <w:rFonts w:ascii="Times New Roman" w:hAnsi="Times New Roman" w:cs="Times New Roman"/>
          <w:b/>
          <w:bCs/>
          <w:sz w:val="24"/>
          <w:szCs w:val="24"/>
        </w:rPr>
      </w:pPr>
    </w:p>
    <w:p w:rsidR="007A4650" w:rsidRPr="00E66B9D" w:rsidRDefault="007A4650"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442954" w:rsidRPr="00E66B9D" w:rsidRDefault="00442954" w:rsidP="0084262B">
      <w:pPr>
        <w:pStyle w:val="ListParagraph"/>
        <w:spacing w:line="360" w:lineRule="auto"/>
        <w:jc w:val="lowKashida"/>
        <w:rPr>
          <w:rFonts w:ascii="Times New Roman" w:hAnsi="Times New Roman" w:cs="Times New Roman"/>
          <w:b/>
          <w:bCs/>
          <w:sz w:val="24"/>
          <w:szCs w:val="24"/>
        </w:rPr>
      </w:pPr>
    </w:p>
    <w:p w:rsidR="009E2E6B" w:rsidRPr="00E66B9D" w:rsidRDefault="005F251E" w:rsidP="009E2E6B">
      <w:pPr>
        <w:pStyle w:val="ListParagraph"/>
        <w:spacing w:before="240" w:line="360" w:lineRule="auto"/>
        <w:ind w:left="0"/>
        <w:jc w:val="center"/>
        <w:rPr>
          <w:rFonts w:ascii="Times New Roman" w:hAnsi="Times New Roman" w:cs="Times New Roman"/>
          <w:b/>
          <w:bCs/>
          <w:sz w:val="24"/>
          <w:szCs w:val="24"/>
        </w:rPr>
      </w:pPr>
      <w:r w:rsidRPr="00E66B9D">
        <w:rPr>
          <w:rFonts w:ascii="Times New Roman" w:hAnsi="Times New Roman" w:cs="Times New Roman"/>
          <w:b/>
          <w:bCs/>
          <w:sz w:val="24"/>
          <w:szCs w:val="24"/>
        </w:rPr>
        <w:lastRenderedPageBreak/>
        <w:t>CHAPTER II</w:t>
      </w:r>
    </w:p>
    <w:p w:rsidR="005F251E" w:rsidRPr="00E66B9D" w:rsidRDefault="005F251E" w:rsidP="009E2E6B">
      <w:pPr>
        <w:pStyle w:val="ListParagraph"/>
        <w:spacing w:before="240" w:line="360" w:lineRule="auto"/>
        <w:ind w:left="0"/>
        <w:jc w:val="center"/>
        <w:rPr>
          <w:rFonts w:ascii="Times New Roman" w:hAnsi="Times New Roman" w:cs="Times New Roman"/>
          <w:b/>
          <w:bCs/>
          <w:sz w:val="24"/>
          <w:szCs w:val="24"/>
        </w:rPr>
      </w:pPr>
      <w:r w:rsidRPr="00E66B9D">
        <w:rPr>
          <w:rFonts w:ascii="Times New Roman" w:hAnsi="Times New Roman" w:cs="Times New Roman"/>
          <w:b/>
          <w:bCs/>
          <w:sz w:val="24"/>
          <w:szCs w:val="24"/>
        </w:rPr>
        <w:t>LITERATURE REVIEW</w:t>
      </w:r>
    </w:p>
    <w:p w:rsidR="005F251E" w:rsidRPr="00E66B9D" w:rsidRDefault="005F251E" w:rsidP="0084262B">
      <w:pPr>
        <w:pStyle w:val="ListParagraph"/>
        <w:spacing w:line="360" w:lineRule="auto"/>
        <w:jc w:val="lowKashida"/>
        <w:rPr>
          <w:rFonts w:ascii="Times New Roman" w:hAnsi="Times New Roman" w:cs="Times New Roman"/>
          <w:b/>
          <w:bCs/>
          <w:sz w:val="24"/>
          <w:szCs w:val="24"/>
        </w:rPr>
      </w:pPr>
    </w:p>
    <w:p w:rsidR="005F251E" w:rsidRPr="00E66B9D" w:rsidRDefault="005F251E" w:rsidP="0084262B">
      <w:pPr>
        <w:tabs>
          <w:tab w:val="left" w:pos="709"/>
        </w:tabs>
        <w:spacing w:line="360" w:lineRule="auto"/>
        <w:ind w:left="1080" w:hanging="1080"/>
        <w:jc w:val="lowKashida"/>
        <w:rPr>
          <w:rFonts w:ascii="Times New Roman" w:hAnsi="Times New Roman" w:cs="Times New Roman"/>
          <w:b/>
          <w:bCs/>
          <w:sz w:val="24"/>
          <w:szCs w:val="24"/>
        </w:rPr>
      </w:pPr>
      <w:r w:rsidRPr="00E66B9D">
        <w:rPr>
          <w:rFonts w:ascii="Times New Roman" w:hAnsi="Times New Roman" w:cs="Times New Roman"/>
          <w:b/>
          <w:bCs/>
          <w:sz w:val="24"/>
          <w:szCs w:val="24"/>
        </w:rPr>
        <w:t>2.0</w:t>
      </w:r>
      <w:r w:rsidRPr="00E66B9D">
        <w:rPr>
          <w:rFonts w:ascii="Times New Roman" w:hAnsi="Times New Roman" w:cs="Times New Roman"/>
          <w:b/>
          <w:bCs/>
          <w:sz w:val="24"/>
          <w:szCs w:val="24"/>
        </w:rPr>
        <w:tab/>
        <w:t>OVERVIEW</w:t>
      </w:r>
    </w:p>
    <w:p w:rsidR="005F251E" w:rsidRPr="00E66B9D" w:rsidRDefault="005F251E" w:rsidP="00D731D2">
      <w:pPr>
        <w:pStyle w:val="ListParagraph"/>
        <w:spacing w:line="360" w:lineRule="auto"/>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This chapter is about the precedence research that </w:t>
      </w:r>
      <w:r w:rsidR="00DF3BFC">
        <w:rPr>
          <w:rFonts w:ascii="Times New Roman" w:hAnsi="Times New Roman" w:cs="Times New Roman"/>
          <w:bCs/>
          <w:sz w:val="24"/>
          <w:szCs w:val="24"/>
        </w:rPr>
        <w:t>is</w:t>
      </w:r>
      <w:r w:rsidRPr="00E66B9D">
        <w:rPr>
          <w:rFonts w:ascii="Times New Roman" w:hAnsi="Times New Roman" w:cs="Times New Roman"/>
          <w:bCs/>
          <w:sz w:val="24"/>
          <w:szCs w:val="24"/>
        </w:rPr>
        <w:t xml:space="preserve"> done by the researchers. It starts with the concept of </w:t>
      </w:r>
      <w:proofErr w:type="spellStart"/>
      <w:r w:rsidRPr="00E66B9D">
        <w:rPr>
          <w:rFonts w:ascii="Times New Roman" w:hAnsi="Times New Roman" w:cs="Times New Roman"/>
          <w:bCs/>
          <w:sz w:val="24"/>
          <w:szCs w:val="24"/>
        </w:rPr>
        <w:t>steganography</w:t>
      </w:r>
      <w:proofErr w:type="spellEnd"/>
      <w:r w:rsidRPr="00E66B9D">
        <w:rPr>
          <w:rFonts w:ascii="Times New Roman" w:hAnsi="Times New Roman" w:cs="Times New Roman"/>
          <w:bCs/>
          <w:sz w:val="24"/>
          <w:szCs w:val="24"/>
        </w:rPr>
        <w:t xml:space="preserve"> followed by the definition of computer malware like Trojan, virus and worm. This chapter </w:t>
      </w:r>
      <w:r w:rsidR="0049738B" w:rsidRPr="00E66B9D">
        <w:rPr>
          <w:rFonts w:ascii="Times New Roman" w:hAnsi="Times New Roman" w:cs="Times New Roman"/>
          <w:bCs/>
          <w:sz w:val="24"/>
          <w:szCs w:val="24"/>
        </w:rPr>
        <w:t>will end</w:t>
      </w:r>
      <w:r w:rsidRPr="00E66B9D">
        <w:rPr>
          <w:rFonts w:ascii="Times New Roman" w:hAnsi="Times New Roman" w:cs="Times New Roman"/>
          <w:bCs/>
          <w:sz w:val="24"/>
          <w:szCs w:val="24"/>
        </w:rPr>
        <w:t xml:space="preserve"> discusses</w:t>
      </w:r>
      <w:r w:rsidR="0049738B" w:rsidRPr="00E66B9D">
        <w:rPr>
          <w:rFonts w:ascii="Times New Roman" w:hAnsi="Times New Roman" w:cs="Times New Roman"/>
          <w:bCs/>
          <w:sz w:val="24"/>
          <w:szCs w:val="24"/>
        </w:rPr>
        <w:t xml:space="preserve"> with</w:t>
      </w:r>
      <w:r w:rsidRPr="00E66B9D">
        <w:rPr>
          <w:rFonts w:ascii="Times New Roman" w:hAnsi="Times New Roman" w:cs="Times New Roman"/>
          <w:bCs/>
          <w:sz w:val="24"/>
          <w:szCs w:val="24"/>
        </w:rPr>
        <w:t xml:space="preserve"> the definition of embedded malware and </w:t>
      </w:r>
      <w:r w:rsidR="0094411E" w:rsidRPr="00E66B9D">
        <w:rPr>
          <w:rFonts w:ascii="Times New Roman" w:hAnsi="Times New Roman" w:cs="Times New Roman"/>
          <w:bCs/>
          <w:sz w:val="24"/>
          <w:szCs w:val="24"/>
        </w:rPr>
        <w:t>the present detection mechanism.</w:t>
      </w:r>
      <w:r w:rsidR="0049738B" w:rsidRPr="00E66B9D">
        <w:rPr>
          <w:rFonts w:ascii="Times New Roman" w:hAnsi="Times New Roman" w:cs="Times New Roman"/>
          <w:bCs/>
          <w:sz w:val="24"/>
          <w:szCs w:val="24"/>
        </w:rPr>
        <w:t xml:space="preserve"> </w:t>
      </w:r>
    </w:p>
    <w:p w:rsidR="00DE294B" w:rsidRDefault="00DE294B" w:rsidP="00A70A88">
      <w:pPr>
        <w:spacing w:after="0"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2.1</w:t>
      </w:r>
      <w:r w:rsidRPr="00E66B9D">
        <w:rPr>
          <w:rFonts w:ascii="Times New Roman" w:hAnsi="Times New Roman" w:cs="Times New Roman"/>
          <w:b/>
          <w:bCs/>
          <w:sz w:val="24"/>
          <w:szCs w:val="24"/>
        </w:rPr>
        <w:tab/>
        <w:t>STEGANOGRAPHY</w:t>
      </w:r>
    </w:p>
    <w:p w:rsidR="00D90D42" w:rsidRPr="00E66B9D" w:rsidRDefault="00D90D42" w:rsidP="00A70A88">
      <w:pPr>
        <w:spacing w:after="0" w:line="360" w:lineRule="auto"/>
        <w:jc w:val="lowKashida"/>
        <w:rPr>
          <w:rFonts w:ascii="Times New Roman" w:hAnsi="Times New Roman" w:cs="Times New Roman"/>
          <w:b/>
          <w:bCs/>
          <w:sz w:val="24"/>
          <w:szCs w:val="24"/>
        </w:rPr>
      </w:pPr>
    </w:p>
    <w:p w:rsidR="00360F74" w:rsidRDefault="00474C72" w:rsidP="00D731D2">
      <w:pPr>
        <w:autoSpaceDE w:val="0"/>
        <w:autoSpaceDN w:val="0"/>
        <w:adjustRightInd w:val="0"/>
        <w:spacing w:after="0" w:line="360" w:lineRule="auto"/>
        <w:ind w:left="720"/>
        <w:jc w:val="lowKashida"/>
        <w:rPr>
          <w:rFonts w:ascii="Times New Roman" w:hAnsi="Times New Roman" w:cs="Times New Roman"/>
          <w:sz w:val="24"/>
          <w:szCs w:val="24"/>
        </w:rPr>
      </w:pPr>
      <w:proofErr w:type="spellStart"/>
      <w:r w:rsidRPr="00E66B9D">
        <w:rPr>
          <w:rFonts w:ascii="Times New Roman" w:hAnsi="Times New Roman" w:cs="Times New Roman"/>
          <w:sz w:val="24"/>
          <w:szCs w:val="24"/>
        </w:rPr>
        <w:t>Steganography</w:t>
      </w:r>
      <w:proofErr w:type="spellEnd"/>
      <w:r w:rsidRPr="00E66B9D">
        <w:rPr>
          <w:rFonts w:ascii="Times New Roman" w:hAnsi="Times New Roman" w:cs="Times New Roman"/>
          <w:sz w:val="24"/>
          <w:szCs w:val="24"/>
        </w:rPr>
        <w:t xml:space="preserve"> techniques </w:t>
      </w:r>
      <w:r w:rsidR="001C2AFA" w:rsidRPr="00E66B9D">
        <w:rPr>
          <w:rFonts w:ascii="Times New Roman" w:hAnsi="Times New Roman" w:cs="Times New Roman"/>
          <w:sz w:val="24"/>
          <w:szCs w:val="24"/>
        </w:rPr>
        <w:t>is an art of hiding</w:t>
      </w:r>
      <w:r w:rsidRPr="00E66B9D">
        <w:rPr>
          <w:rFonts w:ascii="Times New Roman" w:hAnsi="Times New Roman" w:cs="Times New Roman"/>
          <w:sz w:val="24"/>
          <w:szCs w:val="24"/>
        </w:rPr>
        <w:t xml:space="preserve"> information in ways that obscure the detection of hidden message by </w:t>
      </w:r>
      <w:r w:rsidR="001C2AFA" w:rsidRPr="00E66B9D">
        <w:rPr>
          <w:rFonts w:ascii="Times New Roman" w:hAnsi="Times New Roman" w:cs="Times New Roman"/>
          <w:sz w:val="24"/>
          <w:szCs w:val="24"/>
        </w:rPr>
        <w:t xml:space="preserve">conceal the existence of implanted information from </w:t>
      </w:r>
      <w:r w:rsidRPr="00E66B9D">
        <w:rPr>
          <w:rFonts w:ascii="Times New Roman" w:hAnsi="Times New Roman" w:cs="Times New Roman"/>
          <w:sz w:val="24"/>
          <w:szCs w:val="24"/>
        </w:rPr>
        <w:t>anyone else except the sender and the intended recipients</w:t>
      </w:r>
      <w:r w:rsidR="000D1E90" w:rsidRPr="00E66B9D">
        <w:rPr>
          <w:rFonts w:ascii="Times New Roman" w:hAnsi="Times New Roman" w:cs="Times New Roman"/>
          <w:sz w:val="24"/>
          <w:szCs w:val="24"/>
        </w:rPr>
        <w:t xml:space="preserve"> (Kumar, </w:t>
      </w:r>
      <w:proofErr w:type="spellStart"/>
      <w:r w:rsidR="000D1E90" w:rsidRPr="00E66B9D">
        <w:rPr>
          <w:rFonts w:ascii="Times New Roman" w:hAnsi="Times New Roman" w:cs="Times New Roman"/>
          <w:sz w:val="24"/>
          <w:szCs w:val="24"/>
        </w:rPr>
        <w:t>Pooja</w:t>
      </w:r>
      <w:proofErr w:type="spellEnd"/>
      <w:r w:rsidR="000D1E90" w:rsidRPr="00E66B9D">
        <w:rPr>
          <w:rFonts w:ascii="Times New Roman" w:hAnsi="Times New Roman" w:cs="Times New Roman"/>
          <w:sz w:val="24"/>
          <w:szCs w:val="24"/>
        </w:rPr>
        <w:t xml:space="preserve"> 2010).</w:t>
      </w:r>
      <w:r w:rsidRPr="00E66B9D">
        <w:rPr>
          <w:rFonts w:ascii="Times New Roman" w:hAnsi="Times New Roman" w:cs="Times New Roman"/>
          <w:sz w:val="24"/>
          <w:szCs w:val="24"/>
        </w:rPr>
        <w:t xml:space="preserve"> It transmits secrets through apparently innocuous covers in an effort to conceal the existence of a secret.</w:t>
      </w:r>
      <w:r w:rsidR="001C2AFA" w:rsidRPr="00E66B9D">
        <w:rPr>
          <w:rFonts w:ascii="Times New Roman" w:hAnsi="Times New Roman" w:cs="Times New Roman"/>
          <w:sz w:val="24"/>
          <w:szCs w:val="24"/>
        </w:rPr>
        <w:t xml:space="preserve"> In this cyber world, information like image, text, audio, or video, can be digitized, and advantage can be taken during the process to insert secret binary information into it. </w:t>
      </w:r>
      <w:r w:rsidR="00847AC8" w:rsidRPr="00E66B9D">
        <w:rPr>
          <w:rFonts w:ascii="Times New Roman" w:hAnsi="Times New Roman" w:cs="Times New Roman"/>
          <w:sz w:val="24"/>
          <w:szCs w:val="24"/>
        </w:rPr>
        <w:t xml:space="preserve"> </w:t>
      </w:r>
    </w:p>
    <w:p w:rsidR="00D90D42" w:rsidRPr="00E66B9D" w:rsidRDefault="00D90D42" w:rsidP="0044261B">
      <w:pPr>
        <w:autoSpaceDE w:val="0"/>
        <w:autoSpaceDN w:val="0"/>
        <w:adjustRightInd w:val="0"/>
        <w:spacing w:after="0" w:line="360" w:lineRule="auto"/>
        <w:ind w:left="720" w:firstLine="720"/>
        <w:jc w:val="lowKashida"/>
        <w:rPr>
          <w:rFonts w:ascii="Times New Roman" w:hAnsi="Times New Roman" w:cs="Times New Roman"/>
          <w:sz w:val="24"/>
          <w:szCs w:val="24"/>
        </w:rPr>
      </w:pPr>
    </w:p>
    <w:p w:rsidR="00474C72" w:rsidRDefault="0044261B" w:rsidP="00D731D2">
      <w:pPr>
        <w:autoSpaceDE w:val="0"/>
        <w:autoSpaceDN w:val="0"/>
        <w:adjustRightInd w:val="0"/>
        <w:spacing w:after="0" w:line="360" w:lineRule="auto"/>
        <w:ind w:left="720"/>
        <w:jc w:val="lowKashida"/>
        <w:rPr>
          <w:rFonts w:ascii="Times New Roman" w:hAnsi="Times New Roman" w:cs="Times New Roman"/>
          <w:sz w:val="24"/>
          <w:szCs w:val="24"/>
        </w:rPr>
      </w:pPr>
      <w:proofErr w:type="spellStart"/>
      <w:r>
        <w:rPr>
          <w:rFonts w:ascii="Times New Roman" w:hAnsi="Times New Roman" w:cs="Times New Roman"/>
          <w:sz w:val="24"/>
          <w:szCs w:val="24"/>
        </w:rPr>
        <w:t>Jókay</w:t>
      </w:r>
      <w:proofErr w:type="spellEnd"/>
      <w:r w:rsidRPr="00E66B9D">
        <w:rPr>
          <w:rFonts w:ascii="Times New Roman" w:hAnsi="Times New Roman" w:cs="Times New Roman"/>
          <w:sz w:val="24"/>
          <w:szCs w:val="24"/>
        </w:rPr>
        <w:t xml:space="preserve"> </w:t>
      </w:r>
      <w:r w:rsidR="00847AC8" w:rsidRPr="0044261B">
        <w:rPr>
          <w:rFonts w:ascii="Times New Roman" w:hAnsi="Times New Roman" w:cs="Times New Roman"/>
          <w:i/>
          <w:iCs/>
          <w:sz w:val="24"/>
          <w:szCs w:val="24"/>
        </w:rPr>
        <w:t>et al</w:t>
      </w:r>
      <w:r w:rsidR="00B54E3B" w:rsidRPr="00E66B9D">
        <w:rPr>
          <w:rFonts w:ascii="Times New Roman" w:hAnsi="Times New Roman" w:cs="Times New Roman"/>
          <w:sz w:val="24"/>
          <w:szCs w:val="24"/>
        </w:rPr>
        <w:t>.</w:t>
      </w:r>
      <w:r w:rsidR="00847AC8" w:rsidRPr="00E66B9D">
        <w:rPr>
          <w:rFonts w:ascii="Times New Roman" w:hAnsi="Times New Roman" w:cs="Times New Roman"/>
          <w:sz w:val="24"/>
          <w:szCs w:val="24"/>
        </w:rPr>
        <w:t xml:space="preserve"> </w:t>
      </w:r>
      <w:r w:rsidR="00E3469C" w:rsidRPr="00E66B9D">
        <w:rPr>
          <w:rFonts w:ascii="Times New Roman" w:hAnsi="Times New Roman" w:cs="Times New Roman"/>
          <w:sz w:val="24"/>
          <w:szCs w:val="24"/>
        </w:rPr>
        <w:t xml:space="preserve">did </w:t>
      </w:r>
      <w:r w:rsidR="009C6E01" w:rsidRPr="00E66B9D">
        <w:rPr>
          <w:rFonts w:ascii="Times New Roman" w:hAnsi="Times New Roman" w:cs="Times New Roman"/>
          <w:sz w:val="24"/>
          <w:szCs w:val="24"/>
        </w:rPr>
        <w:t>mention</w:t>
      </w:r>
      <w:r w:rsidR="00847AC8" w:rsidRPr="00E66B9D">
        <w:rPr>
          <w:rFonts w:ascii="Times New Roman" w:hAnsi="Times New Roman" w:cs="Times New Roman"/>
          <w:sz w:val="24"/>
          <w:szCs w:val="24"/>
        </w:rPr>
        <w:t xml:space="preserve"> that </w:t>
      </w:r>
      <w:proofErr w:type="spellStart"/>
      <w:r w:rsidR="00847AC8" w:rsidRPr="00E66B9D">
        <w:rPr>
          <w:rFonts w:ascii="Times New Roman" w:hAnsi="Times New Roman" w:cs="Times New Roman"/>
          <w:sz w:val="24"/>
          <w:szCs w:val="24"/>
        </w:rPr>
        <w:t>steganography</w:t>
      </w:r>
      <w:proofErr w:type="spellEnd"/>
      <w:r w:rsidR="00847AC8" w:rsidRPr="00E66B9D">
        <w:rPr>
          <w:rFonts w:ascii="Times New Roman" w:hAnsi="Times New Roman" w:cs="Times New Roman"/>
          <w:sz w:val="24"/>
          <w:szCs w:val="24"/>
        </w:rPr>
        <w:t xml:space="preserve"> use a media with fixed size to transfer. Therefore there are possibilities to estimate the maximum size of data to hide in the transfer medium. So, they describe the implementation of JPEG-based </w:t>
      </w:r>
      <w:proofErr w:type="spellStart"/>
      <w:r w:rsidR="00847AC8" w:rsidRPr="00E66B9D">
        <w:rPr>
          <w:rFonts w:ascii="Times New Roman" w:hAnsi="Times New Roman" w:cs="Times New Roman"/>
          <w:sz w:val="24"/>
          <w:szCs w:val="24"/>
        </w:rPr>
        <w:t>steganography</w:t>
      </w:r>
      <w:proofErr w:type="spellEnd"/>
      <w:r w:rsidR="00847AC8" w:rsidRPr="00E66B9D">
        <w:rPr>
          <w:rFonts w:ascii="Times New Roman" w:hAnsi="Times New Roman" w:cs="Times New Roman"/>
          <w:sz w:val="24"/>
          <w:szCs w:val="24"/>
        </w:rPr>
        <w:t xml:space="preserve"> where more information </w:t>
      </w:r>
      <w:proofErr w:type="gramStart"/>
      <w:r w:rsidR="00847AC8" w:rsidRPr="00E66B9D">
        <w:rPr>
          <w:rFonts w:ascii="Times New Roman" w:hAnsi="Times New Roman" w:cs="Times New Roman"/>
          <w:sz w:val="24"/>
          <w:szCs w:val="24"/>
        </w:rPr>
        <w:t>are</w:t>
      </w:r>
      <w:proofErr w:type="gramEnd"/>
      <w:r w:rsidR="00847AC8" w:rsidRPr="00E66B9D">
        <w:rPr>
          <w:rFonts w:ascii="Times New Roman" w:hAnsi="Times New Roman" w:cs="Times New Roman"/>
          <w:sz w:val="24"/>
          <w:szCs w:val="24"/>
        </w:rPr>
        <w:t xml:space="preserve"> inserted than the existing system, modifying the minimum number of </w:t>
      </w:r>
      <w:r w:rsidR="00847AC8" w:rsidRPr="00E66B9D">
        <w:rPr>
          <w:rFonts w:ascii="Times New Roman" w:hAnsi="Times New Roman" w:cs="Times New Roman"/>
          <w:sz w:val="24"/>
          <w:szCs w:val="24"/>
          <w:shd w:val="clear" w:color="auto" w:fill="FFFFFF"/>
        </w:rPr>
        <w:t>discrete cosine transform</w:t>
      </w:r>
      <w:r w:rsidR="00847AC8" w:rsidRPr="00E66B9D">
        <w:rPr>
          <w:rFonts w:ascii="Times New Roman" w:hAnsi="Times New Roman" w:cs="Times New Roman"/>
          <w:sz w:val="24"/>
          <w:szCs w:val="24"/>
        </w:rPr>
        <w:t xml:space="preserve"> (DCT) coefficient (</w:t>
      </w:r>
      <w:proofErr w:type="spellStart"/>
      <w:r>
        <w:rPr>
          <w:rFonts w:ascii="Times New Roman" w:hAnsi="Times New Roman" w:cs="Times New Roman"/>
          <w:sz w:val="24"/>
          <w:szCs w:val="24"/>
        </w:rPr>
        <w:t>Jóka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ravčìk</w:t>
      </w:r>
      <w:proofErr w:type="spellEnd"/>
      <w:r w:rsidR="00847AC8" w:rsidRPr="00E66B9D">
        <w:rPr>
          <w:rFonts w:ascii="Times New Roman" w:hAnsi="Times New Roman" w:cs="Times New Roman"/>
          <w:sz w:val="24"/>
          <w:szCs w:val="24"/>
        </w:rPr>
        <w:t>. 2010).</w:t>
      </w:r>
    </w:p>
    <w:p w:rsidR="00D90D42" w:rsidRPr="00E66B9D" w:rsidRDefault="00D90D42" w:rsidP="0044261B">
      <w:pPr>
        <w:autoSpaceDE w:val="0"/>
        <w:autoSpaceDN w:val="0"/>
        <w:adjustRightInd w:val="0"/>
        <w:spacing w:after="0" w:line="360" w:lineRule="auto"/>
        <w:ind w:left="720" w:firstLine="720"/>
        <w:jc w:val="lowKashida"/>
        <w:rPr>
          <w:rFonts w:ascii="Times New Roman" w:hAnsi="Times New Roman" w:cs="Times New Roman"/>
          <w:sz w:val="24"/>
          <w:szCs w:val="24"/>
        </w:rPr>
      </w:pPr>
    </w:p>
    <w:p w:rsidR="004B18C5" w:rsidRDefault="004B18C5" w:rsidP="00D731D2">
      <w:pPr>
        <w:autoSpaceDE w:val="0"/>
        <w:autoSpaceDN w:val="0"/>
        <w:adjustRightInd w:val="0"/>
        <w:spacing w:after="0" w:line="360" w:lineRule="auto"/>
        <w:ind w:left="709"/>
        <w:rPr>
          <w:rFonts w:ascii="Times New Roman" w:hAnsi="Times New Roman" w:cs="Times New Roman"/>
          <w:sz w:val="24"/>
          <w:szCs w:val="24"/>
        </w:rPr>
      </w:pPr>
      <w:proofErr w:type="spellStart"/>
      <w:r w:rsidRPr="00731288">
        <w:rPr>
          <w:rFonts w:ascii="Times New Roman" w:hAnsi="Times New Roman" w:cs="Times New Roman"/>
          <w:sz w:val="24"/>
          <w:szCs w:val="24"/>
        </w:rPr>
        <w:t>Chhajed</w:t>
      </w:r>
      <w:proofErr w:type="spellEnd"/>
      <w:r w:rsidRPr="00731288">
        <w:rPr>
          <w:rFonts w:ascii="Times New Roman" w:hAnsi="Times New Roman" w:cs="Times New Roman"/>
          <w:sz w:val="24"/>
          <w:szCs w:val="24"/>
        </w:rPr>
        <w:t xml:space="preserve"> </w:t>
      </w:r>
      <w:r w:rsidRPr="0044261B">
        <w:rPr>
          <w:rFonts w:ascii="Times New Roman" w:hAnsi="Times New Roman" w:cs="Times New Roman"/>
          <w:i/>
          <w:iCs/>
          <w:sz w:val="24"/>
          <w:szCs w:val="24"/>
        </w:rPr>
        <w:t>et al</w:t>
      </w:r>
      <w:r w:rsidRPr="00731288">
        <w:rPr>
          <w:rFonts w:ascii="Times New Roman" w:hAnsi="Times New Roman" w:cs="Times New Roman"/>
          <w:sz w:val="24"/>
          <w:szCs w:val="24"/>
        </w:rPr>
        <w:t xml:space="preserve">. </w:t>
      </w:r>
      <w:r w:rsidR="009C6E01" w:rsidRPr="00731288">
        <w:rPr>
          <w:rFonts w:ascii="Times New Roman" w:hAnsi="Times New Roman" w:cs="Times New Roman"/>
          <w:sz w:val="24"/>
          <w:szCs w:val="24"/>
        </w:rPr>
        <w:t>did</w:t>
      </w:r>
      <w:r w:rsidRPr="00731288">
        <w:rPr>
          <w:rFonts w:ascii="Times New Roman" w:hAnsi="Times New Roman" w:cs="Times New Roman"/>
          <w:sz w:val="24"/>
          <w:szCs w:val="24"/>
        </w:rPr>
        <w:t xml:space="preserve"> review on binary image </w:t>
      </w:r>
      <w:proofErr w:type="spellStart"/>
      <w:r w:rsidRPr="00731288">
        <w:rPr>
          <w:rFonts w:ascii="Times New Roman" w:hAnsi="Times New Roman" w:cs="Times New Roman"/>
          <w:sz w:val="24"/>
          <w:szCs w:val="24"/>
        </w:rPr>
        <w:t>steganography</w:t>
      </w:r>
      <w:proofErr w:type="spellEnd"/>
      <w:r w:rsidRPr="00731288">
        <w:rPr>
          <w:rFonts w:ascii="Times New Roman" w:hAnsi="Times New Roman" w:cs="Times New Roman"/>
          <w:sz w:val="24"/>
          <w:szCs w:val="24"/>
        </w:rPr>
        <w:t xml:space="preserve"> and watermarking technique and they found that watermarking are more secure as spatial domain technique compared to other technique such as transform domain technique because it can </w:t>
      </w:r>
      <w:r w:rsidR="00BF4553" w:rsidRPr="00731288">
        <w:rPr>
          <w:rFonts w:ascii="Times New Roman" w:hAnsi="Times New Roman" w:cs="Times New Roman"/>
          <w:sz w:val="24"/>
          <w:szCs w:val="24"/>
        </w:rPr>
        <w:t>retain the quality of the image (</w:t>
      </w:r>
      <w:proofErr w:type="spellStart"/>
      <w:r w:rsidR="00731288" w:rsidRPr="00731288">
        <w:rPr>
          <w:rFonts w:ascii="Times New Roman" w:hAnsi="Times New Roman" w:cs="Times New Roman"/>
          <w:sz w:val="24"/>
          <w:szCs w:val="24"/>
        </w:rPr>
        <w:t>Chhajed</w:t>
      </w:r>
      <w:proofErr w:type="spellEnd"/>
      <w:r w:rsidR="00731288" w:rsidRPr="00731288">
        <w:rPr>
          <w:rFonts w:ascii="Times New Roman" w:hAnsi="Times New Roman" w:cs="Times New Roman"/>
          <w:sz w:val="24"/>
          <w:szCs w:val="24"/>
        </w:rPr>
        <w:t xml:space="preserve">, </w:t>
      </w:r>
      <w:proofErr w:type="spellStart"/>
      <w:r w:rsidR="00731288" w:rsidRPr="00731288">
        <w:rPr>
          <w:rFonts w:ascii="Times New Roman" w:hAnsi="Times New Roman" w:cs="Times New Roman"/>
          <w:sz w:val="24"/>
          <w:szCs w:val="24"/>
        </w:rPr>
        <w:t>Deshmukh</w:t>
      </w:r>
      <w:proofErr w:type="spellEnd"/>
      <w:r w:rsidR="00731288" w:rsidRPr="00731288">
        <w:rPr>
          <w:rFonts w:ascii="Times New Roman" w:hAnsi="Times New Roman" w:cs="Times New Roman"/>
          <w:sz w:val="24"/>
          <w:szCs w:val="24"/>
        </w:rPr>
        <w:t xml:space="preserve">, </w:t>
      </w:r>
      <w:proofErr w:type="spellStart"/>
      <w:r w:rsidR="00731288" w:rsidRPr="00731288">
        <w:rPr>
          <w:rFonts w:ascii="Times New Roman" w:hAnsi="Times New Roman" w:cs="Times New Roman"/>
          <w:sz w:val="24"/>
          <w:szCs w:val="24"/>
        </w:rPr>
        <w:t>Kulkarni</w:t>
      </w:r>
      <w:proofErr w:type="spellEnd"/>
      <w:r w:rsidR="00731288" w:rsidRPr="00731288">
        <w:rPr>
          <w:rFonts w:ascii="Times New Roman" w:hAnsi="Times New Roman" w:cs="Times New Roman"/>
          <w:sz w:val="24"/>
          <w:szCs w:val="24"/>
        </w:rPr>
        <w:t xml:space="preserve"> </w:t>
      </w:r>
      <w:r w:rsidR="00BF4553" w:rsidRPr="00731288">
        <w:rPr>
          <w:rFonts w:ascii="Times New Roman" w:hAnsi="Times New Roman" w:cs="Times New Roman"/>
          <w:sz w:val="24"/>
          <w:szCs w:val="24"/>
        </w:rPr>
        <w:t>2011).</w:t>
      </w:r>
    </w:p>
    <w:p w:rsidR="00D90D42" w:rsidRPr="00731288" w:rsidRDefault="00D90D42" w:rsidP="0044261B">
      <w:pPr>
        <w:autoSpaceDE w:val="0"/>
        <w:autoSpaceDN w:val="0"/>
        <w:adjustRightInd w:val="0"/>
        <w:spacing w:after="0" w:line="360" w:lineRule="auto"/>
        <w:ind w:left="709" w:firstLine="709"/>
        <w:rPr>
          <w:rFonts w:ascii="Times New Roman" w:hAnsi="Times New Roman" w:cs="Times New Roman"/>
          <w:sz w:val="24"/>
          <w:szCs w:val="24"/>
        </w:rPr>
      </w:pPr>
    </w:p>
    <w:p w:rsidR="004B18C5" w:rsidRPr="00E66B9D" w:rsidRDefault="004B18C5" w:rsidP="00D731D2">
      <w:pPr>
        <w:autoSpaceDE w:val="0"/>
        <w:autoSpaceDN w:val="0"/>
        <w:adjustRightInd w:val="0"/>
        <w:spacing w:after="0" w:line="360" w:lineRule="auto"/>
        <w:ind w:left="720"/>
        <w:jc w:val="lowKashida"/>
        <w:rPr>
          <w:rFonts w:ascii="Times New Roman" w:hAnsi="Times New Roman" w:cs="Times New Roman"/>
          <w:sz w:val="24"/>
          <w:szCs w:val="24"/>
        </w:rPr>
      </w:pPr>
      <w:r w:rsidRPr="00E66B9D">
        <w:rPr>
          <w:rFonts w:ascii="Times New Roman" w:hAnsi="Times New Roman" w:cs="Times New Roman"/>
          <w:sz w:val="24"/>
          <w:szCs w:val="24"/>
        </w:rPr>
        <w:t xml:space="preserve">However, </w:t>
      </w:r>
      <w:proofErr w:type="spellStart"/>
      <w:r w:rsidR="00E51930" w:rsidRPr="00E66B9D">
        <w:rPr>
          <w:rFonts w:ascii="Times New Roman" w:hAnsi="Times New Roman" w:cs="Times New Roman"/>
          <w:sz w:val="24"/>
          <w:szCs w:val="24"/>
        </w:rPr>
        <w:t>Meghanathan</w:t>
      </w:r>
      <w:proofErr w:type="spellEnd"/>
      <w:r w:rsidR="00E51930" w:rsidRPr="0044261B">
        <w:rPr>
          <w:rFonts w:ascii="Times New Roman" w:hAnsi="Times New Roman" w:cs="Times New Roman"/>
          <w:i/>
          <w:iCs/>
          <w:sz w:val="24"/>
          <w:szCs w:val="24"/>
        </w:rPr>
        <w:t xml:space="preserve"> </w:t>
      </w:r>
      <w:r w:rsidRPr="0044261B">
        <w:rPr>
          <w:rFonts w:ascii="Times New Roman" w:hAnsi="Times New Roman" w:cs="Times New Roman"/>
          <w:i/>
          <w:iCs/>
          <w:sz w:val="24"/>
          <w:szCs w:val="24"/>
        </w:rPr>
        <w:t>et al</w:t>
      </w:r>
      <w:r w:rsidRPr="00E66B9D">
        <w:rPr>
          <w:rFonts w:ascii="Times New Roman" w:hAnsi="Times New Roman" w:cs="Times New Roman"/>
          <w:sz w:val="24"/>
          <w:szCs w:val="24"/>
        </w:rPr>
        <w:t xml:space="preserve">. </w:t>
      </w:r>
      <w:r w:rsidR="009C6E01" w:rsidRPr="00E66B9D">
        <w:rPr>
          <w:rFonts w:ascii="Times New Roman" w:hAnsi="Times New Roman" w:cs="Times New Roman"/>
          <w:sz w:val="24"/>
          <w:szCs w:val="24"/>
        </w:rPr>
        <w:t xml:space="preserve">also </w:t>
      </w:r>
      <w:r w:rsidRPr="00E66B9D">
        <w:rPr>
          <w:rFonts w:ascii="Times New Roman" w:hAnsi="Times New Roman" w:cs="Times New Roman"/>
          <w:sz w:val="24"/>
          <w:szCs w:val="24"/>
        </w:rPr>
        <w:t>mention</w:t>
      </w:r>
      <w:r w:rsidR="009C6E01" w:rsidRPr="00E66B9D">
        <w:rPr>
          <w:rFonts w:ascii="Times New Roman" w:hAnsi="Times New Roman" w:cs="Times New Roman"/>
          <w:sz w:val="24"/>
          <w:szCs w:val="24"/>
        </w:rPr>
        <w:t>ed</w:t>
      </w:r>
      <w:r w:rsidRPr="00E66B9D">
        <w:rPr>
          <w:rFonts w:ascii="Times New Roman" w:hAnsi="Times New Roman" w:cs="Times New Roman"/>
          <w:sz w:val="24"/>
          <w:szCs w:val="24"/>
        </w:rPr>
        <w:t xml:space="preserve"> on the possibility of the hidden data </w:t>
      </w:r>
      <w:proofErr w:type="spellStart"/>
      <w:r w:rsidRPr="00E66B9D">
        <w:rPr>
          <w:rFonts w:ascii="Times New Roman" w:hAnsi="Times New Roman" w:cs="Times New Roman"/>
          <w:sz w:val="24"/>
          <w:szCs w:val="24"/>
        </w:rPr>
        <w:t>analysed</w:t>
      </w:r>
      <w:proofErr w:type="spellEnd"/>
      <w:r w:rsidRPr="00E66B9D">
        <w:rPr>
          <w:rFonts w:ascii="Times New Roman" w:hAnsi="Times New Roman" w:cs="Times New Roman"/>
          <w:sz w:val="24"/>
          <w:szCs w:val="24"/>
        </w:rPr>
        <w:t xml:space="preserve"> using </w:t>
      </w:r>
      <w:proofErr w:type="spellStart"/>
      <w:r w:rsidRPr="00E66B9D">
        <w:rPr>
          <w:rFonts w:ascii="Times New Roman" w:hAnsi="Times New Roman" w:cs="Times New Roman"/>
          <w:sz w:val="24"/>
          <w:szCs w:val="24"/>
        </w:rPr>
        <w:t>steganalysis</w:t>
      </w:r>
      <w:proofErr w:type="spellEnd"/>
      <w:r w:rsidRPr="00E66B9D">
        <w:rPr>
          <w:rFonts w:ascii="Times New Roman" w:hAnsi="Times New Roman" w:cs="Times New Roman"/>
          <w:sz w:val="24"/>
          <w:szCs w:val="24"/>
        </w:rPr>
        <w:t xml:space="preserve">. Two types of image </w:t>
      </w:r>
      <w:proofErr w:type="spellStart"/>
      <w:r w:rsidRPr="00E66B9D">
        <w:rPr>
          <w:rFonts w:ascii="Times New Roman" w:hAnsi="Times New Roman" w:cs="Times New Roman"/>
          <w:sz w:val="24"/>
          <w:szCs w:val="24"/>
        </w:rPr>
        <w:t>steganalysis</w:t>
      </w:r>
      <w:proofErr w:type="spellEnd"/>
      <w:r w:rsidRPr="00E66B9D">
        <w:rPr>
          <w:rFonts w:ascii="Times New Roman" w:hAnsi="Times New Roman" w:cs="Times New Roman"/>
          <w:sz w:val="24"/>
          <w:szCs w:val="24"/>
        </w:rPr>
        <w:t xml:space="preserve">: Specific and </w:t>
      </w:r>
      <w:r w:rsidR="00BF4553" w:rsidRPr="00E66B9D">
        <w:rPr>
          <w:rFonts w:ascii="Times New Roman" w:hAnsi="Times New Roman" w:cs="Times New Roman"/>
          <w:sz w:val="24"/>
          <w:szCs w:val="24"/>
        </w:rPr>
        <w:lastRenderedPageBreak/>
        <w:t>Generic approach</w:t>
      </w:r>
      <w:r w:rsidRPr="00E66B9D">
        <w:rPr>
          <w:rFonts w:ascii="Times New Roman" w:hAnsi="Times New Roman" w:cs="Times New Roman"/>
          <w:sz w:val="24"/>
          <w:szCs w:val="24"/>
        </w:rPr>
        <w:t xml:space="preserve"> can be used to detect the presence of secret message and decode it. Specific technique depend on the existing </w:t>
      </w:r>
      <w:r w:rsidR="00D654A9" w:rsidRPr="00E66B9D">
        <w:rPr>
          <w:rFonts w:ascii="Times New Roman" w:hAnsi="Times New Roman" w:cs="Times New Roman"/>
          <w:sz w:val="24"/>
          <w:szCs w:val="24"/>
        </w:rPr>
        <w:t>algorithm</w:t>
      </w:r>
      <w:r w:rsidRPr="00E66B9D">
        <w:rPr>
          <w:rFonts w:ascii="Times New Roman" w:hAnsi="Times New Roman" w:cs="Times New Roman"/>
          <w:sz w:val="24"/>
          <w:szCs w:val="24"/>
        </w:rPr>
        <w:t xml:space="preserve"> used, high success rate means the ability to detect the message if the it </w:t>
      </w:r>
      <w:r w:rsidR="00D654A9" w:rsidRPr="00E66B9D">
        <w:rPr>
          <w:rFonts w:ascii="Times New Roman" w:hAnsi="Times New Roman" w:cs="Times New Roman"/>
          <w:sz w:val="24"/>
          <w:szCs w:val="24"/>
        </w:rPr>
        <w:t xml:space="preserve">hidden using the algorithm which the technique are meant for. Meanwhile, for Generic approach, it is independent to the existing </w:t>
      </w:r>
      <w:proofErr w:type="spellStart"/>
      <w:r w:rsidR="00D654A9" w:rsidRPr="00E66B9D">
        <w:rPr>
          <w:rFonts w:ascii="Times New Roman" w:hAnsi="Times New Roman" w:cs="Times New Roman"/>
          <w:sz w:val="24"/>
          <w:szCs w:val="24"/>
        </w:rPr>
        <w:t>steganography</w:t>
      </w:r>
      <w:proofErr w:type="spellEnd"/>
      <w:r w:rsidR="00D654A9" w:rsidRPr="00E66B9D">
        <w:rPr>
          <w:rFonts w:ascii="Times New Roman" w:hAnsi="Times New Roman" w:cs="Times New Roman"/>
          <w:sz w:val="24"/>
          <w:szCs w:val="24"/>
        </w:rPr>
        <w:t xml:space="preserve"> technique and can detect hidden message that use new and unconventional </w:t>
      </w:r>
      <w:proofErr w:type="spellStart"/>
      <w:r w:rsidR="00D654A9" w:rsidRPr="00E66B9D">
        <w:rPr>
          <w:rFonts w:ascii="Times New Roman" w:hAnsi="Times New Roman" w:cs="Times New Roman"/>
          <w:sz w:val="24"/>
          <w:szCs w:val="24"/>
        </w:rPr>
        <w:t>steganography</w:t>
      </w:r>
      <w:proofErr w:type="spellEnd"/>
      <w:r w:rsidR="00D654A9" w:rsidRPr="00E66B9D">
        <w:rPr>
          <w:rFonts w:ascii="Times New Roman" w:hAnsi="Times New Roman" w:cs="Times New Roman"/>
          <w:sz w:val="24"/>
          <w:szCs w:val="24"/>
        </w:rPr>
        <w:t xml:space="preserve"> </w:t>
      </w:r>
      <w:r w:rsidR="00BF4553" w:rsidRPr="00E66B9D">
        <w:rPr>
          <w:rFonts w:ascii="Times New Roman" w:hAnsi="Times New Roman" w:cs="Times New Roman"/>
          <w:sz w:val="24"/>
          <w:szCs w:val="24"/>
        </w:rPr>
        <w:t>algorithm</w:t>
      </w:r>
      <w:r w:rsidR="006856F2" w:rsidRPr="00E66B9D">
        <w:rPr>
          <w:rFonts w:ascii="Times New Roman" w:hAnsi="Times New Roman" w:cs="Times New Roman"/>
          <w:sz w:val="24"/>
          <w:szCs w:val="24"/>
        </w:rPr>
        <w:t xml:space="preserve"> (N</w:t>
      </w:r>
      <w:r w:rsidR="00897344" w:rsidRPr="00E66B9D">
        <w:rPr>
          <w:rFonts w:ascii="Times New Roman" w:hAnsi="Times New Roman" w:cs="Times New Roman"/>
          <w:sz w:val="24"/>
          <w:szCs w:val="24"/>
        </w:rPr>
        <w:t xml:space="preserve">. </w:t>
      </w:r>
      <w:proofErr w:type="spellStart"/>
      <w:r w:rsidR="006856F2" w:rsidRPr="00E66B9D">
        <w:rPr>
          <w:rFonts w:ascii="Times New Roman" w:hAnsi="Times New Roman" w:cs="Times New Roman"/>
          <w:sz w:val="24"/>
          <w:szCs w:val="24"/>
        </w:rPr>
        <w:t>Meghanathan</w:t>
      </w:r>
      <w:proofErr w:type="spellEnd"/>
      <w:r w:rsidR="00A57570" w:rsidRPr="00E66B9D">
        <w:rPr>
          <w:rFonts w:ascii="Times New Roman" w:hAnsi="Times New Roman" w:cs="Times New Roman"/>
          <w:sz w:val="24"/>
          <w:szCs w:val="24"/>
        </w:rPr>
        <w:t>,</w:t>
      </w:r>
      <w:r w:rsidR="006856F2" w:rsidRPr="00E66B9D">
        <w:rPr>
          <w:rFonts w:ascii="Times New Roman" w:hAnsi="Times New Roman" w:cs="Times New Roman"/>
          <w:sz w:val="24"/>
          <w:szCs w:val="24"/>
        </w:rPr>
        <w:t xml:space="preserve"> L</w:t>
      </w:r>
      <w:r w:rsidR="00897344" w:rsidRPr="00E66B9D">
        <w:rPr>
          <w:rFonts w:ascii="Times New Roman" w:hAnsi="Times New Roman" w:cs="Times New Roman"/>
          <w:sz w:val="24"/>
          <w:szCs w:val="24"/>
        </w:rPr>
        <w:t>.</w:t>
      </w:r>
      <w:r w:rsidR="006856F2" w:rsidRPr="00E66B9D">
        <w:rPr>
          <w:rFonts w:ascii="Times New Roman" w:hAnsi="Times New Roman" w:cs="Times New Roman"/>
          <w:sz w:val="24"/>
          <w:szCs w:val="24"/>
        </w:rPr>
        <w:t xml:space="preserve"> </w:t>
      </w:r>
      <w:proofErr w:type="spellStart"/>
      <w:r w:rsidR="006856F2" w:rsidRPr="00E66B9D">
        <w:rPr>
          <w:rFonts w:ascii="Times New Roman" w:hAnsi="Times New Roman" w:cs="Times New Roman"/>
          <w:sz w:val="24"/>
          <w:szCs w:val="24"/>
        </w:rPr>
        <w:t>Nayak</w:t>
      </w:r>
      <w:proofErr w:type="spellEnd"/>
      <w:r w:rsidR="006856F2" w:rsidRPr="00E66B9D">
        <w:rPr>
          <w:rFonts w:ascii="Times New Roman" w:hAnsi="Times New Roman" w:cs="Times New Roman"/>
          <w:sz w:val="24"/>
          <w:szCs w:val="24"/>
        </w:rPr>
        <w:t xml:space="preserve"> 2010)</w:t>
      </w:r>
      <w:r w:rsidR="00D654A9" w:rsidRPr="00E66B9D">
        <w:rPr>
          <w:rFonts w:ascii="Times New Roman" w:hAnsi="Times New Roman" w:cs="Times New Roman"/>
          <w:sz w:val="24"/>
          <w:szCs w:val="24"/>
        </w:rPr>
        <w:t>.</w:t>
      </w:r>
    </w:p>
    <w:p w:rsidR="00442954" w:rsidRPr="00E66B9D" w:rsidRDefault="00442954" w:rsidP="00A57570">
      <w:pPr>
        <w:autoSpaceDE w:val="0"/>
        <w:autoSpaceDN w:val="0"/>
        <w:adjustRightInd w:val="0"/>
        <w:spacing w:after="0" w:line="360" w:lineRule="auto"/>
        <w:ind w:left="720" w:firstLine="720"/>
        <w:jc w:val="lowKashida"/>
        <w:rPr>
          <w:rFonts w:ascii="Times New Roman" w:hAnsi="Times New Roman" w:cs="Times New Roman"/>
          <w:b/>
          <w:bCs/>
          <w:sz w:val="24"/>
          <w:szCs w:val="24"/>
        </w:rPr>
      </w:pPr>
    </w:p>
    <w:p w:rsidR="00DE294B" w:rsidRDefault="00DE294B" w:rsidP="00442954">
      <w:pPr>
        <w:spacing w:after="0" w:line="360" w:lineRule="auto"/>
        <w:jc w:val="lowKashida"/>
        <w:rPr>
          <w:rFonts w:ascii="Times New Roman" w:hAnsi="Times New Roman" w:cs="Times New Roman"/>
          <w:b/>
          <w:sz w:val="24"/>
          <w:szCs w:val="24"/>
        </w:rPr>
      </w:pPr>
      <w:r w:rsidRPr="00E66B9D">
        <w:rPr>
          <w:rFonts w:ascii="Times New Roman" w:hAnsi="Times New Roman" w:cs="Times New Roman"/>
          <w:b/>
          <w:sz w:val="24"/>
          <w:szCs w:val="24"/>
        </w:rPr>
        <w:t>2.2</w:t>
      </w:r>
      <w:r w:rsidRPr="00E66B9D">
        <w:rPr>
          <w:rFonts w:ascii="Times New Roman" w:hAnsi="Times New Roman" w:cs="Times New Roman"/>
          <w:b/>
          <w:sz w:val="24"/>
          <w:szCs w:val="24"/>
        </w:rPr>
        <w:tab/>
        <w:t>COMPUTER MALWARE</w:t>
      </w:r>
    </w:p>
    <w:p w:rsidR="00D90D42" w:rsidRPr="00E66B9D" w:rsidRDefault="00D90D42" w:rsidP="00442954">
      <w:pPr>
        <w:spacing w:after="0" w:line="360" w:lineRule="auto"/>
        <w:jc w:val="lowKashida"/>
        <w:rPr>
          <w:rFonts w:ascii="Times New Roman" w:hAnsi="Times New Roman" w:cs="Times New Roman"/>
          <w:b/>
          <w:sz w:val="24"/>
          <w:szCs w:val="24"/>
        </w:rPr>
      </w:pPr>
    </w:p>
    <w:p w:rsidR="009B3604" w:rsidRPr="00E66B9D" w:rsidRDefault="009B3604" w:rsidP="00D731D2">
      <w:pPr>
        <w:autoSpaceDE w:val="0"/>
        <w:autoSpaceDN w:val="0"/>
        <w:adjustRightInd w:val="0"/>
        <w:spacing w:after="0" w:line="360" w:lineRule="auto"/>
        <w:ind w:left="720"/>
        <w:jc w:val="lowKashida"/>
        <w:rPr>
          <w:rFonts w:ascii="Times New Roman" w:hAnsi="Times New Roman" w:cs="Times New Roman"/>
          <w:sz w:val="24"/>
          <w:szCs w:val="24"/>
        </w:rPr>
      </w:pPr>
      <w:r w:rsidRPr="00E66B9D">
        <w:rPr>
          <w:rFonts w:ascii="Times New Roman" w:hAnsi="Times New Roman" w:cs="Times New Roman"/>
          <w:sz w:val="24"/>
          <w:szCs w:val="24"/>
        </w:rPr>
        <w:t>Malware is a piece of code that c</w:t>
      </w:r>
      <w:r w:rsidR="005C6C6B" w:rsidRPr="00E66B9D">
        <w:rPr>
          <w:rFonts w:ascii="Times New Roman" w:hAnsi="Times New Roman" w:cs="Times New Roman"/>
          <w:sz w:val="24"/>
          <w:szCs w:val="24"/>
        </w:rPr>
        <w:t>ontain malicious intentions and</w:t>
      </w:r>
      <w:r w:rsidRPr="00E66B9D">
        <w:rPr>
          <w:rFonts w:ascii="Times New Roman" w:hAnsi="Times New Roman" w:cs="Times New Roman"/>
          <w:sz w:val="24"/>
          <w:szCs w:val="24"/>
        </w:rPr>
        <w:t xml:space="preserve"> performs </w:t>
      </w:r>
      <w:r w:rsidR="001B5F80" w:rsidRPr="00E66B9D">
        <w:rPr>
          <w:rFonts w:ascii="Times New Roman" w:hAnsi="Times New Roman" w:cs="Times New Roman"/>
          <w:sz w:val="24"/>
          <w:szCs w:val="24"/>
        </w:rPr>
        <w:t>processes</w:t>
      </w:r>
      <w:r w:rsidRPr="00E66B9D">
        <w:rPr>
          <w:rFonts w:ascii="Times New Roman" w:hAnsi="Times New Roman" w:cs="Times New Roman"/>
          <w:sz w:val="24"/>
          <w:szCs w:val="24"/>
        </w:rPr>
        <w:t xml:space="preserve"> that the user </w:t>
      </w:r>
      <w:r w:rsidR="00DF3BFC">
        <w:rPr>
          <w:rFonts w:ascii="Times New Roman" w:hAnsi="Times New Roman" w:cs="Times New Roman"/>
          <w:sz w:val="24"/>
          <w:szCs w:val="24"/>
        </w:rPr>
        <w:t>is</w:t>
      </w:r>
      <w:r w:rsidRPr="00E66B9D">
        <w:rPr>
          <w:rFonts w:ascii="Times New Roman" w:hAnsi="Times New Roman" w:cs="Times New Roman"/>
          <w:sz w:val="24"/>
          <w:szCs w:val="24"/>
        </w:rPr>
        <w:t xml:space="preserve"> not aware which changes the </w:t>
      </w:r>
      <w:proofErr w:type="spellStart"/>
      <w:r w:rsidRPr="00E66B9D">
        <w:rPr>
          <w:rFonts w:ascii="Times New Roman" w:hAnsi="Times New Roman" w:cs="Times New Roman"/>
          <w:sz w:val="24"/>
          <w:szCs w:val="24"/>
        </w:rPr>
        <w:t>behavio</w:t>
      </w:r>
      <w:r w:rsidR="003229C1">
        <w:rPr>
          <w:rFonts w:ascii="Times New Roman" w:hAnsi="Times New Roman" w:cs="Times New Roman"/>
          <w:sz w:val="24"/>
          <w:szCs w:val="24"/>
        </w:rPr>
        <w:t>u</w:t>
      </w:r>
      <w:r w:rsidRPr="00E66B9D">
        <w:rPr>
          <w:rFonts w:ascii="Times New Roman" w:hAnsi="Times New Roman" w:cs="Times New Roman"/>
          <w:sz w:val="24"/>
          <w:szCs w:val="24"/>
        </w:rPr>
        <w:t>r</w:t>
      </w:r>
      <w:proofErr w:type="spellEnd"/>
      <w:r w:rsidRPr="00E66B9D">
        <w:rPr>
          <w:rFonts w:ascii="Times New Roman" w:hAnsi="Times New Roman" w:cs="Times New Roman"/>
          <w:sz w:val="24"/>
          <w:szCs w:val="24"/>
        </w:rPr>
        <w:t xml:space="preserve"> of either the operating system kernel or some security sensitive applications, without a user consent and in such a way that it is then impossible to detect those changes using a documented features of the operating system or the application</w:t>
      </w:r>
      <w:r w:rsidR="001B5F80" w:rsidRPr="00E66B9D">
        <w:rPr>
          <w:rFonts w:ascii="Times New Roman" w:hAnsi="Times New Roman" w:cs="Times New Roman"/>
          <w:sz w:val="24"/>
          <w:szCs w:val="24"/>
        </w:rPr>
        <w:t xml:space="preserve">. It </w:t>
      </w:r>
      <w:r w:rsidR="003229C1">
        <w:rPr>
          <w:rFonts w:ascii="Times New Roman" w:hAnsi="Times New Roman" w:cs="Times New Roman"/>
          <w:sz w:val="24"/>
          <w:szCs w:val="24"/>
        </w:rPr>
        <w:t xml:space="preserve">is </w:t>
      </w:r>
      <w:r w:rsidR="001B5F80" w:rsidRPr="00E66B9D">
        <w:rPr>
          <w:rFonts w:ascii="Times New Roman" w:hAnsi="Times New Roman" w:cs="Times New Roman"/>
          <w:sz w:val="24"/>
          <w:szCs w:val="24"/>
        </w:rPr>
        <w:t xml:space="preserve">divided into several categories according </w:t>
      </w:r>
      <w:r w:rsidR="00786807" w:rsidRPr="00E66B9D">
        <w:rPr>
          <w:rFonts w:ascii="Times New Roman" w:hAnsi="Times New Roman" w:cs="Times New Roman"/>
          <w:sz w:val="24"/>
          <w:szCs w:val="24"/>
        </w:rPr>
        <w:t xml:space="preserve">to its goals and spread method </w:t>
      </w:r>
      <w:r w:rsidR="00CD783B" w:rsidRPr="00E66B9D">
        <w:rPr>
          <w:rFonts w:ascii="Times New Roman" w:hAnsi="Times New Roman" w:cs="Times New Roman"/>
          <w:sz w:val="24"/>
          <w:szCs w:val="24"/>
        </w:rPr>
        <w:t>(</w:t>
      </w:r>
      <w:r w:rsidR="006856F2" w:rsidRPr="00E66B9D">
        <w:rPr>
          <w:rFonts w:ascii="Times New Roman" w:hAnsi="Times New Roman" w:cs="Times New Roman"/>
          <w:sz w:val="24"/>
          <w:szCs w:val="24"/>
        </w:rPr>
        <w:t>Slay, Turnbull</w:t>
      </w:r>
      <w:r w:rsidR="00CD783B" w:rsidRPr="00E66B9D">
        <w:rPr>
          <w:rFonts w:ascii="Times New Roman" w:hAnsi="Times New Roman" w:cs="Times New Roman"/>
          <w:sz w:val="24"/>
          <w:szCs w:val="24"/>
        </w:rPr>
        <w:t xml:space="preserve"> 2006</w:t>
      </w:r>
      <w:r w:rsidR="002C7431" w:rsidRPr="00E66B9D">
        <w:rPr>
          <w:rFonts w:ascii="Times New Roman" w:hAnsi="Times New Roman" w:cs="Times New Roman"/>
          <w:sz w:val="24"/>
          <w:szCs w:val="24"/>
        </w:rPr>
        <w:t xml:space="preserve">; </w:t>
      </w:r>
      <w:proofErr w:type="spellStart"/>
      <w:r w:rsidR="002C7431" w:rsidRPr="00E66B9D">
        <w:rPr>
          <w:rFonts w:ascii="Times New Roman" w:hAnsi="Times New Roman" w:cs="Times New Roman"/>
          <w:sz w:val="24"/>
          <w:szCs w:val="24"/>
        </w:rPr>
        <w:t>Szor</w:t>
      </w:r>
      <w:proofErr w:type="spellEnd"/>
      <w:r w:rsidR="002C7431" w:rsidRPr="00E66B9D">
        <w:rPr>
          <w:rFonts w:ascii="Times New Roman" w:hAnsi="Times New Roman" w:cs="Times New Roman"/>
          <w:sz w:val="24"/>
          <w:szCs w:val="24"/>
        </w:rPr>
        <w:t xml:space="preserve"> 2005</w:t>
      </w:r>
      <w:r w:rsidR="00CD783B" w:rsidRPr="00E66B9D">
        <w:rPr>
          <w:rFonts w:ascii="Times New Roman" w:hAnsi="Times New Roman" w:cs="Times New Roman"/>
          <w:sz w:val="24"/>
          <w:szCs w:val="24"/>
        </w:rPr>
        <w:t>)</w:t>
      </w:r>
      <w:r w:rsidR="00786807" w:rsidRPr="00E66B9D">
        <w:rPr>
          <w:rFonts w:ascii="Times New Roman" w:hAnsi="Times New Roman" w:cs="Times New Roman"/>
          <w:sz w:val="24"/>
          <w:szCs w:val="24"/>
        </w:rPr>
        <w:t xml:space="preserve"> such as: </w:t>
      </w:r>
    </w:p>
    <w:p w:rsidR="00CB71A5" w:rsidRPr="00E66B9D" w:rsidRDefault="00CB71A5" w:rsidP="003D4960">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Viruses</w:t>
      </w:r>
      <w:r w:rsidR="00CD783B" w:rsidRPr="00E66B9D">
        <w:rPr>
          <w:rFonts w:ascii="Times New Roman" w:hAnsi="Times New Roman" w:cs="Times New Roman"/>
          <w:b/>
          <w:bCs/>
          <w:sz w:val="24"/>
          <w:szCs w:val="24"/>
        </w:rPr>
        <w:t xml:space="preserve"> </w:t>
      </w:r>
      <w:r w:rsidR="00CD783B" w:rsidRPr="00E66B9D">
        <w:rPr>
          <w:rFonts w:ascii="Times New Roman" w:hAnsi="Times New Roman" w:cs="Times New Roman"/>
          <w:sz w:val="24"/>
          <w:szCs w:val="24"/>
        </w:rPr>
        <w:t>-</w:t>
      </w:r>
      <w:r w:rsidR="00BD25B8" w:rsidRPr="00E66B9D">
        <w:rPr>
          <w:rFonts w:ascii="Times New Roman" w:hAnsi="Times New Roman" w:cs="Times New Roman"/>
          <w:sz w:val="24"/>
          <w:szCs w:val="24"/>
        </w:rPr>
        <w:t xml:space="preserve"> </w:t>
      </w:r>
      <w:r w:rsidR="003D4960" w:rsidRPr="00E66B9D">
        <w:rPr>
          <w:rFonts w:ascii="Times New Roman" w:hAnsi="Times New Roman" w:cs="Times New Roman"/>
          <w:sz w:val="24"/>
          <w:szCs w:val="24"/>
        </w:rPr>
        <w:t>A</w:t>
      </w:r>
      <w:r w:rsidRPr="00E66B9D">
        <w:rPr>
          <w:rFonts w:ascii="Times New Roman" w:hAnsi="Times New Roman" w:cs="Times New Roman"/>
          <w:bCs/>
          <w:sz w:val="24"/>
          <w:szCs w:val="24"/>
        </w:rPr>
        <w:t xml:space="preserve"> program that attempt to find other programs and infect them by attaching a copy of </w:t>
      </w:r>
      <w:proofErr w:type="gramStart"/>
      <w:r w:rsidRPr="00E66B9D">
        <w:rPr>
          <w:rFonts w:ascii="Times New Roman" w:hAnsi="Times New Roman" w:cs="Times New Roman"/>
          <w:bCs/>
          <w:sz w:val="24"/>
          <w:szCs w:val="24"/>
        </w:rPr>
        <w:t>itself</w:t>
      </w:r>
      <w:proofErr w:type="gramEnd"/>
      <w:r w:rsidRPr="00E66B9D">
        <w:rPr>
          <w:rFonts w:ascii="Times New Roman" w:hAnsi="Times New Roman" w:cs="Times New Roman"/>
          <w:bCs/>
          <w:sz w:val="24"/>
          <w:szCs w:val="24"/>
        </w:rPr>
        <w:t xml:space="preserve"> to them</w:t>
      </w:r>
      <w:r w:rsidRPr="00E66B9D">
        <w:rPr>
          <w:rFonts w:ascii="Times New Roman" w:hAnsi="Times New Roman" w:cs="Times New Roman"/>
          <w:sz w:val="24"/>
          <w:szCs w:val="24"/>
        </w:rPr>
        <w:t>.</w:t>
      </w:r>
    </w:p>
    <w:p w:rsidR="00DE294B" w:rsidRPr="00E66B9D" w:rsidRDefault="00B10E69" w:rsidP="003D4960">
      <w:pPr>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sz w:val="24"/>
          <w:szCs w:val="24"/>
        </w:rPr>
        <w:t>Worm</w:t>
      </w:r>
      <w:r w:rsidR="00DB682B" w:rsidRPr="00E66B9D">
        <w:rPr>
          <w:rFonts w:ascii="Times New Roman" w:hAnsi="Times New Roman" w:cs="Times New Roman"/>
          <w:bCs/>
          <w:sz w:val="24"/>
          <w:szCs w:val="24"/>
        </w:rPr>
        <w:t>s</w:t>
      </w:r>
      <w:r w:rsidR="00CD783B" w:rsidRPr="00E66B9D">
        <w:rPr>
          <w:rFonts w:ascii="Times New Roman" w:hAnsi="Times New Roman" w:cs="Times New Roman"/>
          <w:bCs/>
          <w:sz w:val="24"/>
          <w:szCs w:val="24"/>
        </w:rPr>
        <w:t xml:space="preserve"> - </w:t>
      </w:r>
      <w:r w:rsidR="003D4960" w:rsidRPr="00E66B9D">
        <w:rPr>
          <w:rFonts w:ascii="Times New Roman" w:hAnsi="Times New Roman" w:cs="Times New Roman"/>
          <w:bCs/>
          <w:sz w:val="24"/>
          <w:szCs w:val="24"/>
        </w:rPr>
        <w:t>A</w:t>
      </w:r>
      <w:r w:rsidR="00431A6C" w:rsidRPr="00E66B9D">
        <w:rPr>
          <w:rStyle w:val="docemphasis"/>
          <w:rFonts w:ascii="Times New Roman" w:hAnsi="Times New Roman" w:cs="Times New Roman"/>
          <w:sz w:val="24"/>
          <w:szCs w:val="24"/>
        </w:rPr>
        <w:t xml:space="preserve"> </w:t>
      </w:r>
      <w:r w:rsidR="00CD783B" w:rsidRPr="00E66B9D">
        <w:rPr>
          <w:rStyle w:val="docemphasis"/>
          <w:rFonts w:ascii="Times New Roman" w:hAnsi="Times New Roman" w:cs="Times New Roman"/>
          <w:sz w:val="24"/>
          <w:szCs w:val="24"/>
        </w:rPr>
        <w:t>s</w:t>
      </w:r>
      <w:r w:rsidR="00431A6C" w:rsidRPr="00E66B9D">
        <w:rPr>
          <w:rStyle w:val="docemphasis"/>
          <w:rFonts w:ascii="Times New Roman" w:hAnsi="Times New Roman" w:cs="Times New Roman"/>
          <w:sz w:val="24"/>
          <w:szCs w:val="24"/>
        </w:rPr>
        <w:t>elf</w:t>
      </w:r>
      <w:r w:rsidRPr="00E66B9D">
        <w:rPr>
          <w:rStyle w:val="docemphasis"/>
          <w:rFonts w:ascii="Times New Roman" w:hAnsi="Times New Roman" w:cs="Times New Roman"/>
          <w:sz w:val="24"/>
          <w:szCs w:val="24"/>
        </w:rPr>
        <w:t xml:space="preserve">-replicating program </w:t>
      </w:r>
      <w:r w:rsidR="00431A6C" w:rsidRPr="00E66B9D">
        <w:rPr>
          <w:rStyle w:val="docemphasis"/>
          <w:rFonts w:ascii="Times New Roman" w:hAnsi="Times New Roman" w:cs="Times New Roman"/>
          <w:sz w:val="24"/>
          <w:szCs w:val="24"/>
        </w:rPr>
        <w:t xml:space="preserve">that </w:t>
      </w:r>
      <w:r w:rsidRPr="00E66B9D">
        <w:rPr>
          <w:rStyle w:val="docemphasis"/>
          <w:rFonts w:ascii="Times New Roman" w:hAnsi="Times New Roman" w:cs="Times New Roman"/>
          <w:sz w:val="24"/>
          <w:szCs w:val="24"/>
        </w:rPr>
        <w:t>able to</w:t>
      </w:r>
      <w:r w:rsidR="00431A6C" w:rsidRPr="00E66B9D">
        <w:rPr>
          <w:rStyle w:val="docemphasis"/>
          <w:rFonts w:ascii="Times New Roman" w:hAnsi="Times New Roman" w:cs="Times New Roman"/>
          <w:sz w:val="24"/>
          <w:szCs w:val="24"/>
        </w:rPr>
        <w:t xml:space="preserve"> </w:t>
      </w:r>
      <w:r w:rsidR="00431A6C" w:rsidRPr="00E66B9D">
        <w:rPr>
          <w:rFonts w:ascii="Times New Roman" w:hAnsi="Times New Roman" w:cs="Times New Roman"/>
          <w:sz w:val="24"/>
          <w:szCs w:val="24"/>
        </w:rPr>
        <w:t>execute automatically and</w:t>
      </w:r>
      <w:r w:rsidRPr="00E66B9D">
        <w:rPr>
          <w:rStyle w:val="docemphasis"/>
          <w:rFonts w:ascii="Times New Roman" w:hAnsi="Times New Roman" w:cs="Times New Roman"/>
          <w:sz w:val="24"/>
          <w:szCs w:val="24"/>
        </w:rPr>
        <w:t xml:space="preserve"> propagate itself across network </w:t>
      </w:r>
      <w:r w:rsidRPr="00E66B9D">
        <w:rPr>
          <w:rFonts w:ascii="Times New Roman" w:hAnsi="Times New Roman" w:cs="Times New Roman"/>
          <w:sz w:val="24"/>
          <w:szCs w:val="24"/>
        </w:rPr>
        <w:t>without any help fro</w:t>
      </w:r>
      <w:r w:rsidR="00431A6C" w:rsidRPr="00E66B9D">
        <w:rPr>
          <w:rFonts w:ascii="Times New Roman" w:hAnsi="Times New Roman" w:cs="Times New Roman"/>
          <w:sz w:val="24"/>
          <w:szCs w:val="24"/>
        </w:rPr>
        <w:t>m the users and usually exploiting vulnerability</w:t>
      </w:r>
      <w:r w:rsidR="00CD783B" w:rsidRPr="00E66B9D">
        <w:rPr>
          <w:rFonts w:ascii="Times New Roman" w:hAnsi="Times New Roman" w:cs="Times New Roman"/>
          <w:sz w:val="24"/>
          <w:szCs w:val="24"/>
        </w:rPr>
        <w:t>.</w:t>
      </w:r>
    </w:p>
    <w:p w:rsidR="00431A6C" w:rsidRPr="00E66B9D" w:rsidRDefault="00431A6C" w:rsidP="00DF3BFC">
      <w:pPr>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Trojan Horse</w:t>
      </w:r>
      <w:r w:rsidR="00DB682B" w:rsidRPr="00E66B9D">
        <w:rPr>
          <w:rFonts w:ascii="Times New Roman" w:hAnsi="Times New Roman" w:cs="Times New Roman"/>
          <w:b/>
          <w:bCs/>
          <w:sz w:val="24"/>
          <w:szCs w:val="24"/>
        </w:rPr>
        <w:t>s</w:t>
      </w:r>
      <w:r w:rsidR="00CD783B" w:rsidRPr="00E66B9D">
        <w:rPr>
          <w:rFonts w:ascii="Times New Roman" w:hAnsi="Times New Roman" w:cs="Times New Roman"/>
          <w:b/>
          <w:bCs/>
          <w:sz w:val="24"/>
          <w:szCs w:val="24"/>
        </w:rPr>
        <w:t xml:space="preserve"> - </w:t>
      </w:r>
      <w:r w:rsidR="0006484E" w:rsidRPr="00E66B9D">
        <w:rPr>
          <w:rFonts w:ascii="Times New Roman" w:hAnsi="Times New Roman" w:cs="Times New Roman"/>
          <w:sz w:val="24"/>
          <w:szCs w:val="24"/>
        </w:rPr>
        <w:t>Program</w:t>
      </w:r>
      <w:r w:rsidRPr="00E66B9D">
        <w:rPr>
          <w:rFonts w:ascii="Times New Roman" w:hAnsi="Times New Roman" w:cs="Times New Roman"/>
          <w:sz w:val="24"/>
          <w:szCs w:val="24"/>
        </w:rPr>
        <w:t xml:space="preserve"> that disguise itself as a legitimate tool with some useful functionality to attract users to download and run it on computer. This program </w:t>
      </w:r>
      <w:r w:rsidR="00DF3BFC">
        <w:rPr>
          <w:rFonts w:ascii="Times New Roman" w:hAnsi="Times New Roman" w:cs="Times New Roman"/>
          <w:sz w:val="24"/>
          <w:szCs w:val="24"/>
        </w:rPr>
        <w:t>contain</w:t>
      </w:r>
      <w:r w:rsidRPr="00E66B9D">
        <w:rPr>
          <w:rFonts w:ascii="Times New Roman" w:hAnsi="Times New Roman" w:cs="Times New Roman"/>
          <w:sz w:val="24"/>
          <w:szCs w:val="24"/>
        </w:rPr>
        <w:t xml:space="preserve"> hidden malicious process that running behind so that it cannot be traced and looks like a normal program.</w:t>
      </w:r>
    </w:p>
    <w:p w:rsidR="00343320" w:rsidRPr="00E66B9D" w:rsidRDefault="00343320"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Logic bomb </w:t>
      </w:r>
      <w:r w:rsidRPr="00E66B9D">
        <w:rPr>
          <w:rFonts w:ascii="Times New Roman" w:hAnsi="Times New Roman" w:cs="Times New Roman"/>
          <w:sz w:val="24"/>
          <w:szCs w:val="24"/>
        </w:rPr>
        <w:t>– A malicious</w:t>
      </w:r>
      <w:r w:rsidR="002C7431" w:rsidRPr="00E66B9D">
        <w:rPr>
          <w:rFonts w:ascii="Times New Roman" w:hAnsi="Times New Roman" w:cs="Times New Roman"/>
          <w:sz w:val="24"/>
          <w:szCs w:val="24"/>
        </w:rPr>
        <w:t xml:space="preserve"> code</w:t>
      </w:r>
      <w:r w:rsidRPr="00E66B9D">
        <w:rPr>
          <w:rFonts w:ascii="Times New Roman" w:hAnsi="Times New Roman" w:cs="Times New Roman"/>
          <w:sz w:val="24"/>
          <w:szCs w:val="24"/>
        </w:rPr>
        <w:t xml:space="preserve"> </w:t>
      </w:r>
      <w:r w:rsidR="002C7431" w:rsidRPr="00E66B9D">
        <w:rPr>
          <w:rFonts w:ascii="Times New Roman" w:hAnsi="Times New Roman" w:cs="Times New Roman"/>
          <w:sz w:val="24"/>
          <w:szCs w:val="24"/>
        </w:rPr>
        <w:t>that trigger at certain time pre set by attacker</w:t>
      </w:r>
      <w:r w:rsidRPr="00E66B9D">
        <w:rPr>
          <w:rFonts w:ascii="Times New Roman" w:hAnsi="Times New Roman" w:cs="Times New Roman"/>
          <w:sz w:val="24"/>
          <w:szCs w:val="24"/>
        </w:rPr>
        <w:t>.</w:t>
      </w:r>
    </w:p>
    <w:p w:rsidR="00343320" w:rsidRPr="00E66B9D" w:rsidRDefault="00343320"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Exploit </w:t>
      </w:r>
      <w:r w:rsidRPr="00E66B9D">
        <w:rPr>
          <w:rFonts w:ascii="Times New Roman" w:hAnsi="Times New Roman" w:cs="Times New Roman"/>
          <w:sz w:val="24"/>
          <w:szCs w:val="24"/>
        </w:rPr>
        <w:t>– A special code used to take advantage of vulnerability in software</w:t>
      </w:r>
      <w:r w:rsidR="002C7431" w:rsidRPr="00E66B9D">
        <w:rPr>
          <w:rFonts w:ascii="Times New Roman" w:hAnsi="Times New Roman" w:cs="Times New Roman"/>
          <w:sz w:val="24"/>
          <w:szCs w:val="24"/>
        </w:rPr>
        <w:t>, usually have ability to escalate the privilege of a computer</w:t>
      </w:r>
      <w:r w:rsidRPr="00E66B9D">
        <w:rPr>
          <w:rFonts w:ascii="Times New Roman" w:hAnsi="Times New Roman" w:cs="Times New Roman"/>
          <w:sz w:val="24"/>
          <w:szCs w:val="24"/>
        </w:rPr>
        <w:t>.</w:t>
      </w:r>
    </w:p>
    <w:p w:rsidR="00343320" w:rsidRPr="00E66B9D" w:rsidRDefault="00343320"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Downloader </w:t>
      </w:r>
      <w:r w:rsidRPr="00E66B9D">
        <w:rPr>
          <w:rFonts w:ascii="Times New Roman" w:hAnsi="Times New Roman" w:cs="Times New Roman"/>
          <w:sz w:val="24"/>
          <w:szCs w:val="24"/>
        </w:rPr>
        <w:t>– A program used to download and install other malware from a remote</w:t>
      </w:r>
      <w:r w:rsidR="002A61BF" w:rsidRPr="00E66B9D">
        <w:rPr>
          <w:rFonts w:ascii="Times New Roman" w:hAnsi="Times New Roman" w:cs="Times New Roman"/>
          <w:sz w:val="24"/>
          <w:szCs w:val="24"/>
        </w:rPr>
        <w:t xml:space="preserve"> </w:t>
      </w:r>
      <w:r w:rsidRPr="00E66B9D">
        <w:rPr>
          <w:rFonts w:ascii="Times New Roman" w:hAnsi="Times New Roman" w:cs="Times New Roman"/>
          <w:sz w:val="24"/>
          <w:szCs w:val="24"/>
        </w:rPr>
        <w:t>source to a victim’s host.</w:t>
      </w:r>
    </w:p>
    <w:p w:rsidR="00343320" w:rsidRPr="00E66B9D" w:rsidRDefault="00343320"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Virus generator </w:t>
      </w:r>
      <w:r w:rsidRPr="00E66B9D">
        <w:rPr>
          <w:rFonts w:ascii="Times New Roman" w:hAnsi="Times New Roman" w:cs="Times New Roman"/>
          <w:sz w:val="24"/>
          <w:szCs w:val="24"/>
        </w:rPr>
        <w:t xml:space="preserve">– A tool to </w:t>
      </w:r>
      <w:r w:rsidR="002C7431" w:rsidRPr="00E66B9D">
        <w:rPr>
          <w:rFonts w:ascii="Times New Roman" w:hAnsi="Times New Roman" w:cs="Times New Roman"/>
          <w:sz w:val="24"/>
          <w:szCs w:val="24"/>
        </w:rPr>
        <w:t>create</w:t>
      </w:r>
      <w:r w:rsidRPr="00E66B9D">
        <w:rPr>
          <w:rFonts w:ascii="Times New Roman" w:hAnsi="Times New Roman" w:cs="Times New Roman"/>
          <w:sz w:val="24"/>
          <w:szCs w:val="24"/>
        </w:rPr>
        <w:t xml:space="preserve"> viruses with </w:t>
      </w:r>
      <w:r w:rsidR="002C7431" w:rsidRPr="00E66B9D">
        <w:rPr>
          <w:rFonts w:ascii="Times New Roman" w:hAnsi="Times New Roman" w:cs="Times New Roman"/>
          <w:sz w:val="24"/>
          <w:szCs w:val="24"/>
        </w:rPr>
        <w:t>specific</w:t>
      </w:r>
      <w:r w:rsidRPr="00E66B9D">
        <w:rPr>
          <w:rFonts w:ascii="Times New Roman" w:hAnsi="Times New Roman" w:cs="Times New Roman"/>
          <w:sz w:val="24"/>
          <w:szCs w:val="24"/>
        </w:rPr>
        <w:t xml:space="preserve"> features.</w:t>
      </w:r>
    </w:p>
    <w:p w:rsidR="00343320" w:rsidRPr="00E66B9D" w:rsidRDefault="00343320"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Spammer </w:t>
      </w:r>
      <w:r w:rsidRPr="00E66B9D">
        <w:rPr>
          <w:rFonts w:ascii="Times New Roman" w:hAnsi="Times New Roman" w:cs="Times New Roman"/>
          <w:sz w:val="24"/>
          <w:szCs w:val="24"/>
        </w:rPr>
        <w:t>– Distributes fake information, usually via email, which contains email</w:t>
      </w:r>
      <w:r w:rsidR="00C8585F" w:rsidRPr="00E66B9D">
        <w:rPr>
          <w:rFonts w:ascii="Times New Roman" w:hAnsi="Times New Roman" w:cs="Times New Roman"/>
          <w:sz w:val="24"/>
          <w:szCs w:val="24"/>
        </w:rPr>
        <w:t xml:space="preserve"> </w:t>
      </w:r>
      <w:r w:rsidRPr="00E66B9D">
        <w:rPr>
          <w:rFonts w:ascii="Times New Roman" w:hAnsi="Times New Roman" w:cs="Times New Roman"/>
          <w:sz w:val="24"/>
          <w:szCs w:val="24"/>
        </w:rPr>
        <w:t>messages or web pages (</w:t>
      </w:r>
      <w:r w:rsidRPr="00E66B9D">
        <w:rPr>
          <w:rFonts w:ascii="Times New Roman" w:hAnsi="Times New Roman" w:cs="Times New Roman"/>
          <w:b/>
          <w:bCs/>
          <w:sz w:val="24"/>
          <w:szCs w:val="24"/>
        </w:rPr>
        <w:t>phishing</w:t>
      </w:r>
      <w:r w:rsidRPr="00E66B9D">
        <w:rPr>
          <w:rFonts w:ascii="Times New Roman" w:hAnsi="Times New Roman" w:cs="Times New Roman"/>
          <w:sz w:val="24"/>
          <w:szCs w:val="24"/>
        </w:rPr>
        <w:t>), and aims to collect users’ private data or distribute</w:t>
      </w:r>
      <w:r w:rsidR="00C8585F" w:rsidRPr="00E66B9D">
        <w:rPr>
          <w:rFonts w:ascii="Times New Roman" w:hAnsi="Times New Roman" w:cs="Times New Roman"/>
          <w:sz w:val="24"/>
          <w:szCs w:val="24"/>
        </w:rPr>
        <w:t xml:space="preserve"> m</w:t>
      </w:r>
      <w:r w:rsidRPr="00E66B9D">
        <w:rPr>
          <w:rFonts w:ascii="Times New Roman" w:hAnsi="Times New Roman" w:cs="Times New Roman"/>
          <w:sz w:val="24"/>
          <w:szCs w:val="24"/>
        </w:rPr>
        <w:t>isleading information.</w:t>
      </w:r>
    </w:p>
    <w:p w:rsidR="00343320" w:rsidRPr="00E66B9D" w:rsidRDefault="00343320" w:rsidP="000108B5">
      <w:pPr>
        <w:spacing w:after="0" w:line="360" w:lineRule="auto"/>
        <w:ind w:left="709"/>
        <w:jc w:val="lowKashida"/>
        <w:rPr>
          <w:rFonts w:ascii="Times New Roman" w:hAnsi="Times New Roman" w:cs="Times New Roman"/>
          <w:sz w:val="24"/>
          <w:szCs w:val="24"/>
        </w:rPr>
      </w:pPr>
      <w:proofErr w:type="spellStart"/>
      <w:r w:rsidRPr="00E66B9D">
        <w:rPr>
          <w:rFonts w:ascii="Times New Roman" w:hAnsi="Times New Roman" w:cs="Times New Roman"/>
          <w:b/>
          <w:bCs/>
          <w:sz w:val="24"/>
          <w:szCs w:val="24"/>
        </w:rPr>
        <w:lastRenderedPageBreak/>
        <w:t>Keylogger</w:t>
      </w:r>
      <w:proofErr w:type="spellEnd"/>
      <w:r w:rsidRPr="00E66B9D">
        <w:rPr>
          <w:rFonts w:ascii="Times New Roman" w:hAnsi="Times New Roman" w:cs="Times New Roman"/>
          <w:b/>
          <w:bCs/>
          <w:sz w:val="24"/>
          <w:szCs w:val="24"/>
        </w:rPr>
        <w:t xml:space="preserve"> </w:t>
      </w:r>
      <w:r w:rsidRPr="00E66B9D">
        <w:rPr>
          <w:rFonts w:ascii="Times New Roman" w:hAnsi="Times New Roman" w:cs="Times New Roman"/>
          <w:sz w:val="24"/>
          <w:szCs w:val="24"/>
        </w:rPr>
        <w:t xml:space="preserve">– </w:t>
      </w:r>
      <w:r w:rsidR="002C7431" w:rsidRPr="00E66B9D">
        <w:rPr>
          <w:rFonts w:ascii="Times New Roman" w:hAnsi="Times New Roman" w:cs="Times New Roman"/>
          <w:sz w:val="24"/>
          <w:szCs w:val="24"/>
        </w:rPr>
        <w:t>record all users’</w:t>
      </w:r>
      <w:r w:rsidRPr="00E66B9D">
        <w:rPr>
          <w:rFonts w:ascii="Times New Roman" w:hAnsi="Times New Roman" w:cs="Times New Roman"/>
          <w:sz w:val="24"/>
          <w:szCs w:val="24"/>
        </w:rPr>
        <w:t xml:space="preserve"> </w:t>
      </w:r>
      <w:r w:rsidR="002C7431" w:rsidRPr="00E66B9D">
        <w:rPr>
          <w:rFonts w:ascii="Times New Roman" w:hAnsi="Times New Roman" w:cs="Times New Roman"/>
          <w:sz w:val="24"/>
          <w:szCs w:val="24"/>
        </w:rPr>
        <w:t xml:space="preserve">activity involving </w:t>
      </w:r>
      <w:r w:rsidRPr="00E66B9D">
        <w:rPr>
          <w:rFonts w:ascii="Times New Roman" w:hAnsi="Times New Roman" w:cs="Times New Roman"/>
          <w:sz w:val="24"/>
          <w:szCs w:val="24"/>
        </w:rPr>
        <w:t>keystrokes and mouse movements over a period</w:t>
      </w:r>
    </w:p>
    <w:p w:rsidR="00C8585F" w:rsidRPr="00E66B9D" w:rsidRDefault="00C8585F" w:rsidP="000108B5">
      <w:pPr>
        <w:autoSpaceDE w:val="0"/>
        <w:autoSpaceDN w:val="0"/>
        <w:adjustRightInd w:val="0"/>
        <w:spacing w:after="0" w:line="360" w:lineRule="auto"/>
        <w:ind w:left="709"/>
        <w:jc w:val="lowKashida"/>
        <w:rPr>
          <w:rFonts w:ascii="Times New Roman" w:hAnsi="Times New Roman" w:cs="Times New Roman"/>
          <w:sz w:val="24"/>
          <w:szCs w:val="24"/>
        </w:rPr>
      </w:pPr>
      <w:proofErr w:type="spellStart"/>
      <w:r w:rsidRPr="00E66B9D">
        <w:rPr>
          <w:rFonts w:ascii="Times New Roman" w:hAnsi="Times New Roman" w:cs="Times New Roman"/>
          <w:b/>
          <w:bCs/>
          <w:sz w:val="24"/>
          <w:szCs w:val="24"/>
        </w:rPr>
        <w:t>Rootkit</w:t>
      </w:r>
      <w:proofErr w:type="spellEnd"/>
      <w:r w:rsidRPr="00E66B9D">
        <w:rPr>
          <w:rFonts w:ascii="Times New Roman" w:hAnsi="Times New Roman" w:cs="Times New Roman"/>
          <w:b/>
          <w:bCs/>
          <w:sz w:val="24"/>
          <w:szCs w:val="24"/>
        </w:rPr>
        <w:t xml:space="preserve"> </w:t>
      </w:r>
      <w:r w:rsidRPr="00E66B9D">
        <w:rPr>
          <w:rFonts w:ascii="Times New Roman" w:hAnsi="Times New Roman" w:cs="Times New Roman"/>
          <w:sz w:val="24"/>
          <w:szCs w:val="24"/>
        </w:rPr>
        <w:t xml:space="preserve">– Used to hide the existence of a malware in a computer. It can prevent the operating system from showing evidence of a </w:t>
      </w:r>
      <w:proofErr w:type="spellStart"/>
      <w:r w:rsidRPr="00E66B9D">
        <w:rPr>
          <w:rFonts w:ascii="Times New Roman" w:hAnsi="Times New Roman" w:cs="Times New Roman"/>
          <w:sz w:val="24"/>
          <w:szCs w:val="24"/>
        </w:rPr>
        <w:t>rootkit</w:t>
      </w:r>
      <w:proofErr w:type="spellEnd"/>
      <w:r w:rsidRPr="00E66B9D">
        <w:rPr>
          <w:rFonts w:ascii="Times New Roman" w:hAnsi="Times New Roman" w:cs="Times New Roman"/>
          <w:sz w:val="24"/>
          <w:szCs w:val="24"/>
        </w:rPr>
        <w:t xml:space="preserve"> existence to the end-user.</w:t>
      </w:r>
    </w:p>
    <w:p w:rsidR="00C8585F" w:rsidRPr="00E66B9D" w:rsidRDefault="00C8585F" w:rsidP="000108B5">
      <w:pPr>
        <w:autoSpaceDE w:val="0"/>
        <w:autoSpaceDN w:val="0"/>
        <w:adjustRightInd w:val="0"/>
        <w:spacing w:after="0" w:line="360" w:lineRule="auto"/>
        <w:ind w:left="709"/>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Spyware </w:t>
      </w:r>
      <w:r w:rsidRPr="00E66B9D">
        <w:rPr>
          <w:rFonts w:ascii="Times New Roman" w:hAnsi="Times New Roman" w:cs="Times New Roman"/>
          <w:sz w:val="24"/>
          <w:szCs w:val="24"/>
        </w:rPr>
        <w:t xml:space="preserve">– Usually, it is </w:t>
      </w:r>
      <w:r w:rsidR="00015B2F" w:rsidRPr="00E66B9D">
        <w:rPr>
          <w:rFonts w:ascii="Times New Roman" w:hAnsi="Times New Roman" w:cs="Times New Roman"/>
          <w:sz w:val="24"/>
          <w:szCs w:val="24"/>
        </w:rPr>
        <w:t>legitimate</w:t>
      </w:r>
      <w:r w:rsidRPr="00E66B9D">
        <w:rPr>
          <w:rFonts w:ascii="Times New Roman" w:hAnsi="Times New Roman" w:cs="Times New Roman"/>
          <w:sz w:val="24"/>
          <w:szCs w:val="24"/>
        </w:rPr>
        <w:t xml:space="preserve"> software but, which at the same time, collects an</w:t>
      </w:r>
      <w:r w:rsidR="002A61BF" w:rsidRPr="00E66B9D">
        <w:rPr>
          <w:rFonts w:ascii="Times New Roman" w:hAnsi="Times New Roman" w:cs="Times New Roman"/>
          <w:sz w:val="24"/>
          <w:szCs w:val="24"/>
        </w:rPr>
        <w:t xml:space="preserve"> </w:t>
      </w:r>
      <w:r w:rsidRPr="00E66B9D">
        <w:rPr>
          <w:rFonts w:ascii="Times New Roman" w:hAnsi="Times New Roman" w:cs="Times New Roman"/>
          <w:sz w:val="24"/>
          <w:szCs w:val="24"/>
        </w:rPr>
        <w:t>end-user’s private information. Such software is usually used for marketing purposes</w:t>
      </w:r>
      <w:r w:rsidR="000108B5" w:rsidRPr="00E66B9D">
        <w:rPr>
          <w:rFonts w:ascii="Times New Roman" w:hAnsi="Times New Roman" w:cs="Times New Roman"/>
          <w:sz w:val="24"/>
          <w:szCs w:val="24"/>
        </w:rPr>
        <w:t>.</w:t>
      </w:r>
    </w:p>
    <w:p w:rsidR="002C7431" w:rsidRPr="00E66B9D" w:rsidRDefault="002C7431" w:rsidP="004A1718">
      <w:pPr>
        <w:autoSpaceDE w:val="0"/>
        <w:autoSpaceDN w:val="0"/>
        <w:adjustRightInd w:val="0"/>
        <w:spacing w:line="360" w:lineRule="auto"/>
        <w:ind w:left="709"/>
        <w:jc w:val="lowKashida"/>
        <w:rPr>
          <w:rFonts w:ascii="Times New Roman" w:hAnsi="Times New Roman" w:cs="Times New Roman"/>
          <w:sz w:val="24"/>
          <w:szCs w:val="24"/>
        </w:rPr>
      </w:pPr>
      <w:proofErr w:type="spellStart"/>
      <w:r w:rsidRPr="00E66B9D">
        <w:rPr>
          <w:rFonts w:ascii="Times New Roman" w:hAnsi="Times New Roman" w:cs="Times New Roman"/>
          <w:b/>
          <w:bCs/>
          <w:sz w:val="24"/>
          <w:szCs w:val="24"/>
        </w:rPr>
        <w:t>Ransomware</w:t>
      </w:r>
      <w:proofErr w:type="spellEnd"/>
      <w:r w:rsidRPr="00E66B9D">
        <w:rPr>
          <w:rFonts w:ascii="Times New Roman" w:hAnsi="Times New Roman" w:cs="Times New Roman"/>
          <w:b/>
          <w:bCs/>
          <w:sz w:val="24"/>
          <w:szCs w:val="24"/>
        </w:rPr>
        <w:t xml:space="preserve"> </w:t>
      </w:r>
      <w:r w:rsidRPr="00E66B9D">
        <w:rPr>
          <w:rFonts w:ascii="Times New Roman" w:hAnsi="Times New Roman" w:cs="Times New Roman"/>
          <w:sz w:val="24"/>
          <w:szCs w:val="24"/>
        </w:rPr>
        <w:t xml:space="preserve">– </w:t>
      </w:r>
      <w:r w:rsidR="007C1F63" w:rsidRPr="00E66B9D">
        <w:rPr>
          <w:rFonts w:ascii="Times New Roman" w:hAnsi="Times New Roman" w:cs="Times New Roman"/>
          <w:sz w:val="24"/>
          <w:szCs w:val="24"/>
        </w:rPr>
        <w:t>unlawful forcing</w:t>
      </w:r>
      <w:r w:rsidR="005D399A" w:rsidRPr="00E66B9D">
        <w:rPr>
          <w:rFonts w:ascii="Times New Roman" w:hAnsi="Times New Roman" w:cs="Times New Roman"/>
          <w:sz w:val="24"/>
          <w:szCs w:val="24"/>
        </w:rPr>
        <w:t xml:space="preserve"> schemes</w:t>
      </w:r>
      <w:r w:rsidRPr="00E66B9D">
        <w:rPr>
          <w:rFonts w:ascii="Times New Roman" w:hAnsi="Times New Roman" w:cs="Times New Roman"/>
          <w:sz w:val="24"/>
          <w:szCs w:val="24"/>
        </w:rPr>
        <w:t xml:space="preserve"> </w:t>
      </w:r>
      <w:r w:rsidR="007C1F63" w:rsidRPr="00E66B9D">
        <w:rPr>
          <w:rFonts w:ascii="Times New Roman" w:hAnsi="Times New Roman" w:cs="Times New Roman"/>
          <w:sz w:val="24"/>
          <w:szCs w:val="24"/>
        </w:rPr>
        <w:t>as</w:t>
      </w:r>
      <w:r w:rsidRPr="00E66B9D">
        <w:rPr>
          <w:rFonts w:ascii="Times New Roman" w:hAnsi="Times New Roman" w:cs="Times New Roman"/>
          <w:sz w:val="24"/>
          <w:szCs w:val="24"/>
        </w:rPr>
        <w:t xml:space="preserve"> attackers hijack </w:t>
      </w:r>
      <w:r w:rsidR="005D399A" w:rsidRPr="00E66B9D">
        <w:rPr>
          <w:rFonts w:ascii="Times New Roman" w:hAnsi="Times New Roman" w:cs="Times New Roman"/>
          <w:sz w:val="24"/>
          <w:szCs w:val="24"/>
        </w:rPr>
        <w:t>and encrypt</w:t>
      </w:r>
      <w:r w:rsidRPr="00E66B9D">
        <w:rPr>
          <w:rFonts w:ascii="Times New Roman" w:hAnsi="Times New Roman" w:cs="Times New Roman"/>
          <w:sz w:val="24"/>
          <w:szCs w:val="24"/>
        </w:rPr>
        <w:t xml:space="preserve"> the victim’s computer and then demand a ransom from the victim for </w:t>
      </w:r>
      <w:r w:rsidR="007C1F63" w:rsidRPr="00E66B9D">
        <w:rPr>
          <w:rFonts w:ascii="Times New Roman" w:hAnsi="Times New Roman" w:cs="Times New Roman"/>
          <w:sz w:val="24"/>
          <w:szCs w:val="24"/>
        </w:rPr>
        <w:t>computer to be back in normal condition</w:t>
      </w:r>
      <w:r w:rsidRPr="00E66B9D">
        <w:rPr>
          <w:rFonts w:ascii="Times New Roman" w:hAnsi="Times New Roman" w:cs="Times New Roman"/>
          <w:sz w:val="24"/>
          <w:szCs w:val="24"/>
        </w:rPr>
        <w:t>. (</w:t>
      </w:r>
      <w:proofErr w:type="spellStart"/>
      <w:r w:rsidR="005D399A" w:rsidRPr="00E66B9D">
        <w:rPr>
          <w:rFonts w:ascii="Times New Roman" w:hAnsi="Times New Roman" w:cs="Times New Roman"/>
          <w:sz w:val="24"/>
          <w:szCs w:val="24"/>
        </w:rPr>
        <w:t>Xin</w:t>
      </w:r>
      <w:proofErr w:type="spellEnd"/>
      <w:r w:rsidR="005D399A" w:rsidRPr="00E66B9D">
        <w:rPr>
          <w:rFonts w:ascii="Times New Roman" w:hAnsi="Times New Roman" w:cs="Times New Roman"/>
          <w:sz w:val="24"/>
          <w:szCs w:val="24"/>
        </w:rPr>
        <w:t xml:space="preserve"> </w:t>
      </w:r>
      <w:proofErr w:type="spellStart"/>
      <w:r w:rsidR="005D399A" w:rsidRPr="00E66B9D">
        <w:rPr>
          <w:rFonts w:ascii="Times New Roman" w:hAnsi="Times New Roman" w:cs="Times New Roman"/>
          <w:sz w:val="24"/>
          <w:szCs w:val="24"/>
        </w:rPr>
        <w:t>Luo</w:t>
      </w:r>
      <w:proofErr w:type="spellEnd"/>
      <w:r w:rsidR="005D399A" w:rsidRPr="00E66B9D">
        <w:rPr>
          <w:rFonts w:ascii="Times New Roman" w:hAnsi="Times New Roman" w:cs="Times New Roman"/>
          <w:sz w:val="24"/>
          <w:szCs w:val="24"/>
        </w:rPr>
        <w:t>, Q</w:t>
      </w:r>
      <w:r w:rsidR="004A1718" w:rsidRPr="00E66B9D">
        <w:rPr>
          <w:rFonts w:ascii="Times New Roman" w:hAnsi="Times New Roman" w:cs="Times New Roman"/>
          <w:sz w:val="24"/>
          <w:szCs w:val="24"/>
        </w:rPr>
        <w:t>.</w:t>
      </w:r>
      <w:r w:rsidR="005D399A" w:rsidRPr="00E66B9D">
        <w:rPr>
          <w:rFonts w:ascii="Times New Roman" w:hAnsi="Times New Roman" w:cs="Times New Roman"/>
          <w:sz w:val="24"/>
          <w:szCs w:val="24"/>
        </w:rPr>
        <w:t xml:space="preserve"> Liao</w:t>
      </w:r>
      <w:r w:rsidRPr="00E66B9D">
        <w:rPr>
          <w:rFonts w:ascii="Times New Roman" w:hAnsi="Times New Roman" w:cs="Times New Roman"/>
          <w:sz w:val="24"/>
          <w:szCs w:val="24"/>
        </w:rPr>
        <w:t xml:space="preserve"> 2007)</w:t>
      </w:r>
    </w:p>
    <w:p w:rsidR="00193E51" w:rsidRPr="00E66B9D" w:rsidRDefault="002D17C5" w:rsidP="004169BC">
      <w:pPr>
        <w:autoSpaceDE w:val="0"/>
        <w:autoSpaceDN w:val="0"/>
        <w:adjustRightInd w:val="0"/>
        <w:spacing w:line="360" w:lineRule="auto"/>
        <w:ind w:left="720" w:firstLine="720"/>
        <w:jc w:val="lowKashida"/>
        <w:rPr>
          <w:rFonts w:ascii="Times New Roman" w:hAnsi="Times New Roman" w:cs="Times New Roman"/>
          <w:sz w:val="24"/>
          <w:szCs w:val="24"/>
        </w:rPr>
      </w:pPr>
      <w:r w:rsidRPr="00E66B9D">
        <w:rPr>
          <w:rFonts w:ascii="Times New Roman" w:hAnsi="Times New Roman" w:cs="Times New Roman"/>
          <w:sz w:val="24"/>
          <w:szCs w:val="24"/>
        </w:rPr>
        <w:t xml:space="preserve">In related research, </w:t>
      </w:r>
      <w:proofErr w:type="spellStart"/>
      <w:r w:rsidR="007A4650" w:rsidRPr="00E66B9D">
        <w:rPr>
          <w:rFonts w:ascii="Times New Roman" w:hAnsi="Times New Roman" w:cs="Times New Roman"/>
          <w:sz w:val="24"/>
          <w:szCs w:val="24"/>
        </w:rPr>
        <w:t>Siddiqui</w:t>
      </w:r>
      <w:proofErr w:type="spellEnd"/>
      <w:r w:rsidR="007A4650" w:rsidRPr="00E66B9D">
        <w:rPr>
          <w:rFonts w:ascii="Times New Roman" w:hAnsi="Times New Roman" w:cs="Times New Roman"/>
          <w:sz w:val="24"/>
          <w:szCs w:val="24"/>
        </w:rPr>
        <w:t xml:space="preserve"> </w:t>
      </w:r>
      <w:r w:rsidRPr="00730F9A">
        <w:rPr>
          <w:rFonts w:ascii="Times New Roman" w:hAnsi="Times New Roman" w:cs="Times New Roman"/>
          <w:i/>
          <w:iCs/>
          <w:sz w:val="24"/>
          <w:szCs w:val="24"/>
        </w:rPr>
        <w:t>et al</w:t>
      </w:r>
      <w:r w:rsidR="00B54E3B" w:rsidRPr="00730F9A">
        <w:rPr>
          <w:rFonts w:ascii="Times New Roman" w:hAnsi="Times New Roman" w:cs="Times New Roman"/>
          <w:i/>
          <w:iCs/>
          <w:sz w:val="24"/>
          <w:szCs w:val="24"/>
        </w:rPr>
        <w:t>.</w:t>
      </w:r>
      <w:r w:rsidRPr="00E66B9D">
        <w:rPr>
          <w:rFonts w:ascii="Times New Roman" w:hAnsi="Times New Roman" w:cs="Times New Roman"/>
          <w:sz w:val="24"/>
          <w:szCs w:val="24"/>
        </w:rPr>
        <w:t xml:space="preserve"> </w:t>
      </w:r>
      <w:r w:rsidR="00115D57" w:rsidRPr="00E66B9D">
        <w:rPr>
          <w:rFonts w:ascii="Times New Roman" w:hAnsi="Times New Roman" w:cs="Times New Roman"/>
          <w:sz w:val="24"/>
          <w:szCs w:val="24"/>
        </w:rPr>
        <w:t>did static analysis to extract the behavior from worms and clean programs in order to detect the presence of Internet Worm</w:t>
      </w:r>
      <w:r w:rsidRPr="00E66B9D">
        <w:rPr>
          <w:rFonts w:ascii="Times New Roman" w:hAnsi="Times New Roman" w:cs="Times New Roman"/>
          <w:sz w:val="24"/>
          <w:szCs w:val="24"/>
        </w:rPr>
        <w:t xml:space="preserve">. They </w:t>
      </w:r>
      <w:r w:rsidR="007A4650" w:rsidRPr="00E66B9D">
        <w:rPr>
          <w:rFonts w:ascii="Times New Roman" w:hAnsi="Times New Roman" w:cs="Times New Roman"/>
          <w:sz w:val="24"/>
          <w:szCs w:val="24"/>
        </w:rPr>
        <w:t>classify the dataset using the sequence of instruction extracted as the primary classification feature (</w:t>
      </w:r>
      <w:proofErr w:type="spellStart"/>
      <w:r w:rsidR="007A4650" w:rsidRPr="00E66B9D">
        <w:rPr>
          <w:rFonts w:ascii="Times New Roman" w:hAnsi="Times New Roman" w:cs="Times New Roman"/>
          <w:sz w:val="24"/>
          <w:szCs w:val="24"/>
        </w:rPr>
        <w:t>Siddiqui</w:t>
      </w:r>
      <w:proofErr w:type="spellEnd"/>
      <w:r w:rsidR="007A4650" w:rsidRPr="00E66B9D">
        <w:rPr>
          <w:rFonts w:ascii="Times New Roman" w:hAnsi="Times New Roman" w:cs="Times New Roman"/>
          <w:sz w:val="24"/>
          <w:szCs w:val="24"/>
        </w:rPr>
        <w:t xml:space="preserve">, C. Wang, and J. Lee 2009). </w:t>
      </w:r>
      <w:r w:rsidR="00F955BC" w:rsidRPr="00E66B9D">
        <w:rPr>
          <w:rFonts w:ascii="Times New Roman" w:hAnsi="Times New Roman" w:cs="Times New Roman"/>
          <w:sz w:val="24"/>
          <w:szCs w:val="24"/>
        </w:rPr>
        <w:t xml:space="preserve">H. </w:t>
      </w:r>
      <w:proofErr w:type="spellStart"/>
      <w:r w:rsidR="00F955BC" w:rsidRPr="00E66B9D">
        <w:rPr>
          <w:rFonts w:ascii="Times New Roman" w:hAnsi="Times New Roman" w:cs="Times New Roman"/>
          <w:sz w:val="24"/>
          <w:szCs w:val="24"/>
        </w:rPr>
        <w:t>Binsalleeh</w:t>
      </w:r>
      <w:proofErr w:type="spellEnd"/>
      <w:r w:rsidR="00F955BC" w:rsidRPr="00E66B9D">
        <w:rPr>
          <w:rFonts w:ascii="Times New Roman" w:hAnsi="Times New Roman" w:cs="Times New Roman"/>
          <w:sz w:val="24"/>
          <w:szCs w:val="24"/>
        </w:rPr>
        <w:t xml:space="preserve"> </w:t>
      </w:r>
      <w:r w:rsidR="00F955BC" w:rsidRPr="00730F9A">
        <w:rPr>
          <w:rFonts w:ascii="Times New Roman" w:hAnsi="Times New Roman" w:cs="Times New Roman"/>
          <w:i/>
          <w:iCs/>
          <w:sz w:val="24"/>
          <w:szCs w:val="24"/>
        </w:rPr>
        <w:t>et al</w:t>
      </w:r>
      <w:r w:rsidR="00B54E3B" w:rsidRPr="00730F9A">
        <w:rPr>
          <w:rFonts w:ascii="Times New Roman" w:hAnsi="Times New Roman" w:cs="Times New Roman"/>
          <w:i/>
          <w:iCs/>
          <w:sz w:val="24"/>
          <w:szCs w:val="24"/>
        </w:rPr>
        <w:t>.</w:t>
      </w:r>
      <w:r w:rsidR="00F955BC" w:rsidRPr="00E66B9D">
        <w:rPr>
          <w:rFonts w:ascii="Times New Roman" w:hAnsi="Times New Roman" w:cs="Times New Roman"/>
          <w:sz w:val="24"/>
          <w:szCs w:val="24"/>
        </w:rPr>
        <w:t xml:space="preserve"> also </w:t>
      </w:r>
      <w:r w:rsidR="003F4DEA" w:rsidRPr="00E66B9D">
        <w:rPr>
          <w:rFonts w:ascii="Times New Roman" w:hAnsi="Times New Roman" w:cs="Times New Roman"/>
          <w:sz w:val="24"/>
          <w:szCs w:val="24"/>
        </w:rPr>
        <w:t>did</w:t>
      </w:r>
      <w:r w:rsidR="00F955BC" w:rsidRPr="00E66B9D">
        <w:rPr>
          <w:rFonts w:ascii="Times New Roman" w:hAnsi="Times New Roman" w:cs="Times New Roman"/>
          <w:sz w:val="24"/>
          <w:szCs w:val="24"/>
        </w:rPr>
        <w:t xml:space="preserve"> analysis o</w:t>
      </w:r>
      <w:r w:rsidR="003F4DEA" w:rsidRPr="00E66B9D">
        <w:rPr>
          <w:rFonts w:ascii="Times New Roman" w:hAnsi="Times New Roman" w:cs="Times New Roman"/>
          <w:sz w:val="24"/>
          <w:szCs w:val="24"/>
        </w:rPr>
        <w:t>n</w:t>
      </w:r>
      <w:r w:rsidR="00F955BC" w:rsidRPr="00E66B9D">
        <w:rPr>
          <w:rFonts w:ascii="Times New Roman" w:hAnsi="Times New Roman" w:cs="Times New Roman"/>
          <w:sz w:val="24"/>
          <w:szCs w:val="24"/>
        </w:rPr>
        <w:t xml:space="preserve"> Zeus </w:t>
      </w:r>
      <w:proofErr w:type="spellStart"/>
      <w:r w:rsidR="00F955BC" w:rsidRPr="00E66B9D">
        <w:rPr>
          <w:rFonts w:ascii="Times New Roman" w:hAnsi="Times New Roman" w:cs="Times New Roman"/>
          <w:sz w:val="24"/>
          <w:szCs w:val="24"/>
        </w:rPr>
        <w:t>botnet</w:t>
      </w:r>
      <w:proofErr w:type="spellEnd"/>
      <w:r w:rsidR="00F955BC" w:rsidRPr="00E66B9D">
        <w:rPr>
          <w:rFonts w:ascii="Times New Roman" w:hAnsi="Times New Roman" w:cs="Times New Roman"/>
          <w:sz w:val="24"/>
          <w:szCs w:val="24"/>
        </w:rPr>
        <w:t xml:space="preserve"> by reverse engineer</w:t>
      </w:r>
      <w:r w:rsidR="00AF0DE9" w:rsidRPr="00E66B9D">
        <w:rPr>
          <w:rFonts w:ascii="Times New Roman" w:hAnsi="Times New Roman" w:cs="Times New Roman"/>
          <w:sz w:val="24"/>
          <w:szCs w:val="24"/>
        </w:rPr>
        <w:t xml:space="preserve"> </w:t>
      </w:r>
      <w:r w:rsidR="00F955BC" w:rsidRPr="00E66B9D">
        <w:rPr>
          <w:rFonts w:ascii="Times New Roman" w:hAnsi="Times New Roman" w:cs="Times New Roman"/>
          <w:sz w:val="24"/>
          <w:szCs w:val="24"/>
        </w:rPr>
        <w:t xml:space="preserve">the crime toolkit to understand the architecture and the functionality of Zeus </w:t>
      </w:r>
      <w:r w:rsidR="00AF0DE9" w:rsidRPr="00E66B9D">
        <w:rPr>
          <w:rFonts w:ascii="Times New Roman" w:hAnsi="Times New Roman" w:cs="Times New Roman"/>
          <w:sz w:val="24"/>
          <w:szCs w:val="24"/>
        </w:rPr>
        <w:t>(</w:t>
      </w:r>
      <w:r w:rsidR="00F42BB1" w:rsidRPr="00E66B9D">
        <w:rPr>
          <w:rFonts w:ascii="Times New Roman" w:hAnsi="Times New Roman" w:cs="Times New Roman"/>
          <w:sz w:val="24"/>
          <w:szCs w:val="24"/>
        </w:rPr>
        <w:t xml:space="preserve">H. </w:t>
      </w:r>
      <w:proofErr w:type="spellStart"/>
      <w:r w:rsidR="00F42BB1" w:rsidRPr="00E66B9D">
        <w:rPr>
          <w:rFonts w:ascii="Times New Roman" w:hAnsi="Times New Roman" w:cs="Times New Roman"/>
          <w:sz w:val="24"/>
          <w:szCs w:val="24"/>
        </w:rPr>
        <w:t>Binsalleeh</w:t>
      </w:r>
      <w:proofErr w:type="spellEnd"/>
      <w:r w:rsidR="00F42BB1" w:rsidRPr="00E66B9D">
        <w:rPr>
          <w:rFonts w:ascii="Times New Roman" w:hAnsi="Times New Roman" w:cs="Times New Roman"/>
          <w:sz w:val="24"/>
          <w:szCs w:val="24"/>
        </w:rPr>
        <w:t xml:space="preserve">, T. O., </w:t>
      </w:r>
      <w:proofErr w:type="spellStart"/>
      <w:r w:rsidR="00F42BB1" w:rsidRPr="00E66B9D">
        <w:rPr>
          <w:rFonts w:ascii="Times New Roman" w:hAnsi="Times New Roman" w:cs="Times New Roman"/>
          <w:sz w:val="24"/>
          <w:szCs w:val="24"/>
        </w:rPr>
        <w:t>Boukhtouta</w:t>
      </w:r>
      <w:proofErr w:type="spellEnd"/>
      <w:r w:rsidR="00FD1049">
        <w:rPr>
          <w:rFonts w:ascii="Times New Roman" w:hAnsi="Times New Roman" w:cs="Times New Roman"/>
          <w:sz w:val="24"/>
          <w:szCs w:val="24"/>
        </w:rPr>
        <w:t xml:space="preserve">, </w:t>
      </w:r>
      <w:proofErr w:type="spellStart"/>
      <w:r w:rsidR="00F42BB1" w:rsidRPr="00E66B9D">
        <w:rPr>
          <w:rFonts w:ascii="Times New Roman" w:hAnsi="Times New Roman" w:cs="Times New Roman"/>
          <w:sz w:val="24"/>
          <w:szCs w:val="24"/>
        </w:rPr>
        <w:t>Sinha</w:t>
      </w:r>
      <w:proofErr w:type="spellEnd"/>
      <w:r w:rsidR="00F42BB1" w:rsidRPr="00E66B9D">
        <w:rPr>
          <w:rFonts w:ascii="Times New Roman" w:hAnsi="Times New Roman" w:cs="Times New Roman"/>
          <w:sz w:val="24"/>
          <w:szCs w:val="24"/>
        </w:rPr>
        <w:t xml:space="preserve">, </w:t>
      </w:r>
      <w:proofErr w:type="spellStart"/>
      <w:r w:rsidR="00F42BB1" w:rsidRPr="00E66B9D">
        <w:rPr>
          <w:rFonts w:ascii="Times New Roman" w:hAnsi="Times New Roman" w:cs="Times New Roman"/>
          <w:sz w:val="24"/>
          <w:szCs w:val="24"/>
        </w:rPr>
        <w:t>Youssef</w:t>
      </w:r>
      <w:proofErr w:type="spellEnd"/>
      <w:r w:rsidR="00F42BB1" w:rsidRPr="00E66B9D">
        <w:rPr>
          <w:rFonts w:ascii="Times New Roman" w:hAnsi="Times New Roman" w:cs="Times New Roman"/>
          <w:sz w:val="24"/>
          <w:szCs w:val="24"/>
        </w:rPr>
        <w:t xml:space="preserve">, </w:t>
      </w:r>
      <w:proofErr w:type="spellStart"/>
      <w:r w:rsidR="00F42BB1" w:rsidRPr="00E66B9D">
        <w:rPr>
          <w:rFonts w:ascii="Times New Roman" w:hAnsi="Times New Roman" w:cs="Times New Roman"/>
          <w:sz w:val="24"/>
          <w:szCs w:val="24"/>
        </w:rPr>
        <w:t>Debbabi</w:t>
      </w:r>
      <w:proofErr w:type="spellEnd"/>
      <w:r w:rsidR="00F42BB1" w:rsidRPr="00E66B9D">
        <w:rPr>
          <w:rFonts w:ascii="Times New Roman" w:hAnsi="Times New Roman" w:cs="Times New Roman"/>
          <w:sz w:val="24"/>
          <w:szCs w:val="24"/>
        </w:rPr>
        <w:t>, Wang</w:t>
      </w:r>
      <w:r w:rsidR="00B7404B" w:rsidRPr="00E66B9D">
        <w:rPr>
          <w:rFonts w:ascii="Times New Roman" w:hAnsi="Times New Roman" w:cs="Times New Roman"/>
          <w:sz w:val="24"/>
          <w:szCs w:val="24"/>
        </w:rPr>
        <w:t xml:space="preserve"> </w:t>
      </w:r>
      <w:r w:rsidR="00F955BC" w:rsidRPr="00E66B9D">
        <w:rPr>
          <w:rFonts w:ascii="Times New Roman" w:hAnsi="Times New Roman" w:cs="Times New Roman"/>
          <w:sz w:val="24"/>
          <w:szCs w:val="24"/>
          <w:shd w:val="clear" w:color="auto" w:fill="FFFFFF"/>
        </w:rPr>
        <w:t>2010)</w:t>
      </w:r>
      <w:r w:rsidR="00F955BC" w:rsidRPr="00E66B9D">
        <w:rPr>
          <w:rFonts w:ascii="Times New Roman" w:hAnsi="Times New Roman" w:cs="Times New Roman"/>
          <w:sz w:val="24"/>
          <w:szCs w:val="24"/>
        </w:rPr>
        <w:t xml:space="preserve">. From there, </w:t>
      </w:r>
      <w:r w:rsidR="0084262B" w:rsidRPr="00E66B9D">
        <w:rPr>
          <w:rFonts w:ascii="Times New Roman" w:hAnsi="Times New Roman" w:cs="Times New Roman"/>
          <w:sz w:val="24"/>
          <w:szCs w:val="24"/>
        </w:rPr>
        <w:t xml:space="preserve">they manage to come out with a tool to recover the encryption key used in communication between </w:t>
      </w:r>
      <w:proofErr w:type="spellStart"/>
      <w:r w:rsidR="0084262B" w:rsidRPr="00E66B9D">
        <w:rPr>
          <w:rFonts w:ascii="Times New Roman" w:hAnsi="Times New Roman" w:cs="Times New Roman"/>
          <w:sz w:val="24"/>
          <w:szCs w:val="24"/>
        </w:rPr>
        <w:t>bot</w:t>
      </w:r>
      <w:proofErr w:type="spellEnd"/>
      <w:r w:rsidR="0084262B" w:rsidRPr="00E66B9D">
        <w:rPr>
          <w:rFonts w:ascii="Times New Roman" w:hAnsi="Times New Roman" w:cs="Times New Roman"/>
          <w:sz w:val="24"/>
          <w:szCs w:val="24"/>
        </w:rPr>
        <w:t xml:space="preserve"> and Command and Control (C&amp;C) server and also map </w:t>
      </w:r>
      <w:r w:rsidR="00AF0DE9" w:rsidRPr="00E66B9D">
        <w:rPr>
          <w:rFonts w:ascii="Times New Roman" w:hAnsi="Times New Roman" w:cs="Times New Roman"/>
          <w:sz w:val="24"/>
          <w:szCs w:val="24"/>
        </w:rPr>
        <w:t>the structure</w:t>
      </w:r>
      <w:r w:rsidR="0084262B" w:rsidRPr="00E66B9D">
        <w:rPr>
          <w:rFonts w:ascii="Times New Roman" w:hAnsi="Times New Roman" w:cs="Times New Roman"/>
          <w:sz w:val="24"/>
          <w:szCs w:val="24"/>
        </w:rPr>
        <w:t xml:space="preserve"> of the Zeus </w:t>
      </w:r>
      <w:proofErr w:type="spellStart"/>
      <w:r w:rsidR="0084262B" w:rsidRPr="00E66B9D">
        <w:rPr>
          <w:rFonts w:ascii="Times New Roman" w:hAnsi="Times New Roman" w:cs="Times New Roman"/>
          <w:sz w:val="24"/>
          <w:szCs w:val="24"/>
        </w:rPr>
        <w:t>botnet</w:t>
      </w:r>
      <w:proofErr w:type="spellEnd"/>
      <w:r w:rsidR="0084262B" w:rsidRPr="00E66B9D">
        <w:rPr>
          <w:rFonts w:ascii="Times New Roman" w:hAnsi="Times New Roman" w:cs="Times New Roman"/>
          <w:sz w:val="24"/>
          <w:szCs w:val="24"/>
        </w:rPr>
        <w:t xml:space="preserve"> network messages.</w:t>
      </w:r>
    </w:p>
    <w:p w:rsidR="00C35EA0" w:rsidRPr="00E66B9D" w:rsidRDefault="00C35EA0" w:rsidP="004655A7">
      <w:pPr>
        <w:pStyle w:val="Pa12"/>
        <w:spacing w:after="240" w:line="360" w:lineRule="auto"/>
        <w:ind w:left="720" w:firstLine="720"/>
        <w:jc w:val="both"/>
        <w:rPr>
          <w:rFonts w:ascii="Times New Roman" w:hAnsi="Times New Roman" w:cs="Times New Roman"/>
        </w:rPr>
      </w:pPr>
      <w:r w:rsidRPr="00E66B9D">
        <w:rPr>
          <w:rFonts w:ascii="Times New Roman" w:hAnsi="Times New Roman" w:cs="Times New Roman"/>
        </w:rPr>
        <w:t xml:space="preserve">Several things that Zeus will do once it executed in the victims’ computers are by copying itself to another location, execute the copy and delete the original file. Then it will lower Internet Explorer browser security settings by changing registry entries, injects code into other processes, main process exits, injected code hooks APIs in each process, steals several different type of credential found on the system, downloads </w:t>
      </w:r>
      <w:proofErr w:type="spellStart"/>
      <w:r w:rsidRPr="00E66B9D">
        <w:rPr>
          <w:rFonts w:ascii="Times New Roman" w:hAnsi="Times New Roman" w:cs="Times New Roman"/>
        </w:rPr>
        <w:t>config</w:t>
      </w:r>
      <w:proofErr w:type="spellEnd"/>
      <w:r w:rsidRPr="00E66B9D">
        <w:rPr>
          <w:rFonts w:ascii="Times New Roman" w:hAnsi="Times New Roman" w:cs="Times New Roman"/>
        </w:rPr>
        <w:t xml:space="preserve"> file and processes it, uses API hooks to steal data and lastly ends data back to C&amp;</w:t>
      </w:r>
      <w:r w:rsidR="00CE050B" w:rsidRPr="00E66B9D">
        <w:rPr>
          <w:rFonts w:ascii="Times New Roman" w:hAnsi="Times New Roman" w:cs="Times New Roman"/>
        </w:rPr>
        <w:t>C (</w:t>
      </w:r>
      <w:proofErr w:type="spellStart"/>
      <w:r w:rsidRPr="00E66B9D">
        <w:rPr>
          <w:rFonts w:ascii="Times New Roman" w:hAnsi="Times New Roman" w:cs="Times New Roman"/>
        </w:rPr>
        <w:t>Wyke</w:t>
      </w:r>
      <w:proofErr w:type="spellEnd"/>
      <w:r w:rsidRPr="00E66B9D">
        <w:rPr>
          <w:rFonts w:ascii="Times New Roman" w:hAnsi="Times New Roman" w:cs="Times New Roman"/>
        </w:rPr>
        <w:t xml:space="preserve"> 2011).</w:t>
      </w:r>
    </w:p>
    <w:p w:rsidR="00B24CCD" w:rsidRPr="00E66B9D" w:rsidRDefault="00B24CCD" w:rsidP="00C45A0D">
      <w:pPr>
        <w:autoSpaceDE w:val="0"/>
        <w:autoSpaceDN w:val="0"/>
        <w:adjustRightInd w:val="0"/>
        <w:spacing w:after="0" w:line="360" w:lineRule="auto"/>
        <w:ind w:left="709" w:firstLine="622"/>
        <w:jc w:val="both"/>
        <w:rPr>
          <w:rFonts w:ascii="Times New Roman" w:hAnsi="Times New Roman" w:cs="Times New Roman"/>
          <w:sz w:val="24"/>
          <w:szCs w:val="24"/>
        </w:rPr>
      </w:pPr>
      <w:r w:rsidRPr="00E66B9D">
        <w:rPr>
          <w:rFonts w:ascii="Times New Roman" w:hAnsi="Times New Roman" w:cs="Times New Roman"/>
          <w:sz w:val="24"/>
          <w:szCs w:val="24"/>
        </w:rPr>
        <w:t xml:space="preserve">In current threat reported, </w:t>
      </w:r>
      <w:proofErr w:type="spellStart"/>
      <w:r w:rsidRPr="00E66B9D">
        <w:rPr>
          <w:rFonts w:ascii="Times New Roman" w:hAnsi="Times New Roman" w:cs="Times New Roman"/>
          <w:sz w:val="24"/>
          <w:szCs w:val="24"/>
        </w:rPr>
        <w:t>Stuxnet</w:t>
      </w:r>
      <w:proofErr w:type="spellEnd"/>
      <w:r w:rsidRPr="00E66B9D">
        <w:rPr>
          <w:rFonts w:ascii="Times New Roman" w:hAnsi="Times New Roman" w:cs="Times New Roman"/>
          <w:sz w:val="24"/>
          <w:szCs w:val="24"/>
        </w:rPr>
        <w:t xml:space="preserve">, Flame and </w:t>
      </w:r>
      <w:proofErr w:type="spellStart"/>
      <w:r w:rsidRPr="00E66B9D">
        <w:rPr>
          <w:rFonts w:ascii="Times New Roman" w:hAnsi="Times New Roman" w:cs="Times New Roman"/>
          <w:sz w:val="24"/>
          <w:szCs w:val="24"/>
        </w:rPr>
        <w:t>Duqu</w:t>
      </w:r>
      <w:proofErr w:type="spellEnd"/>
      <w:r w:rsidRPr="00E66B9D">
        <w:rPr>
          <w:rFonts w:ascii="Times New Roman" w:hAnsi="Times New Roman" w:cs="Times New Roman"/>
          <w:sz w:val="24"/>
          <w:szCs w:val="24"/>
        </w:rPr>
        <w:t xml:space="preserve"> are con</w:t>
      </w:r>
      <w:r w:rsidR="00C45A0D">
        <w:rPr>
          <w:rFonts w:ascii="Times New Roman" w:hAnsi="Times New Roman" w:cs="Times New Roman"/>
          <w:sz w:val="24"/>
          <w:szCs w:val="24"/>
        </w:rPr>
        <w:t xml:space="preserve">sidered as the state-of-the-art </w:t>
      </w:r>
      <w:r w:rsidRPr="00E66B9D">
        <w:rPr>
          <w:rFonts w:ascii="Times New Roman" w:hAnsi="Times New Roman" w:cs="Times New Roman"/>
          <w:sz w:val="24"/>
          <w:szCs w:val="24"/>
        </w:rPr>
        <w:t>malware</w:t>
      </w:r>
      <w:r w:rsidR="00C45A0D">
        <w:rPr>
          <w:rFonts w:ascii="Times New Roman" w:hAnsi="Times New Roman" w:cs="Times New Roman"/>
          <w:sz w:val="24"/>
          <w:szCs w:val="24"/>
        </w:rPr>
        <w:t>s</w:t>
      </w:r>
      <w:r w:rsidRPr="00E66B9D">
        <w:rPr>
          <w:rFonts w:ascii="Times New Roman" w:hAnsi="Times New Roman" w:cs="Times New Roman"/>
          <w:sz w:val="24"/>
          <w:szCs w:val="24"/>
        </w:rPr>
        <w:t xml:space="preserve"> as they </w:t>
      </w:r>
      <w:r w:rsidR="005D06EF" w:rsidRPr="00E66B9D">
        <w:rPr>
          <w:rFonts w:ascii="Times New Roman" w:hAnsi="Times New Roman" w:cs="Times New Roman"/>
          <w:sz w:val="24"/>
          <w:szCs w:val="24"/>
        </w:rPr>
        <w:t>are</w:t>
      </w:r>
      <w:r w:rsidRPr="00E66B9D">
        <w:rPr>
          <w:rFonts w:ascii="Times New Roman" w:hAnsi="Times New Roman" w:cs="Times New Roman"/>
          <w:sz w:val="24"/>
          <w:szCs w:val="24"/>
        </w:rPr>
        <w:t xml:space="preserve"> very sophisticated in architecture and remain undetected for such a long time.</w:t>
      </w:r>
      <w:r w:rsidR="00213574" w:rsidRPr="00E66B9D">
        <w:rPr>
          <w:rFonts w:ascii="Times New Roman" w:hAnsi="Times New Roman" w:cs="Times New Roman"/>
          <w:sz w:val="24"/>
          <w:szCs w:val="24"/>
        </w:rPr>
        <w:t xml:space="preserve"> According to McDonald </w:t>
      </w:r>
      <w:r w:rsidR="00213574" w:rsidRPr="00730F9A">
        <w:rPr>
          <w:rFonts w:ascii="Times New Roman" w:hAnsi="Times New Roman" w:cs="Times New Roman"/>
          <w:i/>
          <w:iCs/>
          <w:sz w:val="24"/>
          <w:szCs w:val="24"/>
        </w:rPr>
        <w:t>et al</w:t>
      </w:r>
      <w:r w:rsidR="00B54E3B" w:rsidRPr="00730F9A">
        <w:rPr>
          <w:rFonts w:ascii="Times New Roman" w:hAnsi="Times New Roman" w:cs="Times New Roman"/>
          <w:i/>
          <w:iCs/>
          <w:sz w:val="24"/>
          <w:szCs w:val="24"/>
        </w:rPr>
        <w:t>.</w:t>
      </w:r>
      <w:r w:rsidR="00213574" w:rsidRPr="00E66B9D">
        <w:rPr>
          <w:rFonts w:ascii="Times New Roman" w:hAnsi="Times New Roman" w:cs="Times New Roman"/>
          <w:sz w:val="24"/>
          <w:szCs w:val="24"/>
        </w:rPr>
        <w:t xml:space="preserve"> </w:t>
      </w:r>
      <w:proofErr w:type="spellStart"/>
      <w:r w:rsidR="00213574" w:rsidRPr="00E66B9D">
        <w:rPr>
          <w:rFonts w:ascii="Times New Roman" w:hAnsi="Times New Roman" w:cs="Times New Roman"/>
          <w:sz w:val="24"/>
          <w:szCs w:val="24"/>
        </w:rPr>
        <w:t>Stuxnet</w:t>
      </w:r>
      <w:proofErr w:type="spellEnd"/>
      <w:r w:rsidR="00213574" w:rsidRPr="00E66B9D">
        <w:rPr>
          <w:rFonts w:ascii="Times New Roman" w:hAnsi="Times New Roman" w:cs="Times New Roman"/>
          <w:sz w:val="24"/>
          <w:szCs w:val="24"/>
        </w:rPr>
        <w:t xml:space="preserve"> 0.5 is believe as the earliest known </w:t>
      </w:r>
      <w:proofErr w:type="spellStart"/>
      <w:r w:rsidR="00213574" w:rsidRPr="00E66B9D">
        <w:rPr>
          <w:rFonts w:ascii="Times New Roman" w:hAnsi="Times New Roman" w:cs="Times New Roman"/>
          <w:sz w:val="24"/>
          <w:szCs w:val="24"/>
        </w:rPr>
        <w:t>Stuxnet</w:t>
      </w:r>
      <w:proofErr w:type="spellEnd"/>
      <w:r w:rsidR="00213574" w:rsidRPr="00E66B9D">
        <w:rPr>
          <w:rFonts w:ascii="Times New Roman" w:hAnsi="Times New Roman" w:cs="Times New Roman"/>
          <w:sz w:val="24"/>
          <w:szCs w:val="24"/>
        </w:rPr>
        <w:t xml:space="preserve"> version to be analyzed, discovered in </w:t>
      </w:r>
      <w:r w:rsidR="00213574" w:rsidRPr="00E66B9D">
        <w:rPr>
          <w:rFonts w:ascii="Times New Roman" w:hAnsi="Times New Roman" w:cs="Times New Roman"/>
          <w:sz w:val="24"/>
          <w:szCs w:val="24"/>
        </w:rPr>
        <w:lastRenderedPageBreak/>
        <w:t>November 2007 and said to be in development as early as November 2005</w:t>
      </w:r>
      <w:r w:rsidR="00E51930">
        <w:rPr>
          <w:rFonts w:ascii="Times New Roman" w:hAnsi="Times New Roman" w:cs="Times New Roman"/>
          <w:sz w:val="24"/>
          <w:szCs w:val="24"/>
        </w:rPr>
        <w:t xml:space="preserve"> (</w:t>
      </w:r>
      <w:r w:rsidR="006901F7" w:rsidRPr="00E66B9D">
        <w:rPr>
          <w:rFonts w:ascii="Times New Roman" w:hAnsi="Times New Roman" w:cs="Times New Roman"/>
          <w:sz w:val="24"/>
          <w:szCs w:val="24"/>
        </w:rPr>
        <w:t>McDonald, L</w:t>
      </w:r>
      <w:r w:rsidR="00A41DDB" w:rsidRPr="00E66B9D">
        <w:rPr>
          <w:rFonts w:ascii="Times New Roman" w:hAnsi="Times New Roman" w:cs="Times New Roman"/>
          <w:sz w:val="24"/>
          <w:szCs w:val="24"/>
        </w:rPr>
        <w:t>.</w:t>
      </w:r>
      <w:r w:rsidR="006901F7" w:rsidRPr="00E66B9D">
        <w:rPr>
          <w:rFonts w:ascii="Times New Roman" w:hAnsi="Times New Roman" w:cs="Times New Roman"/>
          <w:sz w:val="24"/>
          <w:szCs w:val="24"/>
        </w:rPr>
        <w:t xml:space="preserve">O </w:t>
      </w:r>
      <w:proofErr w:type="spellStart"/>
      <w:r w:rsidR="006901F7" w:rsidRPr="00E66B9D">
        <w:rPr>
          <w:rFonts w:ascii="Times New Roman" w:hAnsi="Times New Roman" w:cs="Times New Roman"/>
          <w:sz w:val="24"/>
          <w:szCs w:val="24"/>
        </w:rPr>
        <w:t>Murchu</w:t>
      </w:r>
      <w:proofErr w:type="spellEnd"/>
      <w:r w:rsidR="006901F7" w:rsidRPr="00E66B9D">
        <w:rPr>
          <w:rFonts w:ascii="Times New Roman" w:hAnsi="Times New Roman" w:cs="Times New Roman"/>
          <w:sz w:val="24"/>
          <w:szCs w:val="24"/>
        </w:rPr>
        <w:t xml:space="preserve">, </w:t>
      </w:r>
      <w:proofErr w:type="spellStart"/>
      <w:r w:rsidR="006901F7" w:rsidRPr="00E66B9D">
        <w:rPr>
          <w:rFonts w:ascii="Times New Roman" w:hAnsi="Times New Roman" w:cs="Times New Roman"/>
          <w:sz w:val="24"/>
          <w:szCs w:val="24"/>
        </w:rPr>
        <w:t>S</w:t>
      </w:r>
      <w:r w:rsidR="00A41DDB" w:rsidRPr="00E66B9D">
        <w:rPr>
          <w:rFonts w:ascii="Times New Roman" w:hAnsi="Times New Roman" w:cs="Times New Roman"/>
          <w:sz w:val="24"/>
          <w:szCs w:val="24"/>
        </w:rPr>
        <w:t>.</w:t>
      </w:r>
      <w:r w:rsidR="006901F7" w:rsidRPr="00E66B9D">
        <w:rPr>
          <w:rFonts w:ascii="Times New Roman" w:hAnsi="Times New Roman" w:cs="Times New Roman"/>
          <w:sz w:val="24"/>
          <w:szCs w:val="24"/>
        </w:rPr>
        <w:t>Doherty</w:t>
      </w:r>
      <w:proofErr w:type="spellEnd"/>
      <w:r w:rsidR="006901F7" w:rsidRPr="00E66B9D">
        <w:rPr>
          <w:rFonts w:ascii="Times New Roman" w:hAnsi="Times New Roman" w:cs="Times New Roman"/>
          <w:sz w:val="24"/>
          <w:szCs w:val="24"/>
        </w:rPr>
        <w:t xml:space="preserve">, </w:t>
      </w:r>
      <w:proofErr w:type="spellStart"/>
      <w:r w:rsidR="006901F7" w:rsidRPr="00E66B9D">
        <w:rPr>
          <w:rFonts w:ascii="Times New Roman" w:hAnsi="Times New Roman" w:cs="Times New Roman"/>
          <w:sz w:val="24"/>
          <w:szCs w:val="24"/>
        </w:rPr>
        <w:t>Chien</w:t>
      </w:r>
      <w:proofErr w:type="spellEnd"/>
      <w:r w:rsidR="006901F7" w:rsidRPr="00E66B9D">
        <w:rPr>
          <w:rFonts w:ascii="Times New Roman" w:hAnsi="Times New Roman" w:cs="Times New Roman"/>
          <w:sz w:val="24"/>
          <w:szCs w:val="24"/>
        </w:rPr>
        <w:t xml:space="preserve"> 2013)</w:t>
      </w:r>
      <w:r w:rsidR="00213574" w:rsidRPr="00E66B9D">
        <w:rPr>
          <w:rFonts w:ascii="Times New Roman" w:hAnsi="Times New Roman" w:cs="Times New Roman"/>
          <w:sz w:val="24"/>
          <w:szCs w:val="24"/>
        </w:rPr>
        <w:t>.</w:t>
      </w:r>
    </w:p>
    <w:p w:rsidR="00442954" w:rsidRPr="00E66B9D" w:rsidRDefault="00442954" w:rsidP="005D06EF">
      <w:pPr>
        <w:autoSpaceDE w:val="0"/>
        <w:autoSpaceDN w:val="0"/>
        <w:adjustRightInd w:val="0"/>
        <w:spacing w:after="0" w:line="360" w:lineRule="auto"/>
        <w:ind w:left="709" w:firstLine="622"/>
        <w:rPr>
          <w:rFonts w:ascii="Times New Roman" w:hAnsi="Times New Roman" w:cs="Times New Roman"/>
          <w:sz w:val="24"/>
          <w:szCs w:val="24"/>
        </w:rPr>
      </w:pPr>
    </w:p>
    <w:p w:rsidR="00DE294B" w:rsidRDefault="00DE294B" w:rsidP="0084262B">
      <w:pPr>
        <w:pStyle w:val="ListParagraph"/>
        <w:numPr>
          <w:ilvl w:val="1"/>
          <w:numId w:val="4"/>
        </w:num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EMBEDDED MALWARE</w:t>
      </w:r>
      <w:r w:rsidR="00043037" w:rsidRPr="00E66B9D">
        <w:rPr>
          <w:rFonts w:ascii="Times New Roman" w:hAnsi="Times New Roman" w:cs="Times New Roman"/>
          <w:b/>
          <w:bCs/>
          <w:sz w:val="24"/>
          <w:szCs w:val="24"/>
        </w:rPr>
        <w:t xml:space="preserve"> DETECTION</w:t>
      </w:r>
    </w:p>
    <w:p w:rsidR="00D90D42" w:rsidRPr="00E66B9D" w:rsidRDefault="00D90D42" w:rsidP="00D90D42">
      <w:pPr>
        <w:pStyle w:val="ListParagraph"/>
        <w:spacing w:line="360" w:lineRule="auto"/>
        <w:ind w:left="622"/>
        <w:jc w:val="lowKashida"/>
        <w:rPr>
          <w:rFonts w:ascii="Times New Roman" w:hAnsi="Times New Roman" w:cs="Times New Roman"/>
          <w:b/>
          <w:bCs/>
          <w:sz w:val="24"/>
          <w:szCs w:val="24"/>
        </w:rPr>
      </w:pPr>
    </w:p>
    <w:p w:rsidR="00145B13" w:rsidRPr="00E66B9D" w:rsidRDefault="0006484E" w:rsidP="00D731D2">
      <w:pPr>
        <w:pStyle w:val="ListParagraph"/>
        <w:spacing w:line="360" w:lineRule="auto"/>
        <w:ind w:left="709"/>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Typically, malware means a software program designed to damage or does any unwanted action on a computer system. Embedded means is </w:t>
      </w:r>
      <w:r w:rsidR="006942C5" w:rsidRPr="00E66B9D">
        <w:rPr>
          <w:rFonts w:ascii="Times New Roman" w:hAnsi="Times New Roman" w:cs="Times New Roman"/>
          <w:bCs/>
          <w:sz w:val="24"/>
          <w:szCs w:val="24"/>
        </w:rPr>
        <w:t>enclosed</w:t>
      </w:r>
      <w:r w:rsidRPr="00E66B9D">
        <w:rPr>
          <w:rFonts w:ascii="Times New Roman" w:hAnsi="Times New Roman" w:cs="Times New Roman"/>
          <w:bCs/>
          <w:sz w:val="24"/>
          <w:szCs w:val="24"/>
        </w:rPr>
        <w:t xml:space="preserve"> in a surrounding mass. Thus, embedded malware can be describe as a software program that </w:t>
      </w:r>
      <w:r w:rsidR="006942C5" w:rsidRPr="00E66B9D">
        <w:rPr>
          <w:rFonts w:ascii="Times New Roman" w:hAnsi="Times New Roman" w:cs="Times New Roman"/>
          <w:bCs/>
          <w:sz w:val="24"/>
          <w:szCs w:val="24"/>
        </w:rPr>
        <w:t>surrounded</w:t>
      </w:r>
      <w:r w:rsidRPr="00E66B9D">
        <w:rPr>
          <w:rFonts w:ascii="Times New Roman" w:hAnsi="Times New Roman" w:cs="Times New Roman"/>
          <w:bCs/>
          <w:sz w:val="24"/>
          <w:szCs w:val="24"/>
        </w:rPr>
        <w:t xml:space="preserve"> in a surrounding mass which intended to damage and does any </w:t>
      </w:r>
      <w:r w:rsidR="006942C5" w:rsidRPr="00E66B9D">
        <w:rPr>
          <w:rFonts w:ascii="Times New Roman" w:hAnsi="Times New Roman" w:cs="Times New Roman"/>
          <w:bCs/>
          <w:sz w:val="24"/>
          <w:szCs w:val="24"/>
        </w:rPr>
        <w:t>malicious</w:t>
      </w:r>
      <w:r w:rsidRPr="00E66B9D">
        <w:rPr>
          <w:rFonts w:ascii="Times New Roman" w:hAnsi="Times New Roman" w:cs="Times New Roman"/>
          <w:bCs/>
          <w:sz w:val="24"/>
          <w:szCs w:val="24"/>
        </w:rPr>
        <w:t xml:space="preserve"> action on a computer system. The attacker implant the malicious code or file on the target host which cannot be detected by signature-based antivirus detectors even if a malware’s exact signature is pres</w:t>
      </w:r>
      <w:r w:rsidR="00CD783B" w:rsidRPr="00E66B9D">
        <w:rPr>
          <w:rFonts w:ascii="Times New Roman" w:hAnsi="Times New Roman" w:cs="Times New Roman"/>
          <w:bCs/>
          <w:sz w:val="24"/>
          <w:szCs w:val="24"/>
        </w:rPr>
        <w:t>ent in the detector’s database (</w:t>
      </w:r>
      <w:proofErr w:type="spellStart"/>
      <w:r w:rsidR="00CD783B" w:rsidRPr="00E66B9D">
        <w:rPr>
          <w:rFonts w:ascii="Times New Roman" w:hAnsi="Times New Roman" w:cs="Times New Roman"/>
          <w:sz w:val="24"/>
          <w:szCs w:val="24"/>
        </w:rPr>
        <w:t>Stolfo</w:t>
      </w:r>
      <w:proofErr w:type="spellEnd"/>
      <w:r w:rsidR="00CD783B" w:rsidRPr="00E66B9D">
        <w:rPr>
          <w:rFonts w:ascii="Times New Roman" w:hAnsi="Times New Roman" w:cs="Times New Roman"/>
          <w:sz w:val="24"/>
          <w:szCs w:val="24"/>
        </w:rPr>
        <w:t>, S. J., K. Wang and W. J. Li</w:t>
      </w:r>
      <w:r w:rsidR="00A41DDB" w:rsidRPr="00E66B9D">
        <w:rPr>
          <w:rFonts w:ascii="Times New Roman" w:hAnsi="Times New Roman" w:cs="Times New Roman"/>
          <w:bCs/>
          <w:sz w:val="24"/>
          <w:szCs w:val="24"/>
        </w:rPr>
        <w:t xml:space="preserve"> </w:t>
      </w:r>
      <w:r w:rsidRPr="00E66B9D">
        <w:rPr>
          <w:rFonts w:ascii="Times New Roman" w:hAnsi="Times New Roman" w:cs="Times New Roman"/>
          <w:bCs/>
          <w:sz w:val="24"/>
          <w:szCs w:val="24"/>
        </w:rPr>
        <w:t>2007</w:t>
      </w:r>
      <w:r w:rsidR="00CD783B" w:rsidRPr="00E66B9D">
        <w:rPr>
          <w:rFonts w:ascii="Times New Roman" w:hAnsi="Times New Roman" w:cs="Times New Roman"/>
          <w:bCs/>
          <w:sz w:val="24"/>
          <w:szCs w:val="24"/>
        </w:rPr>
        <w:t>)</w:t>
      </w:r>
      <w:r w:rsidRPr="00E66B9D">
        <w:rPr>
          <w:rFonts w:ascii="Times New Roman" w:hAnsi="Times New Roman" w:cs="Times New Roman"/>
          <w:bCs/>
          <w:sz w:val="24"/>
          <w:szCs w:val="24"/>
        </w:rPr>
        <w:t xml:space="preserve">. </w:t>
      </w:r>
    </w:p>
    <w:p w:rsidR="00F27AE7" w:rsidRPr="00E66B9D" w:rsidRDefault="0006484E" w:rsidP="00D731D2">
      <w:pPr>
        <w:autoSpaceDE w:val="0"/>
        <w:autoSpaceDN w:val="0"/>
        <w:adjustRightInd w:val="0"/>
        <w:spacing w:line="360" w:lineRule="auto"/>
        <w:ind w:left="720"/>
        <w:jc w:val="both"/>
        <w:rPr>
          <w:rFonts w:ascii="Times New Roman" w:hAnsi="Times New Roman" w:cs="Times New Roman"/>
          <w:sz w:val="24"/>
          <w:szCs w:val="24"/>
        </w:rPr>
      </w:pPr>
      <w:r w:rsidRPr="00E66B9D">
        <w:rPr>
          <w:rFonts w:ascii="Times New Roman" w:hAnsi="Times New Roman" w:cs="Times New Roman"/>
          <w:bCs/>
          <w:sz w:val="24"/>
          <w:szCs w:val="24"/>
        </w:rPr>
        <w:t>Embedded malware is a new threat th</w:t>
      </w:r>
      <w:r w:rsidR="00DB682B" w:rsidRPr="00E66B9D">
        <w:rPr>
          <w:rFonts w:ascii="Times New Roman" w:hAnsi="Times New Roman" w:cs="Times New Roman"/>
          <w:bCs/>
          <w:sz w:val="24"/>
          <w:szCs w:val="24"/>
        </w:rPr>
        <w:t>at brings a challenge</w:t>
      </w:r>
      <w:r w:rsidRPr="00E66B9D">
        <w:rPr>
          <w:rFonts w:ascii="Times New Roman" w:hAnsi="Times New Roman" w:cs="Times New Roman"/>
          <w:bCs/>
          <w:sz w:val="24"/>
          <w:szCs w:val="24"/>
        </w:rPr>
        <w:t xml:space="preserve"> towards security system. This is due to the</w:t>
      </w:r>
      <w:r w:rsidR="00DB682B" w:rsidRPr="00E66B9D">
        <w:rPr>
          <w:rFonts w:ascii="Times New Roman" w:hAnsi="Times New Roman" w:cs="Times New Roman"/>
          <w:bCs/>
          <w:sz w:val="24"/>
          <w:szCs w:val="24"/>
        </w:rPr>
        <w:t>ir</w:t>
      </w:r>
      <w:r w:rsidRPr="00E66B9D">
        <w:rPr>
          <w:rFonts w:ascii="Times New Roman" w:hAnsi="Times New Roman" w:cs="Times New Roman"/>
          <w:bCs/>
          <w:sz w:val="24"/>
          <w:szCs w:val="24"/>
        </w:rPr>
        <w:t xml:space="preserve"> </w:t>
      </w:r>
      <w:r w:rsidR="00DB682B" w:rsidRPr="00E66B9D">
        <w:rPr>
          <w:rFonts w:ascii="Times New Roman" w:hAnsi="Times New Roman" w:cs="Times New Roman"/>
          <w:bCs/>
          <w:sz w:val="24"/>
          <w:szCs w:val="24"/>
        </w:rPr>
        <w:t>ability</w:t>
      </w:r>
      <w:r w:rsidRPr="00E66B9D">
        <w:rPr>
          <w:rFonts w:ascii="Times New Roman" w:hAnsi="Times New Roman" w:cs="Times New Roman"/>
          <w:bCs/>
          <w:sz w:val="24"/>
          <w:szCs w:val="24"/>
        </w:rPr>
        <w:t xml:space="preserve"> to open their respective application software without </w:t>
      </w:r>
      <w:r w:rsidR="00DB682B" w:rsidRPr="00E66B9D">
        <w:rPr>
          <w:rFonts w:ascii="Times New Roman" w:hAnsi="Times New Roman" w:cs="Times New Roman"/>
          <w:bCs/>
          <w:sz w:val="24"/>
          <w:szCs w:val="24"/>
        </w:rPr>
        <w:t>its behaviors getting detected</w:t>
      </w:r>
      <w:r w:rsidRPr="00E66B9D">
        <w:rPr>
          <w:rFonts w:ascii="Times New Roman" w:hAnsi="Times New Roman" w:cs="Times New Roman"/>
          <w:bCs/>
          <w:sz w:val="24"/>
          <w:szCs w:val="24"/>
        </w:rPr>
        <w:t>. Intelligent embedding can be further enhanced to allow automatic execution of embedded malware when the benign file</w:t>
      </w:r>
      <w:r w:rsidR="008B539B" w:rsidRPr="00E66B9D">
        <w:rPr>
          <w:rFonts w:ascii="Times New Roman" w:hAnsi="Times New Roman" w:cs="Times New Roman"/>
          <w:bCs/>
          <w:sz w:val="24"/>
          <w:szCs w:val="24"/>
        </w:rPr>
        <w:t xml:space="preserve"> is opened</w:t>
      </w:r>
      <w:r w:rsidR="00F27AE7" w:rsidRPr="00E66B9D">
        <w:rPr>
          <w:rFonts w:ascii="Times New Roman" w:hAnsi="Times New Roman" w:cs="Times New Roman"/>
          <w:bCs/>
          <w:sz w:val="24"/>
          <w:szCs w:val="24"/>
        </w:rPr>
        <w:t xml:space="preserve"> </w:t>
      </w:r>
      <w:r w:rsidR="00F27AE7" w:rsidRPr="00E66B9D">
        <w:rPr>
          <w:rFonts w:ascii="Times New Roman" w:hAnsi="Times New Roman" w:cs="Times New Roman"/>
          <w:sz w:val="24"/>
          <w:szCs w:val="24"/>
        </w:rPr>
        <w:t>(</w:t>
      </w:r>
      <w:proofErr w:type="spellStart"/>
      <w:r w:rsidR="00731288" w:rsidRPr="00731288">
        <w:rPr>
          <w:rFonts w:ascii="Times New Roman" w:hAnsi="Times New Roman" w:cs="Times New Roman"/>
          <w:sz w:val="24"/>
          <w:szCs w:val="24"/>
        </w:rPr>
        <w:t>Shafiq</w:t>
      </w:r>
      <w:proofErr w:type="spellEnd"/>
      <w:r w:rsidR="00731288" w:rsidRPr="00731288">
        <w:rPr>
          <w:rFonts w:ascii="Times New Roman" w:hAnsi="Times New Roman" w:cs="Times New Roman"/>
          <w:sz w:val="24"/>
          <w:szCs w:val="24"/>
        </w:rPr>
        <w:t xml:space="preserve">, M., </w:t>
      </w:r>
      <w:proofErr w:type="spellStart"/>
      <w:r w:rsidR="00731288" w:rsidRPr="00731288">
        <w:rPr>
          <w:rFonts w:ascii="Times New Roman" w:hAnsi="Times New Roman" w:cs="Times New Roman"/>
          <w:sz w:val="24"/>
          <w:szCs w:val="24"/>
        </w:rPr>
        <w:t>Khayam</w:t>
      </w:r>
      <w:proofErr w:type="spellEnd"/>
      <w:r w:rsidR="00C45FAE">
        <w:rPr>
          <w:rFonts w:ascii="Times New Roman" w:hAnsi="Times New Roman" w:cs="Times New Roman"/>
          <w:sz w:val="24"/>
          <w:szCs w:val="24"/>
        </w:rPr>
        <w:t>,</w:t>
      </w:r>
      <w:r w:rsidR="00731288" w:rsidRPr="00731288">
        <w:rPr>
          <w:rFonts w:ascii="Times New Roman" w:hAnsi="Times New Roman" w:cs="Times New Roman"/>
          <w:sz w:val="24"/>
          <w:szCs w:val="24"/>
        </w:rPr>
        <w:t xml:space="preserve"> </w:t>
      </w:r>
      <w:proofErr w:type="spellStart"/>
      <w:r w:rsidR="00731288" w:rsidRPr="00731288">
        <w:rPr>
          <w:rFonts w:ascii="Times New Roman" w:hAnsi="Times New Roman" w:cs="Times New Roman"/>
          <w:sz w:val="24"/>
          <w:szCs w:val="24"/>
        </w:rPr>
        <w:t>Farooq</w:t>
      </w:r>
      <w:proofErr w:type="spellEnd"/>
      <w:r w:rsidR="00F27AE7" w:rsidRPr="00E66B9D">
        <w:rPr>
          <w:rFonts w:ascii="Times New Roman" w:hAnsi="Times New Roman" w:cs="Times New Roman"/>
          <w:sz w:val="24"/>
          <w:szCs w:val="24"/>
        </w:rPr>
        <w:t xml:space="preserve"> 2008)</w:t>
      </w:r>
      <w:r w:rsidR="008B539B" w:rsidRPr="00E66B9D">
        <w:rPr>
          <w:rFonts w:ascii="Times New Roman" w:hAnsi="Times New Roman" w:cs="Times New Roman"/>
          <w:bCs/>
          <w:sz w:val="24"/>
          <w:szCs w:val="24"/>
        </w:rPr>
        <w:t>.</w:t>
      </w:r>
      <w:r w:rsidR="00F27AE7" w:rsidRPr="00E66B9D">
        <w:rPr>
          <w:rFonts w:ascii="Times New Roman" w:hAnsi="Times New Roman" w:cs="Times New Roman"/>
          <w:bCs/>
          <w:sz w:val="24"/>
          <w:szCs w:val="24"/>
        </w:rPr>
        <w:t xml:space="preserve"> </w:t>
      </w:r>
      <w:proofErr w:type="spellStart"/>
      <w:r w:rsidR="00F27AE7" w:rsidRPr="00E66B9D">
        <w:rPr>
          <w:rFonts w:ascii="Times New Roman" w:hAnsi="Times New Roman" w:cs="Times New Roman"/>
          <w:sz w:val="24"/>
          <w:szCs w:val="24"/>
        </w:rPr>
        <w:t>Shafiq</w:t>
      </w:r>
      <w:proofErr w:type="spellEnd"/>
      <w:r w:rsidR="00F27AE7" w:rsidRPr="00E66B9D">
        <w:rPr>
          <w:rFonts w:ascii="Times New Roman" w:hAnsi="Times New Roman" w:cs="Times New Roman"/>
          <w:sz w:val="24"/>
          <w:szCs w:val="24"/>
        </w:rPr>
        <w:t xml:space="preserve"> et al come with </w:t>
      </w:r>
      <w:r w:rsidR="00F27574">
        <w:rPr>
          <w:rFonts w:ascii="Times New Roman" w:hAnsi="Times New Roman" w:cs="Times New Roman"/>
          <w:sz w:val="24"/>
          <w:szCs w:val="24"/>
        </w:rPr>
        <w:t xml:space="preserve">a </w:t>
      </w:r>
      <w:r w:rsidR="00F27AE7" w:rsidRPr="00E66B9D">
        <w:rPr>
          <w:rFonts w:ascii="Times New Roman" w:hAnsi="Times New Roman" w:cs="Times New Roman"/>
          <w:sz w:val="24"/>
          <w:szCs w:val="24"/>
        </w:rPr>
        <w:t>method to detect the embedded malware</w:t>
      </w:r>
      <w:r w:rsidR="00F27574">
        <w:rPr>
          <w:rFonts w:ascii="Times New Roman" w:hAnsi="Times New Roman" w:cs="Times New Roman"/>
          <w:sz w:val="24"/>
          <w:szCs w:val="24"/>
        </w:rPr>
        <w:t>,</w:t>
      </w:r>
      <w:r w:rsidR="00F27AE7" w:rsidRPr="00E66B9D">
        <w:rPr>
          <w:rFonts w:ascii="Times New Roman" w:hAnsi="Times New Roman" w:cs="Times New Roman"/>
          <w:sz w:val="24"/>
          <w:szCs w:val="24"/>
        </w:rPr>
        <w:t xml:space="preserve"> by comparing the result Markov n-gram detector with the only known embedded malware detector using two different infected datasets. They manage to </w:t>
      </w:r>
      <w:r w:rsidR="00380A29" w:rsidRPr="00E66B9D">
        <w:rPr>
          <w:rFonts w:ascii="Times New Roman" w:hAnsi="Times New Roman" w:cs="Times New Roman"/>
          <w:sz w:val="24"/>
          <w:szCs w:val="24"/>
        </w:rPr>
        <w:t>provide</w:t>
      </w:r>
      <w:r w:rsidR="00F27AE7" w:rsidRPr="00E66B9D">
        <w:rPr>
          <w:rFonts w:ascii="Times New Roman" w:hAnsi="Times New Roman" w:cs="Times New Roman"/>
          <w:sz w:val="24"/>
          <w:szCs w:val="24"/>
        </w:rPr>
        <w:t xml:space="preserve"> a significantly higher detection rate at the cost of higher false positive rates</w:t>
      </w:r>
      <w:r w:rsidR="007F0CA5" w:rsidRPr="00E66B9D">
        <w:rPr>
          <w:rFonts w:ascii="Times New Roman" w:hAnsi="Times New Roman" w:cs="Times New Roman"/>
          <w:sz w:val="24"/>
          <w:szCs w:val="24"/>
        </w:rPr>
        <w:t xml:space="preserve"> and argue that high accuracy can be achieved when the Markov n-gram detector is deployed in conjunction with commercial on the shelf antivirus software.</w:t>
      </w:r>
    </w:p>
    <w:p w:rsidR="007F0CA5" w:rsidRPr="00E66B9D" w:rsidRDefault="007F0CA5" w:rsidP="00D731D2">
      <w:pPr>
        <w:autoSpaceDE w:val="0"/>
        <w:autoSpaceDN w:val="0"/>
        <w:adjustRightInd w:val="0"/>
        <w:spacing w:after="0" w:line="360" w:lineRule="auto"/>
        <w:ind w:left="720"/>
        <w:jc w:val="both"/>
        <w:rPr>
          <w:rFonts w:ascii="Times New Roman" w:hAnsi="Times New Roman" w:cs="Times New Roman"/>
          <w:b/>
          <w:bCs/>
          <w:sz w:val="24"/>
          <w:szCs w:val="24"/>
        </w:rPr>
      </w:pPr>
      <w:proofErr w:type="spellStart"/>
      <w:r w:rsidRPr="00E66B9D">
        <w:rPr>
          <w:rFonts w:ascii="Times New Roman" w:eastAsia="Times-Roman" w:hAnsi="Times New Roman" w:cs="Times New Roman"/>
          <w:sz w:val="24"/>
          <w:szCs w:val="24"/>
        </w:rPr>
        <w:t>Abou-Assaleh</w:t>
      </w:r>
      <w:proofErr w:type="spellEnd"/>
      <w:r w:rsidRPr="00E66B9D">
        <w:rPr>
          <w:rFonts w:ascii="Times New Roman" w:eastAsia="Times-Roman" w:hAnsi="Times New Roman" w:cs="Times New Roman"/>
          <w:sz w:val="24"/>
          <w:szCs w:val="24"/>
        </w:rPr>
        <w:t xml:space="preserve"> </w:t>
      </w:r>
      <w:r w:rsidRPr="00730F9A">
        <w:rPr>
          <w:rFonts w:ascii="Times New Roman" w:eastAsia="Times-Roman" w:hAnsi="Times New Roman" w:cs="Times New Roman"/>
          <w:i/>
          <w:iCs/>
          <w:sz w:val="24"/>
          <w:szCs w:val="24"/>
        </w:rPr>
        <w:t>et al</w:t>
      </w:r>
      <w:r w:rsidR="00B54E3B" w:rsidRPr="00730F9A">
        <w:rPr>
          <w:rFonts w:ascii="Times New Roman" w:eastAsia="Times-Roman" w:hAnsi="Times New Roman" w:cs="Times New Roman"/>
          <w:i/>
          <w:iCs/>
          <w:sz w:val="24"/>
          <w:szCs w:val="24"/>
        </w:rPr>
        <w:t>.</w:t>
      </w:r>
      <w:r w:rsidRPr="00E66B9D">
        <w:rPr>
          <w:rFonts w:ascii="Times New Roman" w:eastAsia="Times-Roman" w:hAnsi="Times New Roman" w:cs="Times New Roman"/>
          <w:sz w:val="24"/>
          <w:szCs w:val="24"/>
        </w:rPr>
        <w:t xml:space="preserve"> also justify earlier that n-grams could capture features that are specific for authors, coding styles, or even behavioral features. Since the captured features are implicit in the extracted n-grams, it would be difficult for virus writers to deliberately write viruses that fool n-gram analysis even when they have full access to the detection algorithm. They prove this by manage to achieves 100% accuracy on training data, and 98% accuracy in 3-fold cross-validation for 65 distinct Windows executable files consist of 25 malicious code  and 40 benign code that extracted from e-mail messages and ranging of size from 12.5 to 420 KB (</w:t>
      </w:r>
      <w:proofErr w:type="spellStart"/>
      <w:r w:rsidR="00BB66B1" w:rsidRPr="00E66B9D">
        <w:rPr>
          <w:rFonts w:ascii="Times New Roman" w:hAnsi="Times New Roman" w:cs="Times New Roman"/>
          <w:sz w:val="24"/>
          <w:szCs w:val="24"/>
        </w:rPr>
        <w:t>Abou-Assaleh</w:t>
      </w:r>
      <w:proofErr w:type="spellEnd"/>
      <w:r w:rsidR="00BB66B1" w:rsidRPr="00E66B9D">
        <w:rPr>
          <w:rFonts w:ascii="Times New Roman" w:hAnsi="Times New Roman" w:cs="Times New Roman"/>
          <w:sz w:val="24"/>
          <w:szCs w:val="24"/>
        </w:rPr>
        <w:t xml:space="preserve">, N. C., </w:t>
      </w:r>
      <w:proofErr w:type="spellStart"/>
      <w:r w:rsidR="00BB66B1" w:rsidRPr="00E66B9D">
        <w:rPr>
          <w:rFonts w:ascii="Times New Roman" w:hAnsi="Times New Roman" w:cs="Times New Roman"/>
          <w:sz w:val="24"/>
          <w:szCs w:val="24"/>
        </w:rPr>
        <w:t>Keˇselj</w:t>
      </w:r>
      <w:proofErr w:type="spellEnd"/>
      <w:r w:rsidR="00BB66B1" w:rsidRPr="00E66B9D">
        <w:rPr>
          <w:rFonts w:ascii="Times New Roman" w:hAnsi="Times New Roman" w:cs="Times New Roman"/>
          <w:sz w:val="24"/>
          <w:szCs w:val="24"/>
        </w:rPr>
        <w:t xml:space="preserve">, </w:t>
      </w:r>
      <w:proofErr w:type="spellStart"/>
      <w:r w:rsidR="00BB66B1" w:rsidRPr="00E66B9D">
        <w:rPr>
          <w:rFonts w:ascii="Times New Roman" w:hAnsi="Times New Roman" w:cs="Times New Roman"/>
          <w:sz w:val="24"/>
          <w:szCs w:val="24"/>
        </w:rPr>
        <w:t>Sweidan</w:t>
      </w:r>
      <w:proofErr w:type="spellEnd"/>
      <w:r w:rsidR="0028500A" w:rsidRPr="00E66B9D">
        <w:rPr>
          <w:rFonts w:ascii="Times New Roman" w:hAnsi="Times New Roman" w:cs="Times New Roman"/>
          <w:sz w:val="24"/>
          <w:szCs w:val="24"/>
        </w:rPr>
        <w:t xml:space="preserve"> </w:t>
      </w:r>
      <w:r w:rsidRPr="00E66B9D">
        <w:rPr>
          <w:rFonts w:ascii="Times New Roman" w:eastAsia="Times-Roman" w:hAnsi="Times New Roman" w:cs="Times New Roman"/>
          <w:sz w:val="24"/>
          <w:szCs w:val="24"/>
        </w:rPr>
        <w:t>2004).</w:t>
      </w:r>
    </w:p>
    <w:p w:rsidR="007C1F63" w:rsidRPr="00E66B9D" w:rsidRDefault="007C1F63" w:rsidP="00442954">
      <w:pPr>
        <w:spacing w:after="0" w:line="360" w:lineRule="auto"/>
        <w:ind w:left="426" w:firstLine="567"/>
        <w:jc w:val="lowKashida"/>
        <w:rPr>
          <w:rFonts w:ascii="Times New Roman" w:hAnsi="Times New Roman" w:cs="Times New Roman"/>
          <w:sz w:val="24"/>
          <w:szCs w:val="24"/>
        </w:rPr>
      </w:pPr>
    </w:p>
    <w:p w:rsidR="00A41DDB" w:rsidRPr="00E66B9D" w:rsidRDefault="00A560EF" w:rsidP="004D076B">
      <w:pPr>
        <w:spacing w:after="0" w:line="360" w:lineRule="auto"/>
        <w:ind w:left="426" w:firstLine="567"/>
        <w:jc w:val="lowKashida"/>
        <w:rPr>
          <w:rFonts w:ascii="Times New Roman" w:hAnsi="Times New Roman" w:cs="Times New Roman"/>
          <w:b/>
          <w:bCs/>
          <w:sz w:val="24"/>
          <w:szCs w:val="24"/>
        </w:rPr>
      </w:pPr>
      <w:r>
        <w:rPr>
          <w:rFonts w:ascii="Times New Roman" w:hAnsi="Times New Roman" w:cs="Times New Roman"/>
          <w:b/>
          <w:bCs/>
          <w:sz w:val="24"/>
          <w:szCs w:val="24"/>
        </w:rPr>
        <w:lastRenderedPageBreak/>
        <w:t>2.3.1</w:t>
      </w:r>
      <w:r>
        <w:rPr>
          <w:rFonts w:ascii="Times New Roman" w:hAnsi="Times New Roman" w:cs="Times New Roman"/>
          <w:b/>
          <w:bCs/>
          <w:sz w:val="24"/>
          <w:szCs w:val="24"/>
        </w:rPr>
        <w:tab/>
      </w:r>
      <w:r w:rsidR="00A41DDB" w:rsidRPr="00E66B9D">
        <w:rPr>
          <w:rFonts w:ascii="Times New Roman" w:hAnsi="Times New Roman" w:cs="Times New Roman"/>
          <w:b/>
          <w:bCs/>
          <w:sz w:val="24"/>
          <w:szCs w:val="24"/>
        </w:rPr>
        <w:t>TECHNOLOGY</w:t>
      </w:r>
      <w:r>
        <w:rPr>
          <w:rFonts w:ascii="Times New Roman" w:hAnsi="Times New Roman" w:cs="Times New Roman"/>
          <w:b/>
          <w:bCs/>
          <w:sz w:val="24"/>
          <w:szCs w:val="24"/>
        </w:rPr>
        <w:t xml:space="preserve"> IN </w:t>
      </w:r>
      <w:r w:rsidRPr="00E66B9D">
        <w:rPr>
          <w:rFonts w:ascii="Times New Roman" w:hAnsi="Times New Roman" w:cs="Times New Roman"/>
          <w:b/>
          <w:bCs/>
          <w:sz w:val="24"/>
          <w:szCs w:val="24"/>
        </w:rPr>
        <w:t>EMBEDDING</w:t>
      </w:r>
    </w:p>
    <w:p w:rsidR="00A41DDB" w:rsidRPr="00E66B9D" w:rsidRDefault="00A41DDB" w:rsidP="00A616BA">
      <w:pPr>
        <w:spacing w:line="360" w:lineRule="auto"/>
        <w:ind w:left="873" w:firstLine="567"/>
        <w:jc w:val="lowKashida"/>
        <w:rPr>
          <w:rFonts w:ascii="Times New Roman" w:hAnsi="Times New Roman" w:cs="Times New Roman"/>
          <w:sz w:val="24"/>
          <w:szCs w:val="24"/>
        </w:rPr>
      </w:pPr>
      <w:r w:rsidRPr="00E66B9D">
        <w:rPr>
          <w:rFonts w:ascii="Times New Roman" w:hAnsi="Times New Roman" w:cs="Times New Roman"/>
          <w:sz w:val="24"/>
          <w:szCs w:val="24"/>
        </w:rPr>
        <w:t>There are several tool</w:t>
      </w:r>
      <w:r w:rsidR="008F580C" w:rsidRPr="00E66B9D">
        <w:rPr>
          <w:rFonts w:ascii="Times New Roman" w:hAnsi="Times New Roman" w:cs="Times New Roman"/>
          <w:sz w:val="24"/>
          <w:szCs w:val="24"/>
        </w:rPr>
        <w:t>s</w:t>
      </w:r>
      <w:r w:rsidRPr="00E66B9D">
        <w:rPr>
          <w:rFonts w:ascii="Times New Roman" w:hAnsi="Times New Roman" w:cs="Times New Roman"/>
          <w:sz w:val="24"/>
          <w:szCs w:val="24"/>
        </w:rPr>
        <w:t xml:space="preserve"> that can be used to embed file into another file.</w:t>
      </w:r>
      <w:r w:rsidR="00125B11" w:rsidRPr="00E66B9D">
        <w:rPr>
          <w:rFonts w:ascii="Times New Roman" w:hAnsi="Times New Roman" w:cs="Times New Roman"/>
          <w:sz w:val="24"/>
          <w:szCs w:val="24"/>
        </w:rPr>
        <w:t xml:space="preserve"> </w:t>
      </w:r>
    </w:p>
    <w:p w:rsidR="001B5B39" w:rsidRPr="00E66B9D" w:rsidRDefault="001B5B39" w:rsidP="001B5B39">
      <w:pPr>
        <w:spacing w:after="0" w:line="360" w:lineRule="auto"/>
        <w:ind w:left="426" w:firstLine="567"/>
        <w:jc w:val="lowKashida"/>
        <w:rPr>
          <w:rFonts w:ascii="Times New Roman" w:hAnsi="Times New Roman" w:cs="Times New Roman"/>
          <w:sz w:val="24"/>
          <w:szCs w:val="24"/>
        </w:rPr>
      </w:pPr>
      <w:r w:rsidRPr="00E66B9D">
        <w:rPr>
          <w:rFonts w:ascii="Times New Roman" w:hAnsi="Times New Roman" w:cs="Times New Roman"/>
          <w:b/>
          <w:bCs/>
          <w:sz w:val="24"/>
          <w:szCs w:val="24"/>
        </w:rPr>
        <w:t xml:space="preserve">2.3.1.1 </w:t>
      </w:r>
      <w:proofErr w:type="spellStart"/>
      <w:r w:rsidRPr="00A60DC2">
        <w:rPr>
          <w:rFonts w:ascii="Times New Roman" w:hAnsi="Times New Roman" w:cs="Times New Roman"/>
          <w:i/>
          <w:iCs/>
          <w:sz w:val="24"/>
          <w:szCs w:val="24"/>
        </w:rPr>
        <w:t>Steghide</w:t>
      </w:r>
      <w:proofErr w:type="spellEnd"/>
      <w:r w:rsidR="00CA7E5B" w:rsidRPr="00E66B9D">
        <w:rPr>
          <w:rFonts w:ascii="Times New Roman" w:hAnsi="Times New Roman" w:cs="Times New Roman"/>
          <w:sz w:val="24"/>
          <w:szCs w:val="24"/>
        </w:rPr>
        <w:t xml:space="preserve"> (2013)</w:t>
      </w:r>
    </w:p>
    <w:p w:rsidR="00B22C79" w:rsidRPr="00E66B9D" w:rsidRDefault="00B22C79" w:rsidP="00D731D2">
      <w:pPr>
        <w:pStyle w:val="NormalWeb"/>
        <w:shd w:val="clear" w:color="auto" w:fill="FFFFFF"/>
        <w:spacing w:before="96" w:beforeAutospacing="0" w:after="120" w:afterAutospacing="0" w:line="360" w:lineRule="auto"/>
        <w:ind w:left="993"/>
        <w:jc w:val="both"/>
      </w:pPr>
      <w:proofErr w:type="spellStart"/>
      <w:r w:rsidRPr="00A60DC2">
        <w:rPr>
          <w:i/>
          <w:iCs/>
        </w:rPr>
        <w:t>Steghide</w:t>
      </w:r>
      <w:proofErr w:type="spellEnd"/>
      <w:r w:rsidRPr="00E66B9D">
        <w:t xml:space="preserve"> is </w:t>
      </w:r>
      <w:proofErr w:type="gramStart"/>
      <w:r w:rsidRPr="00E66B9D">
        <w:t>a free</w:t>
      </w:r>
      <w:proofErr w:type="gramEnd"/>
      <w:r w:rsidRPr="00E66B9D">
        <w:t xml:space="preserve"> software</w:t>
      </w:r>
      <w:r w:rsidRPr="00E66B9D">
        <w:rPr>
          <w:rStyle w:val="apple-converted-space"/>
        </w:rPr>
        <w:t> </w:t>
      </w:r>
      <w:r w:rsidRPr="00E66B9D">
        <w:t>for</w:t>
      </w:r>
      <w:r w:rsidRPr="00E66B9D">
        <w:rPr>
          <w:rStyle w:val="apple-converted-space"/>
        </w:rPr>
        <w:t> </w:t>
      </w:r>
      <w:proofErr w:type="spellStart"/>
      <w:r w:rsidRPr="00E66B9D">
        <w:t>steganography</w:t>
      </w:r>
      <w:proofErr w:type="spellEnd"/>
      <w:r w:rsidRPr="00E66B9D">
        <w:t>.</w:t>
      </w:r>
      <w:r w:rsidRPr="00E66B9D">
        <w:rPr>
          <w:rStyle w:val="apple-converted-space"/>
        </w:rPr>
        <w:t> </w:t>
      </w:r>
      <w:r w:rsidRPr="00E66B9D">
        <w:t xml:space="preserve">It allows users to hide embed </w:t>
      </w:r>
      <w:r w:rsidR="00AF4C54" w:rsidRPr="00E66B9D">
        <w:t>data in</w:t>
      </w:r>
      <w:r w:rsidRPr="00E66B9D">
        <w:t xml:space="preserve"> images (bmp, jpeg) and </w:t>
      </w:r>
      <w:r w:rsidR="00AF4C54" w:rsidRPr="00E66B9D">
        <w:t>audio files (wav, au) by changing some</w:t>
      </w:r>
      <w:r w:rsidR="00AF4C54" w:rsidRPr="00E66B9D">
        <w:rPr>
          <w:rStyle w:val="apple-converted-space"/>
        </w:rPr>
        <w:t> </w:t>
      </w:r>
      <w:r w:rsidR="00AF4C54" w:rsidRPr="00E66B9D">
        <w:t>bits</w:t>
      </w:r>
      <w:r w:rsidR="00AF4C54" w:rsidRPr="00E66B9D">
        <w:rPr>
          <w:rStyle w:val="apple-converted-space"/>
        </w:rPr>
        <w:t> </w:t>
      </w:r>
      <w:r w:rsidR="00AF4C54" w:rsidRPr="00E66B9D">
        <w:t>say</w:t>
      </w:r>
      <w:r w:rsidRPr="00E66B9D">
        <w:rPr>
          <w:rStyle w:val="apple-converted-space"/>
        </w:rPr>
        <w:t> </w:t>
      </w:r>
      <w:r w:rsidRPr="00E66B9D">
        <w:t xml:space="preserve">"least significant”, encrypted or not encrypted. The files containing the secret data are not altered in appearance as other people will see the same image and hear the same sound. </w:t>
      </w:r>
      <w:proofErr w:type="spellStart"/>
      <w:r w:rsidRPr="00A60DC2">
        <w:rPr>
          <w:i/>
          <w:iCs/>
        </w:rPr>
        <w:t>Steghide</w:t>
      </w:r>
      <w:proofErr w:type="spellEnd"/>
      <w:r w:rsidR="00A60DC2">
        <w:rPr>
          <w:i/>
          <w:iCs/>
        </w:rPr>
        <w:t xml:space="preserve"> </w:t>
      </w:r>
      <w:r w:rsidRPr="00E66B9D">
        <w:t>platforms are available for</w:t>
      </w:r>
      <w:r w:rsidRPr="00E66B9D">
        <w:rPr>
          <w:rStyle w:val="apple-converted-space"/>
        </w:rPr>
        <w:t> </w:t>
      </w:r>
      <w:r w:rsidRPr="00E66B9D">
        <w:t>Linux</w:t>
      </w:r>
      <w:r w:rsidRPr="00E66B9D">
        <w:rPr>
          <w:rStyle w:val="apple-converted-space"/>
        </w:rPr>
        <w:t> </w:t>
      </w:r>
      <w:r w:rsidRPr="00E66B9D">
        <w:t>and</w:t>
      </w:r>
      <w:r w:rsidRPr="00E66B9D">
        <w:rPr>
          <w:rStyle w:val="apple-converted-space"/>
        </w:rPr>
        <w:t> </w:t>
      </w:r>
      <w:r w:rsidRPr="00E66B9D">
        <w:t>Windows</w:t>
      </w:r>
      <w:r w:rsidRPr="00E66B9D">
        <w:rPr>
          <w:rStyle w:val="apple-converted-space"/>
        </w:rPr>
        <w:t> </w:t>
      </w:r>
      <w:r w:rsidRPr="00E66B9D">
        <w:t>and works by</w:t>
      </w:r>
      <w:r w:rsidRPr="00E66B9D">
        <w:rPr>
          <w:rStyle w:val="apple-converted-space"/>
        </w:rPr>
        <w:t> </w:t>
      </w:r>
      <w:r w:rsidRPr="00E66B9D">
        <w:t>command line</w:t>
      </w:r>
      <w:r w:rsidRPr="00E66B9D">
        <w:rPr>
          <w:rStyle w:val="apple-converted-space"/>
        </w:rPr>
        <w:t>.</w:t>
      </w:r>
    </w:p>
    <w:p w:rsidR="001B5B39" w:rsidRPr="00E66B9D" w:rsidRDefault="00B22C79" w:rsidP="00B22C79">
      <w:pPr>
        <w:spacing w:after="0" w:line="360" w:lineRule="auto"/>
        <w:ind w:left="993"/>
        <w:jc w:val="both"/>
        <w:rPr>
          <w:rFonts w:ascii="Times New Roman" w:hAnsi="Times New Roman" w:cs="Times New Roman"/>
          <w:sz w:val="24"/>
          <w:szCs w:val="24"/>
        </w:rPr>
      </w:pPr>
      <w:r w:rsidRPr="00E66B9D">
        <w:rPr>
          <w:rFonts w:ascii="Times New Roman" w:hAnsi="Times New Roman" w:cs="Times New Roman"/>
          <w:sz w:val="24"/>
          <w:szCs w:val="24"/>
        </w:rPr>
        <w:t xml:space="preserve"> </w:t>
      </w:r>
      <w:r w:rsidR="001B5B39" w:rsidRPr="00E66B9D">
        <w:rPr>
          <w:rFonts w:ascii="Times New Roman" w:hAnsi="Times New Roman" w:cs="Times New Roman"/>
          <w:sz w:val="24"/>
          <w:szCs w:val="24"/>
        </w:rPr>
        <w:t>Features include the compression of the embedded data, encryption of the embedded data and automatic integrity checking using a checksum. The JPEG, BMP, WAV and AU file formats are supported for use as cover file. There are no restrictions on the format of the secret data.</w:t>
      </w:r>
    </w:p>
    <w:p w:rsidR="00B22C79" w:rsidRPr="00E66B9D" w:rsidRDefault="00B22C79" w:rsidP="00B22C79">
      <w:pPr>
        <w:spacing w:after="0" w:line="360" w:lineRule="auto"/>
        <w:ind w:left="993"/>
        <w:jc w:val="both"/>
        <w:rPr>
          <w:rFonts w:ascii="Times New Roman" w:hAnsi="Times New Roman" w:cs="Times New Roman"/>
          <w:sz w:val="24"/>
          <w:szCs w:val="24"/>
        </w:rPr>
      </w:pPr>
    </w:p>
    <w:p w:rsidR="00B22C79" w:rsidRPr="00E66B9D" w:rsidRDefault="00B22C79" w:rsidP="00B22C79">
      <w:pPr>
        <w:spacing w:line="360" w:lineRule="auto"/>
        <w:ind w:left="993"/>
        <w:jc w:val="both"/>
        <w:rPr>
          <w:rFonts w:ascii="Times New Roman" w:hAnsi="Times New Roman" w:cs="Times New Roman"/>
          <w:sz w:val="24"/>
          <w:szCs w:val="24"/>
        </w:rPr>
      </w:pPr>
      <w:r w:rsidRPr="00E66B9D">
        <w:rPr>
          <w:rFonts w:ascii="Times New Roman" w:hAnsi="Times New Roman" w:cs="Times New Roman"/>
          <w:b/>
          <w:bCs/>
          <w:sz w:val="24"/>
          <w:szCs w:val="24"/>
        </w:rPr>
        <w:t>2.3.1.2</w:t>
      </w:r>
      <w:r w:rsidRPr="00E66B9D">
        <w:rPr>
          <w:rFonts w:ascii="Times New Roman" w:hAnsi="Times New Roman" w:cs="Times New Roman"/>
          <w:sz w:val="24"/>
          <w:szCs w:val="24"/>
        </w:rPr>
        <w:t xml:space="preserve"> </w:t>
      </w:r>
      <w:proofErr w:type="spellStart"/>
      <w:r w:rsidRPr="00A60DC2">
        <w:rPr>
          <w:rFonts w:ascii="Times New Roman" w:hAnsi="Times New Roman" w:cs="Times New Roman"/>
          <w:i/>
          <w:iCs/>
          <w:sz w:val="24"/>
          <w:szCs w:val="24"/>
        </w:rPr>
        <w:t>OpenPuff</w:t>
      </w:r>
      <w:proofErr w:type="spellEnd"/>
      <w:r w:rsidRPr="00E66B9D">
        <w:rPr>
          <w:rFonts w:ascii="Times New Roman" w:hAnsi="Times New Roman" w:cs="Times New Roman"/>
          <w:sz w:val="24"/>
          <w:szCs w:val="24"/>
        </w:rPr>
        <w:t xml:space="preserve"> (2013)</w:t>
      </w:r>
    </w:p>
    <w:p w:rsidR="001D7F48" w:rsidRPr="00E66B9D" w:rsidRDefault="001D7F48" w:rsidP="00D731D2">
      <w:pPr>
        <w:spacing w:after="0" w:line="360" w:lineRule="auto"/>
        <w:ind w:left="993"/>
        <w:jc w:val="both"/>
        <w:rPr>
          <w:rFonts w:ascii="Times New Roman" w:hAnsi="Times New Roman" w:cs="Times New Roman"/>
          <w:sz w:val="24"/>
          <w:szCs w:val="24"/>
        </w:rPr>
      </w:pPr>
      <w:proofErr w:type="spellStart"/>
      <w:r w:rsidRPr="00A60DC2">
        <w:rPr>
          <w:rFonts w:ascii="Times New Roman" w:hAnsi="Times New Roman" w:cs="Times New Roman"/>
          <w:i/>
          <w:iCs/>
          <w:sz w:val="24"/>
          <w:szCs w:val="24"/>
          <w:shd w:val="clear" w:color="auto" w:fill="FFFFFF"/>
        </w:rPr>
        <w:t>OpenPuff</w:t>
      </w:r>
      <w:proofErr w:type="spellEnd"/>
      <w:r w:rsidRPr="00E66B9D">
        <w:rPr>
          <w:rFonts w:ascii="Times New Roman" w:hAnsi="Times New Roman" w:cs="Times New Roman"/>
          <w:sz w:val="24"/>
          <w:szCs w:val="24"/>
          <w:shd w:val="clear" w:color="auto" w:fill="FFFFFF"/>
        </w:rPr>
        <w:t xml:space="preserve"> is a portable </w:t>
      </w:r>
      <w:proofErr w:type="spellStart"/>
      <w:r w:rsidRPr="00E66B9D">
        <w:rPr>
          <w:rFonts w:ascii="Times New Roman" w:hAnsi="Times New Roman" w:cs="Times New Roman"/>
          <w:sz w:val="24"/>
          <w:szCs w:val="24"/>
          <w:shd w:val="clear" w:color="auto" w:fill="FFFFFF"/>
        </w:rPr>
        <w:t>steganography</w:t>
      </w:r>
      <w:proofErr w:type="spellEnd"/>
      <w:r w:rsidRPr="00E66B9D">
        <w:rPr>
          <w:rFonts w:ascii="Times New Roman" w:hAnsi="Times New Roman" w:cs="Times New Roman"/>
          <w:sz w:val="24"/>
          <w:szCs w:val="24"/>
          <w:shd w:val="clear" w:color="auto" w:fill="FFFFFF"/>
        </w:rPr>
        <w:t xml:space="preserve"> and marking software for Windows, enables users to hide sensitive data inside images, audio files and videos. It support various formats of files such as BMP, JPG, PNG, MP3, WAV, MP4, MPG, FLV, SWF, PDF and more. </w:t>
      </w:r>
      <w:proofErr w:type="spellStart"/>
      <w:r w:rsidRPr="00A60DC2">
        <w:rPr>
          <w:rFonts w:ascii="Times New Roman" w:hAnsi="Times New Roman" w:cs="Times New Roman"/>
          <w:i/>
          <w:iCs/>
          <w:sz w:val="24"/>
          <w:szCs w:val="24"/>
          <w:shd w:val="clear" w:color="auto" w:fill="FFFFFF"/>
        </w:rPr>
        <w:t>OpenPuff</w:t>
      </w:r>
      <w:proofErr w:type="spellEnd"/>
      <w:r w:rsidRPr="00E66B9D">
        <w:rPr>
          <w:rFonts w:ascii="Times New Roman" w:hAnsi="Times New Roman" w:cs="Times New Roman"/>
          <w:sz w:val="24"/>
          <w:szCs w:val="24"/>
          <w:shd w:val="clear" w:color="auto" w:fill="FFFFFF"/>
        </w:rPr>
        <w:t xml:space="preserve"> supports 512bit key cryptography with SHA512 password extension as well as data scrambling, data whitening and creation of decoy data.</w:t>
      </w:r>
    </w:p>
    <w:p w:rsidR="00AF4C54" w:rsidRPr="00E66B9D" w:rsidRDefault="00AF4C54" w:rsidP="00B22C79">
      <w:pPr>
        <w:spacing w:after="0" w:line="360" w:lineRule="auto"/>
        <w:ind w:left="993"/>
        <w:jc w:val="both"/>
        <w:rPr>
          <w:rFonts w:ascii="Times New Roman" w:hAnsi="Times New Roman" w:cs="Times New Roman"/>
          <w:sz w:val="24"/>
          <w:szCs w:val="24"/>
        </w:rPr>
      </w:pPr>
    </w:p>
    <w:p w:rsidR="00DE294B" w:rsidRPr="00E66B9D" w:rsidRDefault="00DE294B" w:rsidP="00840EE8">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2.</w:t>
      </w:r>
      <w:r w:rsidR="00F27AE7" w:rsidRPr="00E66B9D">
        <w:rPr>
          <w:rFonts w:ascii="Times New Roman" w:hAnsi="Times New Roman" w:cs="Times New Roman"/>
          <w:b/>
          <w:bCs/>
          <w:sz w:val="24"/>
          <w:szCs w:val="24"/>
        </w:rPr>
        <w:t>4</w:t>
      </w:r>
      <w:r w:rsidRPr="00E66B9D">
        <w:rPr>
          <w:rFonts w:ascii="Times New Roman" w:hAnsi="Times New Roman" w:cs="Times New Roman"/>
          <w:b/>
          <w:bCs/>
          <w:sz w:val="24"/>
          <w:szCs w:val="24"/>
        </w:rPr>
        <w:tab/>
        <w:t>CONCLUSION</w:t>
      </w:r>
    </w:p>
    <w:p w:rsidR="00776DE8" w:rsidRPr="00E66B9D" w:rsidRDefault="00776DE8" w:rsidP="00D731D2">
      <w:pPr>
        <w:spacing w:line="360" w:lineRule="auto"/>
        <w:ind w:left="720"/>
        <w:jc w:val="lowKashida"/>
        <w:rPr>
          <w:rFonts w:ascii="Times New Roman" w:hAnsi="Times New Roman" w:cs="Times New Roman"/>
          <w:bCs/>
          <w:sz w:val="24"/>
          <w:szCs w:val="24"/>
        </w:rPr>
      </w:pPr>
      <w:r w:rsidRPr="00E66B9D">
        <w:rPr>
          <w:rFonts w:ascii="Times New Roman" w:hAnsi="Times New Roman" w:cs="Times New Roman"/>
          <w:bCs/>
          <w:sz w:val="24"/>
          <w:szCs w:val="24"/>
        </w:rPr>
        <w:t xml:space="preserve">Based on the literature review of this </w:t>
      </w:r>
      <w:r w:rsidR="007123EB" w:rsidRPr="00E66B9D">
        <w:rPr>
          <w:rFonts w:ascii="Times New Roman" w:hAnsi="Times New Roman" w:cs="Times New Roman"/>
          <w:bCs/>
          <w:sz w:val="24"/>
          <w:szCs w:val="24"/>
        </w:rPr>
        <w:t>research</w:t>
      </w:r>
      <w:r w:rsidRPr="00E66B9D">
        <w:rPr>
          <w:rFonts w:ascii="Times New Roman" w:hAnsi="Times New Roman" w:cs="Times New Roman"/>
          <w:bCs/>
          <w:sz w:val="24"/>
          <w:szCs w:val="24"/>
        </w:rPr>
        <w:t xml:space="preserve">, we have </w:t>
      </w:r>
      <w:r w:rsidR="0042727B" w:rsidRPr="00E66B9D">
        <w:rPr>
          <w:rFonts w:ascii="Times New Roman" w:hAnsi="Times New Roman" w:cs="Times New Roman"/>
          <w:bCs/>
          <w:sz w:val="24"/>
          <w:szCs w:val="24"/>
        </w:rPr>
        <w:t xml:space="preserve">gain </w:t>
      </w:r>
      <w:r w:rsidRPr="00E66B9D">
        <w:rPr>
          <w:rFonts w:ascii="Times New Roman" w:hAnsi="Times New Roman" w:cs="Times New Roman"/>
          <w:bCs/>
          <w:sz w:val="24"/>
          <w:szCs w:val="24"/>
        </w:rPr>
        <w:t xml:space="preserve">the brief idea about the concept of </w:t>
      </w:r>
      <w:proofErr w:type="spellStart"/>
      <w:r w:rsidRPr="00E66B9D">
        <w:rPr>
          <w:rFonts w:ascii="Times New Roman" w:hAnsi="Times New Roman" w:cs="Times New Roman"/>
          <w:bCs/>
          <w:sz w:val="24"/>
          <w:szCs w:val="24"/>
        </w:rPr>
        <w:t>steganography</w:t>
      </w:r>
      <w:proofErr w:type="spellEnd"/>
      <w:r w:rsidRPr="00E66B9D">
        <w:rPr>
          <w:rFonts w:ascii="Times New Roman" w:hAnsi="Times New Roman" w:cs="Times New Roman"/>
          <w:bCs/>
          <w:sz w:val="24"/>
          <w:szCs w:val="24"/>
        </w:rPr>
        <w:t xml:space="preserve">, </w:t>
      </w:r>
      <w:r w:rsidR="007123EB" w:rsidRPr="00E66B9D">
        <w:rPr>
          <w:rFonts w:ascii="Times New Roman" w:hAnsi="Times New Roman" w:cs="Times New Roman"/>
          <w:bCs/>
          <w:sz w:val="24"/>
          <w:szCs w:val="24"/>
        </w:rPr>
        <w:t xml:space="preserve">types </w:t>
      </w:r>
      <w:r w:rsidRPr="00E66B9D">
        <w:rPr>
          <w:rFonts w:ascii="Times New Roman" w:hAnsi="Times New Roman" w:cs="Times New Roman"/>
          <w:bCs/>
          <w:sz w:val="24"/>
          <w:szCs w:val="24"/>
        </w:rPr>
        <w:t>of embedded malware</w:t>
      </w:r>
      <w:r w:rsidR="00EB7AB5" w:rsidRPr="00E66B9D">
        <w:rPr>
          <w:rFonts w:ascii="Times New Roman" w:hAnsi="Times New Roman" w:cs="Times New Roman"/>
          <w:bCs/>
          <w:sz w:val="24"/>
          <w:szCs w:val="24"/>
        </w:rPr>
        <w:t>,</w:t>
      </w:r>
      <w:r w:rsidRPr="00E66B9D">
        <w:rPr>
          <w:rFonts w:ascii="Times New Roman" w:hAnsi="Times New Roman" w:cs="Times New Roman"/>
          <w:bCs/>
          <w:sz w:val="24"/>
          <w:szCs w:val="24"/>
        </w:rPr>
        <w:t xml:space="preserve"> </w:t>
      </w:r>
      <w:r w:rsidR="00FD1049" w:rsidRPr="00E66B9D">
        <w:rPr>
          <w:rFonts w:ascii="Times New Roman" w:hAnsi="Times New Roman" w:cs="Times New Roman"/>
          <w:bCs/>
          <w:sz w:val="24"/>
          <w:szCs w:val="24"/>
        </w:rPr>
        <w:t>and the</w:t>
      </w:r>
      <w:r w:rsidRPr="00E66B9D">
        <w:rPr>
          <w:rFonts w:ascii="Times New Roman" w:hAnsi="Times New Roman" w:cs="Times New Roman"/>
          <w:bCs/>
          <w:sz w:val="24"/>
          <w:szCs w:val="24"/>
        </w:rPr>
        <w:t xml:space="preserve"> technologies that </w:t>
      </w:r>
      <w:r w:rsidR="00DF3BFC">
        <w:rPr>
          <w:rFonts w:ascii="Times New Roman" w:hAnsi="Times New Roman" w:cs="Times New Roman"/>
          <w:bCs/>
          <w:sz w:val="24"/>
          <w:szCs w:val="24"/>
        </w:rPr>
        <w:t>is</w:t>
      </w:r>
      <w:r w:rsidRPr="00E66B9D">
        <w:rPr>
          <w:rFonts w:ascii="Times New Roman" w:hAnsi="Times New Roman" w:cs="Times New Roman"/>
          <w:bCs/>
          <w:sz w:val="24"/>
          <w:szCs w:val="24"/>
        </w:rPr>
        <w:t xml:space="preserve"> use</w:t>
      </w:r>
      <w:r w:rsidR="00DF3BFC">
        <w:rPr>
          <w:rFonts w:ascii="Times New Roman" w:hAnsi="Times New Roman" w:cs="Times New Roman"/>
          <w:bCs/>
          <w:sz w:val="24"/>
          <w:szCs w:val="24"/>
        </w:rPr>
        <w:t>d</w:t>
      </w:r>
      <w:r w:rsidR="004C3268" w:rsidRPr="00E66B9D">
        <w:rPr>
          <w:rFonts w:ascii="Times New Roman" w:hAnsi="Times New Roman" w:cs="Times New Roman"/>
          <w:bCs/>
          <w:sz w:val="24"/>
          <w:szCs w:val="24"/>
        </w:rPr>
        <w:t xml:space="preserve"> </w:t>
      </w:r>
      <w:r w:rsidR="00EB7AB5" w:rsidRPr="00E66B9D">
        <w:rPr>
          <w:rFonts w:ascii="Times New Roman" w:hAnsi="Times New Roman" w:cs="Times New Roman"/>
          <w:bCs/>
          <w:sz w:val="24"/>
          <w:szCs w:val="24"/>
        </w:rPr>
        <w:t>to embed files and</w:t>
      </w:r>
      <w:r w:rsidRPr="00E66B9D">
        <w:rPr>
          <w:rFonts w:ascii="Times New Roman" w:hAnsi="Times New Roman" w:cs="Times New Roman"/>
          <w:bCs/>
          <w:sz w:val="24"/>
          <w:szCs w:val="24"/>
        </w:rPr>
        <w:t xml:space="preserve"> in order to discover the presence of </w:t>
      </w:r>
      <w:r w:rsidR="007123EB" w:rsidRPr="00E66B9D">
        <w:rPr>
          <w:rFonts w:ascii="Times New Roman" w:hAnsi="Times New Roman" w:cs="Times New Roman"/>
          <w:bCs/>
          <w:sz w:val="24"/>
          <w:szCs w:val="24"/>
        </w:rPr>
        <w:t>embedded and hidden</w:t>
      </w:r>
      <w:r w:rsidRPr="00E66B9D">
        <w:rPr>
          <w:rFonts w:ascii="Times New Roman" w:hAnsi="Times New Roman" w:cs="Times New Roman"/>
          <w:bCs/>
          <w:sz w:val="24"/>
          <w:szCs w:val="24"/>
        </w:rPr>
        <w:t xml:space="preserve"> threat. </w:t>
      </w:r>
    </w:p>
    <w:p w:rsidR="007123EB" w:rsidRPr="00E66B9D" w:rsidRDefault="007123EB" w:rsidP="0084262B">
      <w:pPr>
        <w:spacing w:line="360" w:lineRule="auto"/>
        <w:ind w:left="720" w:firstLine="720"/>
        <w:jc w:val="center"/>
        <w:rPr>
          <w:rFonts w:ascii="Times New Roman" w:hAnsi="Times New Roman" w:cs="Times New Roman"/>
          <w:bCs/>
          <w:sz w:val="24"/>
          <w:szCs w:val="24"/>
        </w:rPr>
      </w:pPr>
    </w:p>
    <w:p w:rsidR="008765A3" w:rsidRPr="00E66B9D" w:rsidRDefault="008765A3" w:rsidP="0084262B">
      <w:pPr>
        <w:spacing w:line="360" w:lineRule="auto"/>
        <w:ind w:left="720" w:firstLine="720"/>
        <w:jc w:val="center"/>
        <w:rPr>
          <w:rFonts w:ascii="Times New Roman" w:hAnsi="Times New Roman" w:cs="Times New Roman"/>
          <w:bCs/>
          <w:sz w:val="24"/>
          <w:szCs w:val="24"/>
        </w:rPr>
      </w:pPr>
    </w:p>
    <w:p w:rsidR="008765A3" w:rsidRDefault="008765A3" w:rsidP="0084262B">
      <w:pPr>
        <w:spacing w:line="360" w:lineRule="auto"/>
        <w:ind w:left="720" w:firstLine="720"/>
        <w:jc w:val="center"/>
        <w:rPr>
          <w:rFonts w:ascii="Times New Roman" w:hAnsi="Times New Roman" w:cs="Times New Roman"/>
          <w:bCs/>
          <w:sz w:val="24"/>
          <w:szCs w:val="24"/>
        </w:rPr>
      </w:pPr>
    </w:p>
    <w:p w:rsidR="008925F7" w:rsidRDefault="008925F7" w:rsidP="0084262B">
      <w:pPr>
        <w:spacing w:line="360" w:lineRule="auto"/>
        <w:ind w:left="720" w:firstLine="720"/>
        <w:jc w:val="center"/>
        <w:rPr>
          <w:rFonts w:ascii="Times New Roman" w:hAnsi="Times New Roman" w:cs="Times New Roman"/>
          <w:bCs/>
          <w:sz w:val="24"/>
          <w:szCs w:val="24"/>
        </w:rPr>
      </w:pPr>
    </w:p>
    <w:p w:rsidR="0067797B" w:rsidRDefault="0087469F" w:rsidP="0067797B">
      <w:pPr>
        <w:spacing w:after="0" w:line="360" w:lineRule="auto"/>
        <w:jc w:val="center"/>
        <w:rPr>
          <w:rFonts w:ascii="Times New Roman" w:hAnsi="Times New Roman" w:cs="Times New Roman"/>
          <w:b/>
          <w:bCs/>
          <w:sz w:val="24"/>
          <w:szCs w:val="24"/>
        </w:rPr>
      </w:pPr>
      <w:r w:rsidRPr="00E66B9D">
        <w:rPr>
          <w:rFonts w:ascii="Times New Roman" w:hAnsi="Times New Roman" w:cs="Times New Roman"/>
          <w:b/>
          <w:bCs/>
          <w:sz w:val="24"/>
          <w:szCs w:val="24"/>
        </w:rPr>
        <w:lastRenderedPageBreak/>
        <w:t>CHAPTER III</w:t>
      </w:r>
    </w:p>
    <w:p w:rsidR="0087469F" w:rsidRDefault="0087469F" w:rsidP="0067797B">
      <w:pPr>
        <w:spacing w:after="0" w:line="360" w:lineRule="auto"/>
        <w:jc w:val="center"/>
        <w:rPr>
          <w:rFonts w:ascii="Times New Roman" w:hAnsi="Times New Roman" w:cs="Times New Roman"/>
          <w:b/>
          <w:bCs/>
          <w:sz w:val="24"/>
          <w:szCs w:val="24"/>
        </w:rPr>
      </w:pPr>
      <w:r w:rsidRPr="00E66B9D">
        <w:rPr>
          <w:rFonts w:ascii="Times New Roman" w:hAnsi="Times New Roman" w:cs="Times New Roman"/>
          <w:b/>
          <w:bCs/>
          <w:sz w:val="24"/>
          <w:szCs w:val="24"/>
        </w:rPr>
        <w:t>RESEARCH METHODOLGY</w:t>
      </w:r>
    </w:p>
    <w:p w:rsidR="0067797B" w:rsidRPr="00E66B9D" w:rsidRDefault="0067797B" w:rsidP="0067797B">
      <w:pPr>
        <w:spacing w:after="0" w:line="360" w:lineRule="auto"/>
        <w:jc w:val="center"/>
        <w:rPr>
          <w:rFonts w:ascii="Times New Roman" w:hAnsi="Times New Roman" w:cs="Times New Roman"/>
          <w:b/>
          <w:bCs/>
          <w:sz w:val="24"/>
          <w:szCs w:val="24"/>
        </w:rPr>
      </w:pPr>
    </w:p>
    <w:p w:rsidR="0087469F" w:rsidRPr="00E66B9D" w:rsidRDefault="0087469F" w:rsidP="0067797B">
      <w:pPr>
        <w:spacing w:before="240" w:after="0" w:line="360" w:lineRule="auto"/>
        <w:ind w:left="709" w:hanging="709"/>
        <w:jc w:val="lowKashida"/>
        <w:rPr>
          <w:rFonts w:ascii="Times New Roman" w:hAnsi="Times New Roman" w:cs="Times New Roman"/>
          <w:b/>
          <w:bCs/>
          <w:sz w:val="24"/>
          <w:szCs w:val="24"/>
        </w:rPr>
      </w:pPr>
      <w:r w:rsidRPr="00E66B9D">
        <w:rPr>
          <w:rFonts w:ascii="Times New Roman" w:hAnsi="Times New Roman" w:cs="Times New Roman"/>
          <w:b/>
          <w:bCs/>
          <w:sz w:val="24"/>
          <w:szCs w:val="24"/>
        </w:rPr>
        <w:t>3.0</w:t>
      </w:r>
      <w:r w:rsidRPr="00E66B9D">
        <w:rPr>
          <w:rFonts w:ascii="Times New Roman" w:hAnsi="Times New Roman" w:cs="Times New Roman"/>
          <w:b/>
          <w:bCs/>
          <w:sz w:val="24"/>
          <w:szCs w:val="24"/>
        </w:rPr>
        <w:tab/>
        <w:t>OVERVIEW</w:t>
      </w:r>
    </w:p>
    <w:p w:rsidR="0087469F" w:rsidRPr="00E66B9D" w:rsidRDefault="0087469F" w:rsidP="00B64DB6">
      <w:pPr>
        <w:pStyle w:val="ListParagraph"/>
        <w:spacing w:line="480" w:lineRule="auto"/>
        <w:ind w:left="709"/>
        <w:jc w:val="lowKashida"/>
        <w:rPr>
          <w:rFonts w:ascii="Times New Roman" w:hAnsi="Times New Roman" w:cs="Times New Roman"/>
          <w:sz w:val="24"/>
          <w:szCs w:val="24"/>
        </w:rPr>
      </w:pPr>
      <w:r w:rsidRPr="00E66B9D">
        <w:rPr>
          <w:rFonts w:ascii="Times New Roman" w:hAnsi="Times New Roman" w:cs="Times New Roman"/>
          <w:sz w:val="24"/>
          <w:szCs w:val="24"/>
        </w:rPr>
        <w:t xml:space="preserve">This chapter explains the </w:t>
      </w:r>
      <w:r w:rsidR="00B64DB6">
        <w:rPr>
          <w:rFonts w:ascii="Times New Roman" w:hAnsi="Times New Roman" w:cs="Times New Roman"/>
          <w:sz w:val="24"/>
          <w:szCs w:val="24"/>
        </w:rPr>
        <w:t>data preparation for this research</w:t>
      </w:r>
      <w:r w:rsidRPr="00E66B9D">
        <w:rPr>
          <w:rFonts w:ascii="Times New Roman" w:hAnsi="Times New Roman" w:cs="Times New Roman"/>
          <w:sz w:val="24"/>
          <w:szCs w:val="24"/>
        </w:rPr>
        <w:t xml:space="preserve"> as well as the project tools</w:t>
      </w:r>
      <w:r w:rsidR="00A2488E" w:rsidRPr="00E66B9D">
        <w:rPr>
          <w:rFonts w:ascii="Times New Roman" w:hAnsi="Times New Roman" w:cs="Times New Roman"/>
          <w:sz w:val="24"/>
          <w:szCs w:val="24"/>
        </w:rPr>
        <w:t>.</w:t>
      </w:r>
    </w:p>
    <w:p w:rsidR="002B1844" w:rsidRPr="00E66B9D" w:rsidRDefault="003044E5" w:rsidP="00837A02">
      <w:pPr>
        <w:pStyle w:val="ListParagraph"/>
        <w:numPr>
          <w:ilvl w:val="1"/>
          <w:numId w:val="3"/>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DATASET PREPARATION</w:t>
      </w:r>
    </w:p>
    <w:p w:rsidR="0092291A" w:rsidRPr="00E66B9D" w:rsidRDefault="00D731D2" w:rsidP="00286E2D">
      <w:pPr>
        <w:spacing w:line="360" w:lineRule="auto"/>
        <w:ind w:left="709"/>
        <w:jc w:val="lowKashida"/>
        <w:rPr>
          <w:rFonts w:ascii="Times New Roman" w:hAnsi="Times New Roman" w:cs="Times New Roman"/>
          <w:sz w:val="24"/>
          <w:szCs w:val="24"/>
        </w:rPr>
      </w:pPr>
      <w:r>
        <w:rPr>
          <w:rFonts w:ascii="Times New Roman" w:hAnsi="Times New Roman" w:cs="Times New Roman"/>
          <w:sz w:val="24"/>
          <w:szCs w:val="24"/>
        </w:rPr>
        <w:tab/>
      </w:r>
      <w:r w:rsidR="0092291A" w:rsidRPr="00E66B9D">
        <w:rPr>
          <w:rFonts w:ascii="Times New Roman" w:hAnsi="Times New Roman" w:cs="Times New Roman"/>
          <w:sz w:val="24"/>
          <w:szCs w:val="24"/>
        </w:rPr>
        <w:t>For this research, we will use a collections dataset that consist of 100 JPEG files and 100 malware executables</w:t>
      </w:r>
      <w:r w:rsidR="00B52389">
        <w:rPr>
          <w:rFonts w:ascii="Times New Roman" w:hAnsi="Times New Roman" w:cs="Times New Roman"/>
          <w:sz w:val="24"/>
          <w:szCs w:val="24"/>
        </w:rPr>
        <w:t>.</w:t>
      </w:r>
      <w:r w:rsidR="00286E2D">
        <w:rPr>
          <w:rFonts w:ascii="Times New Roman" w:hAnsi="Times New Roman" w:cs="Times New Roman"/>
          <w:sz w:val="24"/>
          <w:szCs w:val="24"/>
        </w:rPr>
        <w:t xml:space="preserve"> For detection mechanism, it will be based on statistical profile on n-gram.</w:t>
      </w:r>
    </w:p>
    <w:p w:rsidR="0092291A" w:rsidRPr="00E66B9D" w:rsidRDefault="004655A7" w:rsidP="00837A02">
      <w:pPr>
        <w:spacing w:line="360" w:lineRule="auto"/>
        <w:ind w:left="709"/>
        <w:jc w:val="lowKashida"/>
        <w:rPr>
          <w:rFonts w:ascii="Times New Roman" w:hAnsi="Times New Roman" w:cs="Times New Roman"/>
          <w:b/>
          <w:bCs/>
          <w:sz w:val="24"/>
          <w:szCs w:val="24"/>
        </w:rPr>
      </w:pPr>
      <w:r>
        <w:rPr>
          <w:rFonts w:ascii="Times New Roman" w:hAnsi="Times New Roman" w:cs="Times New Roman"/>
          <w:b/>
          <w:bCs/>
          <w:sz w:val="24"/>
          <w:szCs w:val="24"/>
        </w:rPr>
        <w:t>3.1</w:t>
      </w:r>
      <w:r w:rsidR="0092291A" w:rsidRPr="00E66B9D">
        <w:rPr>
          <w:rFonts w:ascii="Times New Roman" w:hAnsi="Times New Roman" w:cs="Times New Roman"/>
          <w:b/>
          <w:bCs/>
          <w:sz w:val="24"/>
          <w:szCs w:val="24"/>
        </w:rPr>
        <w:t>.1</w:t>
      </w:r>
      <w:r w:rsidR="0092291A" w:rsidRPr="00E66B9D">
        <w:rPr>
          <w:rFonts w:ascii="Times New Roman" w:hAnsi="Times New Roman" w:cs="Times New Roman"/>
          <w:b/>
          <w:bCs/>
          <w:sz w:val="24"/>
          <w:szCs w:val="24"/>
        </w:rPr>
        <w:tab/>
        <w:t xml:space="preserve"> JPEG FILES</w:t>
      </w:r>
    </w:p>
    <w:p w:rsidR="007C1F63" w:rsidRPr="00E66B9D" w:rsidRDefault="0092291A" w:rsidP="0084262B">
      <w:pPr>
        <w:spacing w:line="360" w:lineRule="auto"/>
        <w:ind w:left="709"/>
        <w:jc w:val="lowKashida"/>
        <w:rPr>
          <w:rFonts w:ascii="Times New Roman" w:hAnsi="Times New Roman" w:cs="Times New Roman"/>
          <w:sz w:val="24"/>
          <w:szCs w:val="24"/>
          <w:shd w:val="clear" w:color="auto" w:fill="FFFFFF"/>
        </w:rPr>
      </w:pPr>
      <w:r w:rsidRPr="00E66B9D">
        <w:rPr>
          <w:rFonts w:ascii="Times New Roman" w:hAnsi="Times New Roman" w:cs="Times New Roman"/>
          <w:b/>
          <w:bCs/>
          <w:sz w:val="24"/>
          <w:szCs w:val="24"/>
        </w:rPr>
        <w:tab/>
      </w:r>
      <w:r w:rsidR="00CE332D" w:rsidRPr="00E66B9D">
        <w:rPr>
          <w:rFonts w:ascii="Times New Roman" w:hAnsi="Times New Roman" w:cs="Times New Roman"/>
          <w:sz w:val="24"/>
          <w:szCs w:val="24"/>
          <w:shd w:val="clear" w:color="auto" w:fill="FFFFFF"/>
        </w:rPr>
        <w:t>JPEG is</w:t>
      </w:r>
      <w:r w:rsidR="009C4E2F">
        <w:rPr>
          <w:rFonts w:ascii="Times New Roman" w:hAnsi="Times New Roman" w:cs="Times New Roman"/>
          <w:sz w:val="24"/>
          <w:szCs w:val="24"/>
          <w:shd w:val="clear" w:color="auto" w:fill="FFFFFF"/>
        </w:rPr>
        <w:t xml:space="preserve"> a compression algorithm optimis</w:t>
      </w:r>
      <w:r w:rsidR="00CE332D" w:rsidRPr="00E66B9D">
        <w:rPr>
          <w:rFonts w:ascii="Times New Roman" w:hAnsi="Times New Roman" w:cs="Times New Roman"/>
          <w:sz w:val="24"/>
          <w:szCs w:val="24"/>
          <w:shd w:val="clear" w:color="auto" w:fill="FFFFFF"/>
        </w:rPr>
        <w:t xml:space="preserve">ed for photographic images, is widely use in imaging device such as digital camera, standalone or embedded in smart phones, something we encounter on a regular basis. JPEG is not limited to a certain amount of color as it can compress 24 bits per pixel that is equal to 16 million colors and is popular due to its variable compression range, meaning that you’re able to more easily control the amount of compression, and consequently, the resultant image quality. </w:t>
      </w:r>
      <w:r w:rsidR="00A2488E" w:rsidRPr="00E66B9D">
        <w:rPr>
          <w:rFonts w:ascii="Times New Roman" w:hAnsi="Times New Roman" w:cs="Times New Roman"/>
          <w:sz w:val="24"/>
          <w:szCs w:val="24"/>
          <w:shd w:val="clear" w:color="auto" w:fill="FFFFFF"/>
        </w:rPr>
        <w:t>We are using JPEG files for this research as by its degree of "</w:t>
      </w:r>
      <w:proofErr w:type="spellStart"/>
      <w:r w:rsidR="00A2488E" w:rsidRPr="00E66B9D">
        <w:rPr>
          <w:rFonts w:ascii="Times New Roman" w:hAnsi="Times New Roman" w:cs="Times New Roman"/>
          <w:sz w:val="24"/>
          <w:szCs w:val="24"/>
          <w:shd w:val="clear" w:color="auto" w:fill="FFFFFF"/>
        </w:rPr>
        <w:t>lossiness</w:t>
      </w:r>
      <w:proofErr w:type="spellEnd"/>
      <w:r w:rsidR="00A2488E" w:rsidRPr="00E66B9D">
        <w:rPr>
          <w:rFonts w:ascii="Times New Roman" w:hAnsi="Times New Roman" w:cs="Times New Roman"/>
          <w:sz w:val="24"/>
          <w:szCs w:val="24"/>
          <w:shd w:val="clear" w:color="auto" w:fill="FFFFFF"/>
        </w:rPr>
        <w:t>" that that user can control by adjusting compression parameters. Therefore, we can achieve any size of files with needed amount of quality.</w:t>
      </w:r>
    </w:p>
    <w:tbl>
      <w:tblPr>
        <w:tblStyle w:val="TableGrid"/>
        <w:tblW w:w="0" w:type="auto"/>
        <w:jc w:val="center"/>
        <w:tblInd w:w="1668" w:type="dxa"/>
        <w:tblLook w:val="04A0"/>
      </w:tblPr>
      <w:tblGrid>
        <w:gridCol w:w="3307"/>
        <w:gridCol w:w="3213"/>
      </w:tblGrid>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Resolution</w:t>
            </w:r>
          </w:p>
        </w:tc>
        <w:tc>
          <w:tcPr>
            <w:tcW w:w="3213" w:type="dxa"/>
          </w:tcPr>
          <w:p w:rsidR="002C02C5" w:rsidRPr="00E66B9D" w:rsidRDefault="002B552B" w:rsidP="0084262B">
            <w:pPr>
              <w:spacing w:line="360" w:lineRule="auto"/>
              <w:jc w:val="lowKashida"/>
              <w:rPr>
                <w:rFonts w:ascii="Times New Roman" w:hAnsi="Times New Roman" w:cs="Times New Roman"/>
                <w:sz w:val="24"/>
                <w:szCs w:val="24"/>
              </w:rPr>
            </w:pPr>
            <w:r>
              <w:rPr>
                <w:rFonts w:ascii="Times New Roman" w:hAnsi="Times New Roman" w:cs="Times New Roman"/>
                <w:sz w:val="24"/>
                <w:szCs w:val="24"/>
              </w:rPr>
              <w:t>8</w:t>
            </w:r>
            <w:r w:rsidR="002C02C5" w:rsidRPr="00E66B9D">
              <w:rPr>
                <w:rFonts w:ascii="Times New Roman" w:hAnsi="Times New Roman" w:cs="Times New Roman"/>
                <w:sz w:val="24"/>
                <w:szCs w:val="24"/>
              </w:rPr>
              <w:t xml:space="preserve"> megapixel, 4:3</w:t>
            </w:r>
          </w:p>
        </w:tc>
      </w:tr>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ISO</w:t>
            </w:r>
          </w:p>
        </w:tc>
        <w:tc>
          <w:tcPr>
            <w:tcW w:w="3213" w:type="dxa"/>
          </w:tcPr>
          <w:p w:rsidR="002C02C5" w:rsidRPr="00E66B9D" w:rsidRDefault="002C02C5" w:rsidP="0084262B">
            <w:p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400</w:t>
            </w:r>
          </w:p>
        </w:tc>
      </w:tr>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 xml:space="preserve">Exposure value </w:t>
            </w:r>
          </w:p>
        </w:tc>
        <w:tc>
          <w:tcPr>
            <w:tcW w:w="3213" w:type="dxa"/>
          </w:tcPr>
          <w:p w:rsidR="002C02C5" w:rsidRPr="00E66B9D" w:rsidRDefault="002C02C5" w:rsidP="0084262B">
            <w:p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0</w:t>
            </w:r>
          </w:p>
        </w:tc>
      </w:tr>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Contrast</w:t>
            </w:r>
          </w:p>
        </w:tc>
        <w:tc>
          <w:tcPr>
            <w:tcW w:w="3213" w:type="dxa"/>
          </w:tcPr>
          <w:p w:rsidR="002C02C5" w:rsidRPr="00E66B9D" w:rsidRDefault="002C02C5" w:rsidP="0084262B">
            <w:p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Normal</w:t>
            </w:r>
          </w:p>
        </w:tc>
      </w:tr>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Saturation</w:t>
            </w:r>
          </w:p>
        </w:tc>
        <w:tc>
          <w:tcPr>
            <w:tcW w:w="3213" w:type="dxa"/>
          </w:tcPr>
          <w:p w:rsidR="002C02C5" w:rsidRPr="00E66B9D" w:rsidRDefault="002C02C5" w:rsidP="0084262B">
            <w:pPr>
              <w:spacing w:line="360" w:lineRule="auto"/>
              <w:jc w:val="lowKashida"/>
              <w:rPr>
                <w:rFonts w:ascii="Times New Roman" w:hAnsi="Times New Roman" w:cs="Times New Roman"/>
                <w:sz w:val="24"/>
                <w:szCs w:val="24"/>
              </w:rPr>
            </w:pPr>
            <w:r w:rsidRPr="00E66B9D">
              <w:rPr>
                <w:rFonts w:ascii="Times New Roman" w:hAnsi="Times New Roman" w:cs="Times New Roman"/>
                <w:sz w:val="24"/>
                <w:szCs w:val="24"/>
              </w:rPr>
              <w:t>Normal</w:t>
            </w:r>
          </w:p>
        </w:tc>
      </w:tr>
      <w:tr w:rsidR="002C02C5" w:rsidRPr="00E66B9D" w:rsidTr="002C02C5">
        <w:trPr>
          <w:jc w:val="center"/>
        </w:trPr>
        <w:tc>
          <w:tcPr>
            <w:tcW w:w="3307" w:type="dxa"/>
          </w:tcPr>
          <w:p w:rsidR="002C02C5" w:rsidRPr="00E66B9D" w:rsidRDefault="002C02C5" w:rsidP="0084262B">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Size</w:t>
            </w:r>
          </w:p>
        </w:tc>
        <w:tc>
          <w:tcPr>
            <w:tcW w:w="3213" w:type="dxa"/>
          </w:tcPr>
          <w:p w:rsidR="002C02C5" w:rsidRPr="00E66B9D" w:rsidRDefault="002B552B" w:rsidP="002B552B">
            <w:pPr>
              <w:spacing w:line="360" w:lineRule="auto"/>
              <w:jc w:val="lowKashida"/>
              <w:rPr>
                <w:rFonts w:ascii="Times New Roman" w:hAnsi="Times New Roman" w:cs="Times New Roman"/>
                <w:sz w:val="24"/>
                <w:szCs w:val="24"/>
              </w:rPr>
            </w:pPr>
            <w:r>
              <w:rPr>
                <w:rFonts w:ascii="Times New Roman" w:hAnsi="Times New Roman" w:cs="Times New Roman"/>
                <w:sz w:val="24"/>
                <w:szCs w:val="24"/>
              </w:rPr>
              <w:t>1.3</w:t>
            </w:r>
            <w:r w:rsidR="002C02C5" w:rsidRPr="00E66B9D">
              <w:rPr>
                <w:rFonts w:ascii="Times New Roman" w:hAnsi="Times New Roman" w:cs="Times New Roman"/>
                <w:sz w:val="24"/>
                <w:szCs w:val="24"/>
              </w:rPr>
              <w:t xml:space="preserve"> – </w:t>
            </w:r>
            <w:r>
              <w:rPr>
                <w:rFonts w:ascii="Times New Roman" w:hAnsi="Times New Roman" w:cs="Times New Roman"/>
                <w:sz w:val="24"/>
                <w:szCs w:val="24"/>
              </w:rPr>
              <w:t>1.7</w:t>
            </w:r>
            <w:r w:rsidR="002C02C5" w:rsidRPr="00E66B9D">
              <w:rPr>
                <w:rFonts w:ascii="Times New Roman" w:hAnsi="Times New Roman" w:cs="Times New Roman"/>
                <w:sz w:val="24"/>
                <w:szCs w:val="24"/>
              </w:rPr>
              <w:t xml:space="preserve"> </w:t>
            </w:r>
            <w:r>
              <w:rPr>
                <w:rFonts w:ascii="Times New Roman" w:hAnsi="Times New Roman" w:cs="Times New Roman"/>
                <w:sz w:val="24"/>
                <w:szCs w:val="24"/>
              </w:rPr>
              <w:t>M</w:t>
            </w:r>
            <w:r w:rsidR="002C02C5" w:rsidRPr="00E66B9D">
              <w:rPr>
                <w:rFonts w:ascii="Times New Roman" w:hAnsi="Times New Roman" w:cs="Times New Roman"/>
                <w:sz w:val="24"/>
                <w:szCs w:val="24"/>
              </w:rPr>
              <w:t>B</w:t>
            </w:r>
          </w:p>
        </w:tc>
      </w:tr>
    </w:tbl>
    <w:p w:rsidR="00DF1D42" w:rsidRPr="00E66B9D" w:rsidRDefault="00DF1D42" w:rsidP="00DF1D42">
      <w:pPr>
        <w:pStyle w:val="ListParagraph"/>
        <w:spacing w:line="360" w:lineRule="auto"/>
        <w:ind w:left="90"/>
        <w:jc w:val="center"/>
        <w:rPr>
          <w:rFonts w:ascii="Times New Roman" w:hAnsi="Times New Roman" w:cs="Times New Roman"/>
          <w:sz w:val="24"/>
          <w:szCs w:val="24"/>
        </w:rPr>
      </w:pPr>
      <w:r w:rsidRPr="00E66B9D">
        <w:rPr>
          <w:rFonts w:ascii="Times New Roman" w:hAnsi="Times New Roman" w:cs="Times New Roman"/>
          <w:sz w:val="24"/>
          <w:szCs w:val="24"/>
        </w:rPr>
        <w:t>Table 3.1</w:t>
      </w:r>
      <w:r w:rsidR="00D56C94">
        <w:rPr>
          <w:rFonts w:ascii="Times New Roman" w:hAnsi="Times New Roman" w:cs="Times New Roman"/>
          <w:sz w:val="24"/>
          <w:szCs w:val="24"/>
        </w:rPr>
        <w:t>: Camera setting to generate JPEG files</w:t>
      </w:r>
    </w:p>
    <w:p w:rsidR="004655A7" w:rsidRDefault="004655A7" w:rsidP="0084262B">
      <w:pPr>
        <w:spacing w:after="0" w:line="360" w:lineRule="auto"/>
        <w:ind w:firstLine="709"/>
        <w:jc w:val="lowKashida"/>
        <w:rPr>
          <w:rFonts w:ascii="Times New Roman" w:hAnsi="Times New Roman" w:cs="Times New Roman"/>
          <w:b/>
          <w:bCs/>
          <w:sz w:val="24"/>
          <w:szCs w:val="24"/>
        </w:rPr>
      </w:pPr>
    </w:p>
    <w:p w:rsidR="00D90D42" w:rsidRDefault="00D90D42" w:rsidP="0084262B">
      <w:pPr>
        <w:spacing w:after="0" w:line="360" w:lineRule="auto"/>
        <w:ind w:firstLine="709"/>
        <w:jc w:val="lowKashida"/>
        <w:rPr>
          <w:rFonts w:ascii="Times New Roman" w:hAnsi="Times New Roman" w:cs="Times New Roman"/>
          <w:b/>
          <w:bCs/>
          <w:sz w:val="24"/>
          <w:szCs w:val="24"/>
        </w:rPr>
      </w:pPr>
    </w:p>
    <w:p w:rsidR="00D90D42" w:rsidRDefault="00D90D42" w:rsidP="0084262B">
      <w:pPr>
        <w:spacing w:after="0" w:line="360" w:lineRule="auto"/>
        <w:ind w:firstLine="709"/>
        <w:jc w:val="lowKashida"/>
        <w:rPr>
          <w:rFonts w:ascii="Times New Roman" w:hAnsi="Times New Roman" w:cs="Times New Roman"/>
          <w:b/>
          <w:bCs/>
          <w:sz w:val="24"/>
          <w:szCs w:val="24"/>
        </w:rPr>
      </w:pPr>
    </w:p>
    <w:p w:rsidR="00A2488E" w:rsidRPr="00E66B9D" w:rsidRDefault="004655A7" w:rsidP="0084262B">
      <w:pPr>
        <w:spacing w:line="360" w:lineRule="auto"/>
        <w:ind w:firstLine="709"/>
        <w:jc w:val="lowKashida"/>
        <w:rPr>
          <w:rFonts w:ascii="Times New Roman" w:hAnsi="Times New Roman" w:cs="Times New Roman"/>
          <w:b/>
          <w:bCs/>
          <w:sz w:val="24"/>
          <w:szCs w:val="24"/>
        </w:rPr>
      </w:pPr>
      <w:r>
        <w:rPr>
          <w:rFonts w:ascii="Times New Roman" w:hAnsi="Times New Roman" w:cs="Times New Roman"/>
          <w:b/>
          <w:bCs/>
          <w:sz w:val="24"/>
          <w:szCs w:val="24"/>
        </w:rPr>
        <w:lastRenderedPageBreak/>
        <w:t>3.1</w:t>
      </w:r>
      <w:r w:rsidR="00A2488E" w:rsidRPr="00E66B9D">
        <w:rPr>
          <w:rFonts w:ascii="Times New Roman" w:hAnsi="Times New Roman" w:cs="Times New Roman"/>
          <w:b/>
          <w:bCs/>
          <w:sz w:val="24"/>
          <w:szCs w:val="24"/>
        </w:rPr>
        <w:t>.2</w:t>
      </w:r>
      <w:r w:rsidR="00A2488E" w:rsidRPr="00E66B9D">
        <w:rPr>
          <w:rFonts w:ascii="Times New Roman" w:hAnsi="Times New Roman" w:cs="Times New Roman"/>
          <w:b/>
          <w:bCs/>
          <w:sz w:val="24"/>
          <w:szCs w:val="24"/>
        </w:rPr>
        <w:tab/>
        <w:t>MALWARE</w:t>
      </w:r>
    </w:p>
    <w:p w:rsidR="002C02C5" w:rsidRPr="00E66B9D" w:rsidRDefault="00D90D42" w:rsidP="00D731D2">
      <w:pPr>
        <w:spacing w:line="360" w:lineRule="auto"/>
        <w:ind w:left="709"/>
        <w:jc w:val="lowKashida"/>
        <w:rPr>
          <w:rFonts w:ascii="Times New Roman" w:hAnsi="Times New Roman" w:cs="Times New Roman"/>
          <w:sz w:val="24"/>
          <w:szCs w:val="24"/>
        </w:rPr>
      </w:pPr>
      <w:r>
        <w:rPr>
          <w:rFonts w:ascii="Times New Roman" w:hAnsi="Times New Roman" w:cs="Times New Roman"/>
          <w:sz w:val="24"/>
          <w:szCs w:val="24"/>
        </w:rPr>
        <w:tab/>
      </w:r>
      <w:r w:rsidR="00F252C9" w:rsidRPr="00E66B9D">
        <w:rPr>
          <w:rFonts w:ascii="Times New Roman" w:hAnsi="Times New Roman" w:cs="Times New Roman"/>
          <w:sz w:val="24"/>
          <w:szCs w:val="24"/>
        </w:rPr>
        <w:t>Most of our malware samples are</w:t>
      </w:r>
      <w:r w:rsidR="00033016" w:rsidRPr="00E66B9D">
        <w:rPr>
          <w:rFonts w:ascii="Times New Roman" w:hAnsi="Times New Roman" w:cs="Times New Roman"/>
          <w:sz w:val="24"/>
          <w:szCs w:val="24"/>
        </w:rPr>
        <w:t xml:space="preserve"> obtained</w:t>
      </w:r>
      <w:r w:rsidR="00F252C9" w:rsidRPr="00E66B9D">
        <w:rPr>
          <w:rFonts w:ascii="Times New Roman" w:hAnsi="Times New Roman" w:cs="Times New Roman"/>
          <w:sz w:val="24"/>
          <w:szCs w:val="24"/>
        </w:rPr>
        <w:t xml:space="preserve"> from </w:t>
      </w:r>
      <w:r w:rsidR="00033016" w:rsidRPr="00E66B9D">
        <w:rPr>
          <w:rFonts w:ascii="Times New Roman" w:hAnsi="Times New Roman" w:cs="Times New Roman"/>
          <w:sz w:val="24"/>
          <w:szCs w:val="24"/>
        </w:rPr>
        <w:t>(</w:t>
      </w:r>
      <w:r w:rsidR="00F252C9" w:rsidRPr="00E66B9D">
        <w:rPr>
          <w:rFonts w:ascii="Times New Roman" w:hAnsi="Times New Roman" w:cs="Times New Roman"/>
          <w:sz w:val="24"/>
          <w:szCs w:val="24"/>
        </w:rPr>
        <w:t>VirusSign</w:t>
      </w:r>
      <w:r w:rsidR="00033016" w:rsidRPr="00E66B9D">
        <w:rPr>
          <w:rFonts w:ascii="Times New Roman" w:hAnsi="Times New Roman" w:cs="Times New Roman"/>
          <w:sz w:val="24"/>
          <w:szCs w:val="24"/>
        </w:rPr>
        <w:t xml:space="preserve"> 2013)</w:t>
      </w:r>
      <w:r w:rsidR="00F30C58" w:rsidRPr="00E66B9D">
        <w:rPr>
          <w:rFonts w:ascii="Times New Roman" w:hAnsi="Times New Roman" w:cs="Times New Roman"/>
          <w:sz w:val="24"/>
          <w:szCs w:val="24"/>
        </w:rPr>
        <w:t xml:space="preserve"> </w:t>
      </w:r>
      <w:r w:rsidR="00033016" w:rsidRPr="00E66B9D">
        <w:rPr>
          <w:rFonts w:ascii="Times New Roman" w:hAnsi="Times New Roman" w:cs="Times New Roman"/>
          <w:sz w:val="24"/>
          <w:szCs w:val="24"/>
        </w:rPr>
        <w:t xml:space="preserve">and we </w:t>
      </w:r>
      <w:r w:rsidR="002C02C5" w:rsidRPr="00E66B9D">
        <w:rPr>
          <w:rFonts w:ascii="Times New Roman" w:hAnsi="Times New Roman" w:cs="Times New Roman"/>
          <w:sz w:val="24"/>
          <w:szCs w:val="24"/>
        </w:rPr>
        <w:t>manage to get about 500 malwares. The samples comprise of</w:t>
      </w:r>
    </w:p>
    <w:tbl>
      <w:tblPr>
        <w:tblStyle w:val="TableGrid"/>
        <w:tblW w:w="0" w:type="auto"/>
        <w:jc w:val="center"/>
        <w:tblInd w:w="1384" w:type="dxa"/>
        <w:tblLook w:val="04A0"/>
      </w:tblPr>
      <w:tblGrid>
        <w:gridCol w:w="3237"/>
        <w:gridCol w:w="1583"/>
      </w:tblGrid>
      <w:tr w:rsidR="002C02C5" w:rsidRPr="00E66B9D" w:rsidTr="002C02C5">
        <w:trPr>
          <w:jc w:val="center"/>
        </w:trPr>
        <w:tc>
          <w:tcPr>
            <w:tcW w:w="3237" w:type="dxa"/>
          </w:tcPr>
          <w:p w:rsidR="002C02C5" w:rsidRPr="00E66B9D" w:rsidRDefault="002C02C5" w:rsidP="00BB443F">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Trojan Horse</w:t>
            </w:r>
          </w:p>
        </w:tc>
        <w:tc>
          <w:tcPr>
            <w:tcW w:w="1583" w:type="dxa"/>
          </w:tcPr>
          <w:p w:rsidR="002C02C5" w:rsidRPr="00E66B9D" w:rsidRDefault="002C02C5" w:rsidP="00BB443F">
            <w:pPr>
              <w:spacing w:line="360" w:lineRule="auto"/>
              <w:jc w:val="center"/>
              <w:rPr>
                <w:rFonts w:ascii="Times New Roman" w:hAnsi="Times New Roman" w:cs="Times New Roman"/>
                <w:sz w:val="24"/>
                <w:szCs w:val="24"/>
              </w:rPr>
            </w:pPr>
            <w:r w:rsidRPr="00E66B9D">
              <w:rPr>
                <w:rFonts w:ascii="Times New Roman" w:hAnsi="Times New Roman" w:cs="Times New Roman"/>
                <w:sz w:val="24"/>
                <w:szCs w:val="24"/>
              </w:rPr>
              <w:t>235</w:t>
            </w:r>
          </w:p>
        </w:tc>
      </w:tr>
      <w:tr w:rsidR="002C02C5" w:rsidRPr="00E66B9D" w:rsidTr="002C02C5">
        <w:trPr>
          <w:jc w:val="center"/>
        </w:trPr>
        <w:tc>
          <w:tcPr>
            <w:tcW w:w="3237" w:type="dxa"/>
          </w:tcPr>
          <w:p w:rsidR="002C02C5" w:rsidRPr="00E66B9D" w:rsidRDefault="002C02C5" w:rsidP="00BB443F">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Worm</w:t>
            </w:r>
          </w:p>
        </w:tc>
        <w:tc>
          <w:tcPr>
            <w:tcW w:w="1583" w:type="dxa"/>
          </w:tcPr>
          <w:p w:rsidR="002C02C5" w:rsidRPr="00E66B9D" w:rsidRDefault="002C02C5" w:rsidP="00BB443F">
            <w:pPr>
              <w:spacing w:line="360" w:lineRule="auto"/>
              <w:jc w:val="center"/>
              <w:rPr>
                <w:rFonts w:ascii="Times New Roman" w:hAnsi="Times New Roman" w:cs="Times New Roman"/>
                <w:sz w:val="24"/>
                <w:szCs w:val="24"/>
              </w:rPr>
            </w:pPr>
            <w:r w:rsidRPr="00E66B9D">
              <w:rPr>
                <w:rFonts w:ascii="Times New Roman" w:hAnsi="Times New Roman" w:cs="Times New Roman"/>
                <w:sz w:val="24"/>
                <w:szCs w:val="24"/>
              </w:rPr>
              <w:t>79</w:t>
            </w:r>
          </w:p>
        </w:tc>
      </w:tr>
      <w:tr w:rsidR="002C02C5" w:rsidRPr="00E66B9D" w:rsidTr="002C02C5">
        <w:trPr>
          <w:jc w:val="center"/>
        </w:trPr>
        <w:tc>
          <w:tcPr>
            <w:tcW w:w="3237" w:type="dxa"/>
          </w:tcPr>
          <w:p w:rsidR="002C02C5" w:rsidRPr="00E66B9D" w:rsidRDefault="002C02C5" w:rsidP="00BB443F">
            <w:pPr>
              <w:spacing w:line="360" w:lineRule="auto"/>
              <w:jc w:val="lowKashida"/>
              <w:rPr>
                <w:rFonts w:ascii="Times New Roman" w:hAnsi="Times New Roman" w:cs="Times New Roman"/>
                <w:b/>
                <w:bCs/>
                <w:sz w:val="24"/>
                <w:szCs w:val="24"/>
              </w:rPr>
            </w:pPr>
            <w:r w:rsidRPr="00E66B9D">
              <w:rPr>
                <w:rFonts w:ascii="Times New Roman" w:hAnsi="Times New Roman" w:cs="Times New Roman"/>
                <w:b/>
                <w:bCs/>
                <w:sz w:val="24"/>
                <w:szCs w:val="24"/>
              </w:rPr>
              <w:t>Virus</w:t>
            </w:r>
          </w:p>
        </w:tc>
        <w:tc>
          <w:tcPr>
            <w:tcW w:w="1583" w:type="dxa"/>
          </w:tcPr>
          <w:p w:rsidR="002C02C5" w:rsidRPr="00E66B9D" w:rsidRDefault="002C02C5" w:rsidP="00BB443F">
            <w:pPr>
              <w:spacing w:line="360" w:lineRule="auto"/>
              <w:jc w:val="center"/>
              <w:rPr>
                <w:rFonts w:ascii="Times New Roman" w:hAnsi="Times New Roman" w:cs="Times New Roman"/>
                <w:sz w:val="24"/>
                <w:szCs w:val="24"/>
              </w:rPr>
            </w:pPr>
            <w:r w:rsidRPr="00E66B9D">
              <w:rPr>
                <w:rFonts w:ascii="Times New Roman" w:hAnsi="Times New Roman" w:cs="Times New Roman"/>
                <w:sz w:val="24"/>
                <w:szCs w:val="24"/>
              </w:rPr>
              <w:t>186</w:t>
            </w:r>
          </w:p>
        </w:tc>
      </w:tr>
    </w:tbl>
    <w:p w:rsidR="00DF1D42" w:rsidRPr="00E66B9D" w:rsidRDefault="00DF1D42" w:rsidP="00DF1D42">
      <w:pPr>
        <w:pStyle w:val="ListParagraph"/>
        <w:spacing w:line="360" w:lineRule="auto"/>
        <w:ind w:left="90"/>
        <w:jc w:val="center"/>
        <w:rPr>
          <w:rFonts w:ascii="Times New Roman" w:hAnsi="Times New Roman" w:cs="Times New Roman"/>
          <w:sz w:val="24"/>
          <w:szCs w:val="24"/>
        </w:rPr>
      </w:pPr>
      <w:r w:rsidRPr="00E66B9D">
        <w:rPr>
          <w:rFonts w:ascii="Times New Roman" w:hAnsi="Times New Roman" w:cs="Times New Roman"/>
          <w:sz w:val="24"/>
          <w:szCs w:val="24"/>
        </w:rPr>
        <w:t>Table 3.2</w:t>
      </w:r>
      <w:r w:rsidR="00D56C94">
        <w:rPr>
          <w:rFonts w:ascii="Times New Roman" w:hAnsi="Times New Roman" w:cs="Times New Roman"/>
          <w:sz w:val="24"/>
          <w:szCs w:val="24"/>
        </w:rPr>
        <w:t>: Malware category of the samples</w:t>
      </w:r>
    </w:p>
    <w:p w:rsidR="00A22FA9" w:rsidRDefault="002C02C5" w:rsidP="00D731D2">
      <w:pPr>
        <w:spacing w:line="360" w:lineRule="auto"/>
        <w:ind w:left="709"/>
        <w:jc w:val="lowKashida"/>
        <w:rPr>
          <w:rFonts w:ascii="Times New Roman" w:eastAsia="Times New Roman" w:hAnsi="Times New Roman" w:cs="Times New Roman"/>
          <w:sz w:val="24"/>
          <w:szCs w:val="24"/>
        </w:rPr>
      </w:pPr>
      <w:r w:rsidRPr="00E66B9D">
        <w:rPr>
          <w:rFonts w:ascii="Times New Roman" w:hAnsi="Times New Roman" w:cs="Times New Roman"/>
          <w:sz w:val="24"/>
          <w:szCs w:val="24"/>
        </w:rPr>
        <w:t xml:space="preserve">However, when we run our sample to </w:t>
      </w:r>
      <w:r w:rsidRPr="003A021F">
        <w:rPr>
          <w:rFonts w:ascii="Times New Roman" w:hAnsi="Times New Roman" w:cs="Times New Roman"/>
          <w:i/>
          <w:iCs/>
          <w:sz w:val="24"/>
          <w:szCs w:val="24"/>
        </w:rPr>
        <w:t>Microsoft</w:t>
      </w:r>
      <w:r w:rsidRPr="00E66B9D">
        <w:rPr>
          <w:rFonts w:ascii="Times New Roman" w:hAnsi="Times New Roman" w:cs="Times New Roman"/>
          <w:sz w:val="24"/>
          <w:szCs w:val="24"/>
        </w:rPr>
        <w:t xml:space="preserve"> </w:t>
      </w:r>
      <w:r w:rsidRPr="003A021F">
        <w:rPr>
          <w:rFonts w:ascii="Times New Roman" w:hAnsi="Times New Roman" w:cs="Times New Roman"/>
          <w:i/>
          <w:iCs/>
          <w:sz w:val="24"/>
          <w:szCs w:val="24"/>
        </w:rPr>
        <w:t>Security Essential</w:t>
      </w:r>
      <w:r w:rsidRPr="00E66B9D">
        <w:rPr>
          <w:rFonts w:ascii="Times New Roman" w:hAnsi="Times New Roman" w:cs="Times New Roman"/>
          <w:sz w:val="24"/>
          <w:szCs w:val="24"/>
        </w:rPr>
        <w:t xml:space="preserve">, </w:t>
      </w:r>
      <w:r w:rsidR="00D02D6B" w:rsidRPr="00E66B9D">
        <w:rPr>
          <w:rFonts w:ascii="Times New Roman" w:hAnsi="Times New Roman" w:cs="Times New Roman"/>
          <w:sz w:val="24"/>
          <w:szCs w:val="24"/>
        </w:rPr>
        <w:t>antivirus</w:t>
      </w:r>
      <w:r w:rsidRPr="00E66B9D">
        <w:rPr>
          <w:rFonts w:ascii="Times New Roman" w:hAnsi="Times New Roman" w:cs="Times New Roman"/>
          <w:sz w:val="24"/>
          <w:szCs w:val="24"/>
        </w:rPr>
        <w:t xml:space="preserve"> software from </w:t>
      </w:r>
      <w:r w:rsidRPr="003A021F">
        <w:rPr>
          <w:rFonts w:ascii="Times New Roman" w:hAnsi="Times New Roman" w:cs="Times New Roman"/>
          <w:i/>
          <w:iCs/>
          <w:sz w:val="24"/>
          <w:szCs w:val="24"/>
        </w:rPr>
        <w:t>Microsoft Corporation</w:t>
      </w:r>
      <w:r w:rsidRPr="00E66B9D">
        <w:rPr>
          <w:rFonts w:ascii="Times New Roman" w:hAnsi="Times New Roman" w:cs="Times New Roman"/>
          <w:sz w:val="24"/>
          <w:szCs w:val="24"/>
        </w:rPr>
        <w:t xml:space="preserve">, we detect some differences in the definition compared to </w:t>
      </w:r>
      <w:r w:rsidR="00D02D6B">
        <w:rPr>
          <w:rFonts w:ascii="Times New Roman" w:hAnsi="Times New Roman" w:cs="Times New Roman"/>
          <w:sz w:val="24"/>
          <w:szCs w:val="24"/>
        </w:rPr>
        <w:t xml:space="preserve">reports </w:t>
      </w:r>
      <w:r w:rsidRPr="00E66B9D">
        <w:rPr>
          <w:rFonts w:ascii="Times New Roman" w:hAnsi="Times New Roman" w:cs="Times New Roman"/>
          <w:sz w:val="24"/>
          <w:szCs w:val="24"/>
        </w:rPr>
        <w:t xml:space="preserve">given by </w:t>
      </w:r>
      <w:proofErr w:type="spellStart"/>
      <w:r w:rsidRPr="00E66B9D">
        <w:rPr>
          <w:rFonts w:ascii="Times New Roman" w:hAnsi="Times New Roman" w:cs="Times New Roman"/>
          <w:sz w:val="24"/>
          <w:szCs w:val="24"/>
        </w:rPr>
        <w:t>VirusSign</w:t>
      </w:r>
      <w:proofErr w:type="spellEnd"/>
      <w:r w:rsidRPr="00E66B9D">
        <w:rPr>
          <w:rFonts w:ascii="Times New Roman" w:hAnsi="Times New Roman" w:cs="Times New Roman"/>
          <w:sz w:val="24"/>
          <w:szCs w:val="24"/>
        </w:rPr>
        <w:t xml:space="preserve">. Some of the sample are detected as worm such as </w:t>
      </w:r>
      <w:r w:rsidRPr="00147C10">
        <w:rPr>
          <w:rFonts w:ascii="Times New Roman" w:eastAsia="Times New Roman" w:hAnsi="Times New Roman" w:cs="Times New Roman"/>
          <w:i/>
          <w:iCs/>
          <w:sz w:val="24"/>
          <w:szCs w:val="24"/>
        </w:rPr>
        <w:t>PWS</w:t>
      </w:r>
      <w:proofErr w:type="gramStart"/>
      <w:r w:rsidR="00A22FA9" w:rsidRPr="00147C10">
        <w:rPr>
          <w:rFonts w:ascii="Times New Roman" w:eastAsia="Times New Roman" w:hAnsi="Times New Roman" w:cs="Times New Roman"/>
          <w:i/>
          <w:iCs/>
          <w:sz w:val="24"/>
          <w:szCs w:val="24"/>
        </w:rPr>
        <w:t>:Win32</w:t>
      </w:r>
      <w:proofErr w:type="gramEnd"/>
      <w:r w:rsidRPr="00147C10">
        <w:rPr>
          <w:rFonts w:ascii="Times New Roman" w:eastAsia="Times New Roman" w:hAnsi="Times New Roman" w:cs="Times New Roman"/>
          <w:i/>
          <w:iCs/>
          <w:sz w:val="24"/>
          <w:szCs w:val="24"/>
        </w:rPr>
        <w:t>/</w:t>
      </w:r>
      <w:proofErr w:type="spellStart"/>
      <w:r w:rsidRPr="00147C10">
        <w:rPr>
          <w:rFonts w:ascii="Times New Roman" w:eastAsia="Times New Roman" w:hAnsi="Times New Roman" w:cs="Times New Roman"/>
          <w:i/>
          <w:iCs/>
          <w:sz w:val="24"/>
          <w:szCs w:val="24"/>
        </w:rPr>
        <w:t>Zbot</w:t>
      </w:r>
      <w:proofErr w:type="spellEnd"/>
      <w:r w:rsidRPr="00E66B9D">
        <w:rPr>
          <w:rFonts w:ascii="Times New Roman" w:eastAsia="Times New Roman" w:hAnsi="Times New Roman" w:cs="Times New Roman"/>
          <w:sz w:val="24"/>
          <w:szCs w:val="24"/>
        </w:rPr>
        <w:t xml:space="preserve">, </w:t>
      </w:r>
      <w:r w:rsidR="00A22FA9" w:rsidRPr="00147C10">
        <w:rPr>
          <w:rFonts w:ascii="Times New Roman" w:eastAsia="Times New Roman" w:hAnsi="Times New Roman" w:cs="Times New Roman"/>
          <w:i/>
          <w:iCs/>
          <w:sz w:val="24"/>
          <w:szCs w:val="24"/>
        </w:rPr>
        <w:t>W</w:t>
      </w:r>
      <w:r w:rsidRPr="00147C10">
        <w:rPr>
          <w:rFonts w:ascii="Times New Roman" w:eastAsia="Times New Roman" w:hAnsi="Times New Roman" w:cs="Times New Roman"/>
          <w:i/>
          <w:iCs/>
          <w:sz w:val="24"/>
          <w:szCs w:val="24"/>
        </w:rPr>
        <w:t>orm:Win32/</w:t>
      </w:r>
      <w:proofErr w:type="spellStart"/>
      <w:r w:rsidRPr="00147C10">
        <w:rPr>
          <w:rFonts w:ascii="Times New Roman" w:eastAsia="Times New Roman" w:hAnsi="Times New Roman" w:cs="Times New Roman"/>
          <w:i/>
          <w:iCs/>
          <w:sz w:val="24"/>
          <w:szCs w:val="24"/>
        </w:rPr>
        <w:t>Clisbot.A</w:t>
      </w:r>
      <w:proofErr w:type="spellEnd"/>
      <w:r w:rsidRPr="00E66B9D">
        <w:rPr>
          <w:rFonts w:ascii="Times New Roman" w:eastAsia="Times New Roman" w:hAnsi="Times New Roman" w:cs="Times New Roman"/>
          <w:sz w:val="24"/>
          <w:szCs w:val="24"/>
        </w:rPr>
        <w:t xml:space="preserve">, and </w:t>
      </w:r>
      <w:r w:rsidRPr="00147C10">
        <w:rPr>
          <w:rFonts w:ascii="Times New Roman" w:eastAsia="Times New Roman" w:hAnsi="Times New Roman" w:cs="Times New Roman"/>
          <w:i/>
          <w:iCs/>
          <w:sz w:val="24"/>
          <w:szCs w:val="24"/>
        </w:rPr>
        <w:t>Worm:Win32/</w:t>
      </w:r>
      <w:proofErr w:type="spellStart"/>
      <w:r w:rsidRPr="00147C10">
        <w:rPr>
          <w:rFonts w:ascii="Times New Roman" w:eastAsia="Times New Roman" w:hAnsi="Times New Roman" w:cs="Times New Roman"/>
          <w:i/>
          <w:iCs/>
          <w:sz w:val="24"/>
          <w:szCs w:val="24"/>
        </w:rPr>
        <w:t>Rebhip.A</w:t>
      </w:r>
      <w:proofErr w:type="spellEnd"/>
      <w:r w:rsidRPr="00E66B9D">
        <w:rPr>
          <w:rFonts w:ascii="Times New Roman" w:eastAsia="Times New Roman" w:hAnsi="Times New Roman" w:cs="Times New Roman"/>
          <w:sz w:val="24"/>
          <w:szCs w:val="24"/>
        </w:rPr>
        <w:t>.</w:t>
      </w:r>
      <w:r w:rsidR="00A22FA9" w:rsidRPr="00E66B9D">
        <w:rPr>
          <w:rFonts w:ascii="Times New Roman" w:eastAsia="Times New Roman" w:hAnsi="Times New Roman" w:cs="Times New Roman"/>
          <w:sz w:val="24"/>
          <w:szCs w:val="24"/>
        </w:rPr>
        <w:br/>
        <w:t>For this experiment, we will pick 100 samples from the malware samples as our aim is to embed one jpeg file with one malware sample.</w:t>
      </w:r>
    </w:p>
    <w:p w:rsidR="004E35E2" w:rsidRDefault="004E35E2" w:rsidP="004E35E2">
      <w:pPr>
        <w:spacing w:line="360" w:lineRule="auto"/>
        <w:ind w:firstLine="709"/>
        <w:jc w:val="lowKashida"/>
        <w:rPr>
          <w:rFonts w:ascii="Times New Roman" w:hAnsi="Times New Roman" w:cs="Times New Roman"/>
          <w:b/>
          <w:bCs/>
          <w:sz w:val="24"/>
          <w:szCs w:val="24"/>
        </w:rPr>
      </w:pPr>
      <w:r>
        <w:rPr>
          <w:rFonts w:ascii="Times New Roman" w:hAnsi="Times New Roman" w:cs="Times New Roman"/>
          <w:b/>
          <w:bCs/>
          <w:sz w:val="24"/>
          <w:szCs w:val="24"/>
        </w:rPr>
        <w:t>3.1</w:t>
      </w:r>
      <w:r w:rsidRPr="00E66B9D">
        <w:rPr>
          <w:rFonts w:ascii="Times New Roman" w:hAnsi="Times New Roman" w:cs="Times New Roman"/>
          <w:b/>
          <w:bCs/>
          <w:sz w:val="24"/>
          <w:szCs w:val="24"/>
        </w:rPr>
        <w:t>.</w:t>
      </w:r>
      <w:r>
        <w:rPr>
          <w:rFonts w:ascii="Times New Roman" w:hAnsi="Times New Roman" w:cs="Times New Roman"/>
          <w:b/>
          <w:bCs/>
          <w:sz w:val="24"/>
          <w:szCs w:val="24"/>
        </w:rPr>
        <w:t>3</w:t>
      </w:r>
      <w:r w:rsidRPr="00E66B9D">
        <w:rPr>
          <w:rFonts w:ascii="Times New Roman" w:hAnsi="Times New Roman" w:cs="Times New Roman"/>
          <w:b/>
          <w:bCs/>
          <w:sz w:val="24"/>
          <w:szCs w:val="24"/>
        </w:rPr>
        <w:tab/>
      </w:r>
      <w:r>
        <w:rPr>
          <w:rFonts w:ascii="Times New Roman" w:hAnsi="Times New Roman" w:cs="Times New Roman"/>
          <w:b/>
          <w:bCs/>
          <w:sz w:val="24"/>
          <w:szCs w:val="24"/>
        </w:rPr>
        <w:t>N-GRAM</w:t>
      </w:r>
    </w:p>
    <w:p w:rsidR="004E35E2" w:rsidRPr="004E35E2" w:rsidRDefault="004E35E2" w:rsidP="00D731D2">
      <w:pPr>
        <w:spacing w:line="360" w:lineRule="auto"/>
        <w:ind w:left="709"/>
        <w:jc w:val="lowKashida"/>
        <w:rPr>
          <w:rFonts w:ascii="Times New Roman" w:hAnsi="Times New Roman" w:cs="Times New Roman"/>
          <w:sz w:val="24"/>
          <w:szCs w:val="24"/>
        </w:rPr>
      </w:pPr>
      <w:r>
        <w:rPr>
          <w:rFonts w:ascii="Times New Roman" w:hAnsi="Times New Roman" w:cs="Times New Roman"/>
          <w:sz w:val="24"/>
          <w:szCs w:val="24"/>
        </w:rPr>
        <w:t xml:space="preserve">N-gram is data mining technique used to define a sequences of n items a given data. </w:t>
      </w:r>
      <w:r w:rsidRPr="004E35E2">
        <w:rPr>
          <w:rFonts w:ascii="Times New Roman" w:hAnsi="Times New Roman" w:cs="Times New Roman"/>
          <w:sz w:val="24"/>
          <w:szCs w:val="24"/>
        </w:rPr>
        <w:t>An n-</w:t>
      </w:r>
      <w:r w:rsidR="000A68A1">
        <w:rPr>
          <w:rFonts w:ascii="Times New Roman" w:hAnsi="Times New Roman" w:cs="Times New Roman"/>
          <w:sz w:val="24"/>
          <w:szCs w:val="24"/>
        </w:rPr>
        <w:t>gram of a sequence is a normali</w:t>
      </w:r>
      <w:r w:rsidR="009B5513">
        <w:rPr>
          <w:rFonts w:ascii="Times New Roman" w:hAnsi="Times New Roman" w:cs="Times New Roman"/>
          <w:sz w:val="24"/>
          <w:szCs w:val="24"/>
        </w:rPr>
        <w:t>s</w:t>
      </w:r>
      <w:r w:rsidRPr="004E35E2">
        <w:rPr>
          <w:rFonts w:ascii="Times New Roman" w:hAnsi="Times New Roman" w:cs="Times New Roman"/>
          <w:sz w:val="24"/>
          <w:szCs w:val="24"/>
        </w:rPr>
        <w:t>ed frequency histogram (or the distribution) of n bit symbols in the sequence.</w:t>
      </w:r>
      <w:r>
        <w:rPr>
          <w:rFonts w:ascii="Times New Roman" w:hAnsi="Times New Roman" w:cs="Times New Roman"/>
          <w:sz w:val="24"/>
          <w:szCs w:val="24"/>
        </w:rPr>
        <w:t xml:space="preserve"> In this methodology, we will introduce this technique in our experiment.</w:t>
      </w:r>
    </w:p>
    <w:p w:rsidR="004E35E2" w:rsidRDefault="004E35E2" w:rsidP="004E35E2">
      <w:pPr>
        <w:spacing w:line="360" w:lineRule="auto"/>
        <w:ind w:firstLine="709"/>
        <w:jc w:val="lowKashida"/>
        <w:rPr>
          <w:rFonts w:ascii="Times New Roman" w:hAnsi="Times New Roman" w:cs="Times New Roman"/>
          <w:b/>
          <w:bCs/>
          <w:sz w:val="24"/>
          <w:szCs w:val="24"/>
        </w:rPr>
      </w:pPr>
      <w:r>
        <w:rPr>
          <w:rFonts w:ascii="Times New Roman" w:hAnsi="Times New Roman" w:cs="Times New Roman"/>
          <w:b/>
          <w:bCs/>
          <w:sz w:val="24"/>
          <w:szCs w:val="24"/>
        </w:rPr>
        <w:t>3.1</w:t>
      </w:r>
      <w:r w:rsidRPr="00E66B9D">
        <w:rPr>
          <w:rFonts w:ascii="Times New Roman" w:hAnsi="Times New Roman" w:cs="Times New Roman"/>
          <w:b/>
          <w:bCs/>
          <w:sz w:val="24"/>
          <w:szCs w:val="24"/>
        </w:rPr>
        <w:t>.</w:t>
      </w:r>
      <w:r>
        <w:rPr>
          <w:rFonts w:ascii="Times New Roman" w:hAnsi="Times New Roman" w:cs="Times New Roman"/>
          <w:b/>
          <w:bCs/>
          <w:sz w:val="24"/>
          <w:szCs w:val="24"/>
        </w:rPr>
        <w:t>4</w:t>
      </w:r>
      <w:r w:rsidRPr="00E66B9D">
        <w:rPr>
          <w:rFonts w:ascii="Times New Roman" w:hAnsi="Times New Roman" w:cs="Times New Roman"/>
          <w:b/>
          <w:bCs/>
          <w:sz w:val="24"/>
          <w:szCs w:val="24"/>
        </w:rPr>
        <w:tab/>
      </w:r>
      <w:r>
        <w:rPr>
          <w:rFonts w:ascii="Times New Roman" w:hAnsi="Times New Roman" w:cs="Times New Roman"/>
          <w:b/>
          <w:bCs/>
          <w:sz w:val="24"/>
          <w:szCs w:val="24"/>
        </w:rPr>
        <w:t>FRAMEWORK</w:t>
      </w:r>
    </w:p>
    <w:p w:rsidR="003044E5" w:rsidRDefault="00D90D42" w:rsidP="006337D9">
      <w:pPr>
        <w:spacing w:after="0" w:line="360" w:lineRule="auto"/>
        <w:ind w:firstLine="720"/>
        <w:jc w:val="center"/>
        <w:rPr>
          <w:rFonts w:ascii="Times New Roman" w:eastAsia="Times New Roman" w:hAnsi="Times New Roman" w:cs="Times New Roman"/>
          <w:sz w:val="24"/>
          <w:szCs w:val="24"/>
        </w:rPr>
      </w:pPr>
      <w:r w:rsidRPr="00275D6D">
        <w:rPr>
          <w:rFonts w:ascii="Times New Roman" w:eastAsia="Times New Roman" w:hAnsi="Times New Roman" w:cs="Times New Roman"/>
          <w:sz w:val="24"/>
          <w:szCs w:val="24"/>
        </w:rPr>
        <w:object w:dxaOrig="7584" w:dyaOrig="4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15.25pt" o:ole="">
            <v:imagedata r:id="rId8" o:title=""/>
          </v:shape>
          <o:OLEObject Type="Embed" ProgID="Visio.Drawing.11" ShapeID="_x0000_i1025" DrawAspect="Content" ObjectID="_1448246652" r:id="rId9"/>
        </w:object>
      </w:r>
    </w:p>
    <w:p w:rsidR="006337D9" w:rsidRPr="006337D9" w:rsidRDefault="006337D9" w:rsidP="00B95EF9">
      <w:pPr>
        <w:pStyle w:val="ListParagraph"/>
        <w:spacing w:after="0" w:line="360" w:lineRule="auto"/>
        <w:ind w:left="2552" w:hanging="1701"/>
        <w:rPr>
          <w:rFonts w:ascii="Times New Roman" w:hAnsi="Times New Roman" w:cs="Times New Roman"/>
          <w:sz w:val="23"/>
          <w:szCs w:val="23"/>
        </w:rPr>
      </w:pPr>
      <w:r w:rsidRPr="006337D9">
        <w:rPr>
          <w:rFonts w:ascii="Times New Roman" w:eastAsia="Times New Roman" w:hAnsi="Times New Roman" w:cs="Times New Roman"/>
          <w:sz w:val="23"/>
          <w:szCs w:val="23"/>
        </w:rPr>
        <w:t>Figure 3.1: F</w:t>
      </w:r>
      <w:r w:rsidRPr="006337D9">
        <w:rPr>
          <w:rFonts w:ascii="Times New Roman" w:hAnsi="Times New Roman" w:cs="Times New Roman"/>
          <w:sz w:val="23"/>
          <w:szCs w:val="23"/>
        </w:rPr>
        <w:t xml:space="preserve">lowchart </w:t>
      </w:r>
      <w:r w:rsidR="00B95EF9">
        <w:rPr>
          <w:rFonts w:ascii="Times New Roman" w:hAnsi="Times New Roman" w:cs="Times New Roman"/>
          <w:sz w:val="23"/>
          <w:szCs w:val="23"/>
        </w:rPr>
        <w:t>for</w:t>
      </w:r>
      <w:r w:rsidRPr="006337D9">
        <w:rPr>
          <w:rFonts w:ascii="Times New Roman" w:hAnsi="Times New Roman" w:cs="Times New Roman"/>
          <w:sz w:val="23"/>
          <w:szCs w:val="23"/>
        </w:rPr>
        <w:t xml:space="preserve"> detection mechanism of embedded malware in JPEG</w:t>
      </w:r>
      <w:r w:rsidR="00B95EF9">
        <w:rPr>
          <w:rFonts w:ascii="Times New Roman" w:hAnsi="Times New Roman" w:cs="Times New Roman"/>
          <w:sz w:val="23"/>
          <w:szCs w:val="23"/>
        </w:rPr>
        <w:t xml:space="preserve"> file</w:t>
      </w:r>
    </w:p>
    <w:p w:rsidR="00B836ED" w:rsidRDefault="00B95EF9" w:rsidP="00D731D2">
      <w:pPr>
        <w:spacing w:line="360" w:lineRule="auto"/>
        <w:ind w:left="709"/>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The detection mechanism will be implemented in the framework to find the embedded malware in JPEG file.</w:t>
      </w:r>
    </w:p>
    <w:p w:rsidR="00B836ED" w:rsidRDefault="006337D9" w:rsidP="006337D9">
      <w:pPr>
        <w:spacing w:after="0" w:line="360" w:lineRule="auto"/>
        <w:ind w:firstLine="567"/>
        <w:jc w:val="center"/>
        <w:rPr>
          <w:rFonts w:ascii="Times New Roman" w:hAnsi="Times New Roman" w:cs="Times New Roman"/>
        </w:rPr>
      </w:pPr>
      <w:r w:rsidRPr="00275D6D">
        <w:rPr>
          <w:rFonts w:ascii="Times New Roman" w:hAnsi="Times New Roman" w:cs="Times New Roman"/>
        </w:rPr>
        <w:object w:dxaOrig="4944" w:dyaOrig="8806">
          <v:shape id="_x0000_i1026" type="#_x0000_t75" style="width:247.5pt;height:440.25pt" o:ole="">
            <v:imagedata r:id="rId10" o:title=""/>
          </v:shape>
          <o:OLEObject Type="Embed" ProgID="Visio.Drawing.11" ShapeID="_x0000_i1026" DrawAspect="Content" ObjectID="_1448246653" r:id="rId11"/>
        </w:object>
      </w:r>
    </w:p>
    <w:p w:rsidR="006337D9" w:rsidRDefault="006337D9" w:rsidP="00CD1080">
      <w:pPr>
        <w:spacing w:before="240" w:line="360" w:lineRule="auto"/>
        <w:ind w:left="2552" w:hanging="1418"/>
        <w:jc w:val="both"/>
        <w:rPr>
          <w:rFonts w:ascii="Times New Roman" w:eastAsia="Times New Roman" w:hAnsi="Times New Roman" w:cs="Times New Roman"/>
          <w:sz w:val="23"/>
          <w:szCs w:val="23"/>
        </w:rPr>
      </w:pPr>
      <w:r w:rsidRPr="006337D9">
        <w:rPr>
          <w:rFonts w:ascii="Times New Roman" w:hAnsi="Times New Roman" w:cs="Times New Roman"/>
          <w:sz w:val="23"/>
          <w:szCs w:val="23"/>
        </w:rPr>
        <w:t xml:space="preserve">Figure 3.2: </w:t>
      </w:r>
      <w:r w:rsidRPr="006337D9">
        <w:rPr>
          <w:rFonts w:ascii="Times New Roman" w:eastAsia="Times New Roman" w:hAnsi="Times New Roman" w:cs="Times New Roman"/>
          <w:sz w:val="23"/>
          <w:szCs w:val="23"/>
        </w:rPr>
        <w:t>Analysis and detection for embedded malware based on statistical profile on n-grams.</w:t>
      </w:r>
    </w:p>
    <w:p w:rsidR="00B836ED" w:rsidRDefault="00616706" w:rsidP="00D731D2">
      <w:pPr>
        <w:spacing w:before="240" w:line="360" w:lineRule="auto"/>
        <w:ind w:left="709"/>
        <w:jc w:val="both"/>
        <w:rPr>
          <w:rFonts w:ascii="Times New Roman" w:hAnsi="Times New Roman" w:cs="Times New Roman"/>
          <w:sz w:val="24"/>
          <w:szCs w:val="24"/>
        </w:rPr>
      </w:pPr>
      <w:r w:rsidRPr="00544D96">
        <w:rPr>
          <w:rFonts w:ascii="Times New Roman" w:hAnsi="Times New Roman" w:cs="Times New Roman"/>
          <w:sz w:val="24"/>
          <w:szCs w:val="24"/>
        </w:rPr>
        <w:t xml:space="preserve">Statistical data is retrieved from this binary partition, containing the n-grams’ degrees of closeness to both the malware and benign profiles. </w:t>
      </w:r>
      <w:r w:rsidR="00B441B5" w:rsidRPr="006337D9">
        <w:rPr>
          <w:rFonts w:ascii="Times New Roman" w:hAnsi="Times New Roman" w:cs="Times New Roman"/>
          <w:sz w:val="24"/>
          <w:szCs w:val="24"/>
          <w:shd w:val="clear" w:color="auto" w:fill="FFFFFF"/>
        </w:rPr>
        <w:t xml:space="preserve">Training </w:t>
      </w:r>
      <w:r w:rsidR="00B441B5">
        <w:rPr>
          <w:rFonts w:ascii="Times New Roman" w:hAnsi="Times New Roman" w:cs="Times New Roman"/>
          <w:sz w:val="24"/>
          <w:szCs w:val="24"/>
          <w:shd w:val="clear" w:color="auto" w:fill="FFFFFF"/>
        </w:rPr>
        <w:t>data</w:t>
      </w:r>
      <w:r w:rsidR="00B441B5" w:rsidRPr="006337D9">
        <w:rPr>
          <w:rFonts w:ascii="Times New Roman" w:hAnsi="Times New Roman" w:cs="Times New Roman"/>
          <w:sz w:val="24"/>
          <w:szCs w:val="24"/>
          <w:shd w:val="clear" w:color="auto" w:fill="FFFFFF"/>
        </w:rPr>
        <w:t xml:space="preserve"> is </w:t>
      </w:r>
      <w:r w:rsidR="00B441B5" w:rsidRPr="00B441B5">
        <w:rPr>
          <w:rFonts w:ascii="Times New Roman" w:hAnsi="Times New Roman" w:cs="Times New Roman"/>
          <w:color w:val="000000"/>
          <w:sz w:val="24"/>
          <w:szCs w:val="24"/>
          <w:shd w:val="clear" w:color="auto" w:fill="FFFFFF"/>
        </w:rPr>
        <w:t xml:space="preserve">a collection of data </w:t>
      </w:r>
      <w:r w:rsidR="00DA1F28">
        <w:rPr>
          <w:rFonts w:ascii="Times New Roman" w:hAnsi="Times New Roman" w:cs="Times New Roman"/>
          <w:color w:val="000000"/>
          <w:sz w:val="24"/>
          <w:szCs w:val="24"/>
          <w:shd w:val="clear" w:color="auto" w:fill="FFFFFF"/>
        </w:rPr>
        <w:t>that is</w:t>
      </w:r>
      <w:r w:rsidR="00B441B5" w:rsidRPr="00B441B5">
        <w:rPr>
          <w:rFonts w:ascii="Times New Roman" w:hAnsi="Times New Roman" w:cs="Times New Roman"/>
          <w:color w:val="000000"/>
          <w:sz w:val="24"/>
          <w:szCs w:val="24"/>
          <w:shd w:val="clear" w:color="auto" w:fill="FFFFFF"/>
        </w:rPr>
        <w:t xml:space="preserve"> </w:t>
      </w:r>
      <w:r w:rsidR="00DA1F28">
        <w:rPr>
          <w:rFonts w:ascii="Times New Roman" w:hAnsi="Times New Roman" w:cs="Times New Roman"/>
          <w:color w:val="000000"/>
          <w:sz w:val="24"/>
          <w:szCs w:val="24"/>
          <w:shd w:val="clear" w:color="auto" w:fill="FFFFFF"/>
        </w:rPr>
        <w:t>passed</w:t>
      </w:r>
      <w:r w:rsidR="00B441B5" w:rsidRPr="00B441B5">
        <w:rPr>
          <w:rFonts w:ascii="Times New Roman" w:hAnsi="Times New Roman" w:cs="Times New Roman"/>
          <w:color w:val="000000"/>
          <w:sz w:val="24"/>
          <w:szCs w:val="24"/>
          <w:shd w:val="clear" w:color="auto" w:fill="FFFFFF"/>
        </w:rPr>
        <w:t xml:space="preserve"> to </w:t>
      </w:r>
      <w:r w:rsidR="00DA1F28">
        <w:rPr>
          <w:rFonts w:ascii="Times New Roman" w:hAnsi="Times New Roman" w:cs="Times New Roman"/>
          <w:color w:val="000000"/>
          <w:sz w:val="24"/>
          <w:szCs w:val="24"/>
          <w:shd w:val="clear" w:color="auto" w:fill="FFFFFF"/>
        </w:rPr>
        <w:t>detection system, so it can begin learning it to</w:t>
      </w:r>
      <w:r w:rsidR="00B441B5" w:rsidRPr="006337D9">
        <w:rPr>
          <w:rFonts w:ascii="Times New Roman" w:hAnsi="Times New Roman" w:cs="Times New Roman"/>
          <w:sz w:val="24"/>
          <w:szCs w:val="24"/>
          <w:shd w:val="clear" w:color="auto" w:fill="FFFFFF"/>
        </w:rPr>
        <w:t xml:space="preserve"> </w:t>
      </w:r>
      <w:r w:rsidR="00DA1F28">
        <w:rPr>
          <w:rFonts w:ascii="Times New Roman" w:hAnsi="Times New Roman" w:cs="Times New Roman"/>
          <w:sz w:val="24"/>
          <w:szCs w:val="24"/>
          <w:shd w:val="clear" w:color="auto" w:fill="FFFFFF"/>
        </w:rPr>
        <w:t>find</w:t>
      </w:r>
      <w:r w:rsidR="00B441B5" w:rsidRPr="006337D9">
        <w:rPr>
          <w:rFonts w:ascii="Times New Roman" w:hAnsi="Times New Roman" w:cs="Times New Roman"/>
          <w:sz w:val="24"/>
          <w:szCs w:val="24"/>
          <w:shd w:val="clear" w:color="auto" w:fill="FFFFFF"/>
        </w:rPr>
        <w:t xml:space="preserve"> "response value"</w:t>
      </w:r>
      <w:r w:rsidR="00B441B5">
        <w:rPr>
          <w:rFonts w:ascii="Times New Roman" w:hAnsi="Times New Roman" w:cs="Times New Roman"/>
          <w:sz w:val="24"/>
          <w:szCs w:val="24"/>
          <w:shd w:val="clear" w:color="auto" w:fill="FFFFFF"/>
        </w:rPr>
        <w:t xml:space="preserve">. </w:t>
      </w:r>
      <w:r w:rsidRPr="00544D96">
        <w:rPr>
          <w:rFonts w:ascii="Times New Roman" w:hAnsi="Times New Roman" w:cs="Times New Roman"/>
          <w:sz w:val="24"/>
          <w:szCs w:val="24"/>
        </w:rPr>
        <w:t xml:space="preserve">The decision component relies </w:t>
      </w:r>
      <w:r w:rsidRPr="007E77B8">
        <w:rPr>
          <w:rFonts w:ascii="Times New Roman" w:hAnsi="Times New Roman" w:cs="Times New Roman"/>
          <w:sz w:val="24"/>
          <w:szCs w:val="24"/>
        </w:rPr>
        <w:t xml:space="preserve">greatly on the information learned from </w:t>
      </w:r>
      <w:r w:rsidR="007E77B8" w:rsidRPr="007E77B8">
        <w:rPr>
          <w:rFonts w:ascii="Times New Roman" w:hAnsi="Times New Roman" w:cs="Times New Roman"/>
          <w:sz w:val="24"/>
          <w:szCs w:val="24"/>
        </w:rPr>
        <w:t>training</w:t>
      </w:r>
      <w:r w:rsidRPr="007E77B8">
        <w:rPr>
          <w:rFonts w:ascii="Times New Roman" w:hAnsi="Times New Roman" w:cs="Times New Roman"/>
          <w:sz w:val="24"/>
          <w:szCs w:val="24"/>
        </w:rPr>
        <w:t xml:space="preserve"> data</w:t>
      </w:r>
      <w:r w:rsidR="007E77B8" w:rsidRPr="007E77B8">
        <w:rPr>
          <w:rFonts w:ascii="Times New Roman" w:hAnsi="Times New Roman" w:cs="Times New Roman"/>
          <w:sz w:val="24"/>
          <w:szCs w:val="24"/>
        </w:rPr>
        <w:t xml:space="preserve">, </w:t>
      </w:r>
      <w:r w:rsidRPr="00544D96">
        <w:rPr>
          <w:rFonts w:ascii="Times New Roman" w:hAnsi="Times New Roman" w:cs="Times New Roman"/>
          <w:sz w:val="24"/>
          <w:szCs w:val="24"/>
        </w:rPr>
        <w:t>contained in these profiles, and uses a threshold to make the decision.</w:t>
      </w:r>
      <w:r w:rsidR="006337D9">
        <w:rPr>
          <w:rFonts w:ascii="Times New Roman" w:hAnsi="Times New Roman" w:cs="Times New Roman"/>
          <w:sz w:val="24"/>
          <w:szCs w:val="24"/>
        </w:rPr>
        <w:t xml:space="preserve"> </w:t>
      </w:r>
      <w:r w:rsidR="006337D9" w:rsidRPr="006337D9">
        <w:rPr>
          <w:rStyle w:val="apple-converted-space"/>
          <w:rFonts w:ascii="Times New Roman" w:hAnsi="Times New Roman" w:cs="Times New Roman"/>
          <w:sz w:val="24"/>
          <w:szCs w:val="24"/>
          <w:shd w:val="clear" w:color="auto" w:fill="FFFFFF"/>
        </w:rPr>
        <w:t> </w:t>
      </w:r>
      <w:r w:rsidRPr="00544D96">
        <w:rPr>
          <w:rFonts w:ascii="Times New Roman" w:hAnsi="Times New Roman" w:cs="Times New Roman"/>
          <w:sz w:val="24"/>
          <w:szCs w:val="24"/>
        </w:rPr>
        <w:t>If the executable’s profile is below this threshold, it is charact</w:t>
      </w:r>
      <w:r w:rsidR="008B20DB">
        <w:rPr>
          <w:rFonts w:ascii="Times New Roman" w:hAnsi="Times New Roman" w:cs="Times New Roman"/>
          <w:sz w:val="24"/>
          <w:szCs w:val="24"/>
        </w:rPr>
        <w:t>eris</w:t>
      </w:r>
      <w:r w:rsidRPr="00544D96">
        <w:rPr>
          <w:rFonts w:ascii="Times New Roman" w:hAnsi="Times New Roman" w:cs="Times New Roman"/>
          <w:sz w:val="24"/>
          <w:szCs w:val="24"/>
        </w:rPr>
        <w:t>es as benign or else it is a malware.</w:t>
      </w:r>
    </w:p>
    <w:p w:rsidR="00B836ED" w:rsidRDefault="00B441B5" w:rsidP="00B441B5">
      <w:pPr>
        <w:spacing w:line="360" w:lineRule="auto"/>
        <w:ind w:left="709" w:firstLine="720"/>
        <w:jc w:val="both"/>
        <w:rPr>
          <w:rStyle w:val="apple-converted-space"/>
          <w:rFonts w:ascii="Verdana" w:hAnsi="Verdana"/>
          <w:color w:val="000000"/>
          <w:sz w:val="20"/>
          <w:szCs w:val="20"/>
          <w:shd w:val="clear" w:color="auto" w:fill="FFFFFF"/>
        </w:rPr>
      </w:pPr>
      <w:r>
        <w:rPr>
          <w:rStyle w:val="apple-converted-space"/>
          <w:rFonts w:ascii="Verdana" w:hAnsi="Verdana"/>
          <w:color w:val="000000"/>
          <w:sz w:val="20"/>
          <w:szCs w:val="20"/>
          <w:shd w:val="clear" w:color="auto" w:fill="FFFFFF"/>
        </w:rPr>
        <w:lastRenderedPageBreak/>
        <w:t> </w:t>
      </w:r>
    </w:p>
    <w:p w:rsidR="008765A3" w:rsidRDefault="00B95EF9" w:rsidP="00E7070C">
      <w:pPr>
        <w:spacing w:line="360" w:lineRule="auto"/>
        <w:jc w:val="center"/>
        <w:rPr>
          <w:rFonts w:ascii="Times New Roman" w:hAnsi="Times New Roman" w:cs="Times New Roman"/>
        </w:rPr>
      </w:pPr>
      <w:r w:rsidRPr="00E66B9D">
        <w:rPr>
          <w:rFonts w:ascii="Times New Roman" w:hAnsi="Times New Roman" w:cs="Times New Roman"/>
        </w:rPr>
        <w:object w:dxaOrig="7897" w:dyaOrig="12771">
          <v:shape id="_x0000_i1027" type="#_x0000_t75" style="width:422.25pt;height:589.5pt" o:ole="">
            <v:imagedata r:id="rId12" o:title=""/>
          </v:shape>
          <o:OLEObject Type="Embed" ProgID="Visio.Drawing.11" ShapeID="_x0000_i1027" DrawAspect="Content" ObjectID="_1448246654" r:id="rId13"/>
        </w:object>
      </w:r>
    </w:p>
    <w:p w:rsidR="00544D96" w:rsidRDefault="004E35E2" w:rsidP="00853F5D">
      <w:pPr>
        <w:spacing w:line="360" w:lineRule="auto"/>
        <w:jc w:val="center"/>
        <w:rPr>
          <w:rFonts w:ascii="Times New Roman" w:hAnsi="Times New Roman" w:cs="Times New Roman"/>
        </w:rPr>
      </w:pPr>
      <w:r>
        <w:rPr>
          <w:rFonts w:ascii="Times New Roman" w:hAnsi="Times New Roman" w:cs="Times New Roman"/>
        </w:rPr>
        <w:t xml:space="preserve">Figure 3.3: </w:t>
      </w:r>
      <w:r w:rsidR="00853F5D">
        <w:rPr>
          <w:rFonts w:ascii="Times New Roman" w:hAnsi="Times New Roman" w:cs="Times New Roman"/>
        </w:rPr>
        <w:t xml:space="preserve">The </w:t>
      </w:r>
      <w:r w:rsidR="00853F5D" w:rsidRPr="00E66B9D">
        <w:rPr>
          <w:rFonts w:ascii="Times New Roman" w:hAnsi="Times New Roman" w:cs="Times New Roman"/>
        </w:rPr>
        <w:t>structural work of the experiment</w:t>
      </w:r>
    </w:p>
    <w:p w:rsidR="00544D96" w:rsidRDefault="00544D96" w:rsidP="00E7070C">
      <w:pPr>
        <w:spacing w:line="360" w:lineRule="auto"/>
        <w:jc w:val="center"/>
        <w:rPr>
          <w:rFonts w:ascii="Times New Roman" w:hAnsi="Times New Roman" w:cs="Times New Roman"/>
        </w:rPr>
      </w:pPr>
    </w:p>
    <w:p w:rsidR="000E612A" w:rsidRDefault="000E612A" w:rsidP="00E7070C">
      <w:pPr>
        <w:spacing w:line="360" w:lineRule="auto"/>
        <w:jc w:val="center"/>
        <w:rPr>
          <w:rFonts w:ascii="Times New Roman" w:hAnsi="Times New Roman" w:cs="Times New Roman"/>
        </w:rPr>
      </w:pPr>
    </w:p>
    <w:p w:rsidR="0087469F" w:rsidRPr="000E612A" w:rsidRDefault="0087469F" w:rsidP="000E612A">
      <w:pPr>
        <w:pStyle w:val="ListParagraph"/>
        <w:numPr>
          <w:ilvl w:val="1"/>
          <w:numId w:val="3"/>
        </w:numPr>
        <w:spacing w:after="0" w:line="360" w:lineRule="auto"/>
        <w:ind w:left="1134"/>
        <w:jc w:val="lowKashida"/>
        <w:rPr>
          <w:rFonts w:ascii="Times New Roman" w:hAnsi="Times New Roman" w:cs="Times New Roman"/>
          <w:b/>
          <w:bCs/>
          <w:sz w:val="24"/>
          <w:szCs w:val="24"/>
        </w:rPr>
      </w:pPr>
      <w:r w:rsidRPr="000E612A">
        <w:rPr>
          <w:rFonts w:ascii="Times New Roman" w:hAnsi="Times New Roman" w:cs="Times New Roman"/>
          <w:b/>
          <w:bCs/>
          <w:sz w:val="24"/>
          <w:szCs w:val="24"/>
        </w:rPr>
        <w:lastRenderedPageBreak/>
        <w:t>PROJECT TOOLS</w:t>
      </w:r>
    </w:p>
    <w:p w:rsidR="000E612A" w:rsidRPr="000E612A" w:rsidRDefault="000E612A" w:rsidP="000E612A">
      <w:pPr>
        <w:pStyle w:val="ListParagraph"/>
        <w:spacing w:after="0" w:line="360" w:lineRule="auto"/>
        <w:ind w:left="1800"/>
        <w:jc w:val="lowKashida"/>
        <w:rPr>
          <w:rFonts w:ascii="Times New Roman" w:hAnsi="Times New Roman" w:cs="Times New Roman"/>
          <w:b/>
          <w:bCs/>
          <w:sz w:val="24"/>
          <w:szCs w:val="24"/>
        </w:rPr>
      </w:pPr>
    </w:p>
    <w:p w:rsidR="0087469F" w:rsidRPr="00E66B9D" w:rsidRDefault="0087469F" w:rsidP="000E612A">
      <w:pPr>
        <w:pStyle w:val="ListParagraph"/>
        <w:spacing w:line="360" w:lineRule="auto"/>
        <w:ind w:left="709" w:firstLine="11"/>
        <w:jc w:val="lowKashida"/>
        <w:rPr>
          <w:rFonts w:ascii="Times New Roman" w:hAnsi="Times New Roman" w:cs="Times New Roman"/>
          <w:sz w:val="24"/>
          <w:szCs w:val="24"/>
        </w:rPr>
      </w:pPr>
      <w:r w:rsidRPr="00E66B9D">
        <w:rPr>
          <w:rFonts w:ascii="Times New Roman" w:hAnsi="Times New Roman" w:cs="Times New Roman"/>
          <w:sz w:val="24"/>
          <w:szCs w:val="24"/>
        </w:rPr>
        <w:t xml:space="preserve">Tools that have been used in order to perform this research project are as followed: </w:t>
      </w:r>
    </w:p>
    <w:tbl>
      <w:tblPr>
        <w:tblStyle w:val="TableGrid"/>
        <w:tblW w:w="8329" w:type="dxa"/>
        <w:tblInd w:w="468" w:type="dxa"/>
        <w:tblLook w:val="04A0"/>
      </w:tblPr>
      <w:tblGrid>
        <w:gridCol w:w="4183"/>
        <w:gridCol w:w="4146"/>
      </w:tblGrid>
      <w:tr w:rsidR="0087469F" w:rsidRPr="00E66B9D" w:rsidTr="00D85CFF">
        <w:trPr>
          <w:trHeight w:val="584"/>
        </w:trPr>
        <w:tc>
          <w:tcPr>
            <w:tcW w:w="4183"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Software/Tools</w:t>
            </w:r>
          </w:p>
        </w:tc>
        <w:tc>
          <w:tcPr>
            <w:tcW w:w="4146"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Description</w:t>
            </w:r>
          </w:p>
        </w:tc>
      </w:tr>
      <w:tr w:rsidR="0087469F" w:rsidRPr="00E66B9D" w:rsidTr="00D85CFF">
        <w:trPr>
          <w:trHeight w:val="1169"/>
        </w:trPr>
        <w:tc>
          <w:tcPr>
            <w:tcW w:w="4183"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Visual C# Express 2010</w:t>
            </w:r>
          </w:p>
        </w:tc>
        <w:tc>
          <w:tcPr>
            <w:tcW w:w="4146"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Programming language used to develop the algorithm and</w:t>
            </w:r>
            <w:r w:rsidR="00BB443F" w:rsidRPr="00E66B9D">
              <w:rPr>
                <w:rFonts w:ascii="Times New Roman" w:hAnsi="Times New Roman" w:cs="Times New Roman"/>
                <w:sz w:val="24"/>
                <w:szCs w:val="24"/>
              </w:rPr>
              <w:t xml:space="preserve"> the</w:t>
            </w:r>
            <w:r w:rsidRPr="00E66B9D">
              <w:rPr>
                <w:rFonts w:ascii="Times New Roman" w:hAnsi="Times New Roman" w:cs="Times New Roman"/>
                <w:sz w:val="24"/>
                <w:szCs w:val="24"/>
              </w:rPr>
              <w:t xml:space="preserve"> program.</w:t>
            </w:r>
          </w:p>
        </w:tc>
      </w:tr>
      <w:tr w:rsidR="0087469F" w:rsidRPr="00E66B9D" w:rsidTr="00D85CFF">
        <w:trPr>
          <w:trHeight w:val="584"/>
        </w:trPr>
        <w:tc>
          <w:tcPr>
            <w:tcW w:w="4183"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Notepad</w:t>
            </w:r>
          </w:p>
        </w:tc>
        <w:tc>
          <w:tcPr>
            <w:tcW w:w="4146"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To record the infected JPEG details.</w:t>
            </w:r>
          </w:p>
        </w:tc>
      </w:tr>
      <w:tr w:rsidR="0087469F" w:rsidRPr="00E66B9D" w:rsidTr="00D85CFF">
        <w:trPr>
          <w:trHeight w:val="1199"/>
        </w:trPr>
        <w:tc>
          <w:tcPr>
            <w:tcW w:w="4183"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Microsoft Office Visio 2007</w:t>
            </w:r>
          </w:p>
        </w:tc>
        <w:tc>
          <w:tcPr>
            <w:tcW w:w="4146"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Tool to design the data flow diagram of the research project.</w:t>
            </w:r>
          </w:p>
        </w:tc>
      </w:tr>
      <w:tr w:rsidR="002B552B" w:rsidRPr="00E66B9D" w:rsidTr="00D85CFF">
        <w:trPr>
          <w:trHeight w:val="1199"/>
        </w:trPr>
        <w:tc>
          <w:tcPr>
            <w:tcW w:w="4183" w:type="dxa"/>
            <w:tcBorders>
              <w:top w:val="single" w:sz="4" w:space="0" w:color="auto"/>
              <w:left w:val="single" w:sz="4" w:space="0" w:color="auto"/>
              <w:bottom w:val="single" w:sz="4" w:space="0" w:color="auto"/>
              <w:right w:val="single" w:sz="4" w:space="0" w:color="auto"/>
            </w:tcBorders>
            <w:vAlign w:val="center"/>
            <w:hideMark/>
          </w:tcPr>
          <w:p w:rsidR="002B552B" w:rsidRPr="00E66B9D" w:rsidRDefault="002B552B" w:rsidP="0084262B">
            <w:pPr>
              <w:pStyle w:val="ListParagraph"/>
              <w:spacing w:line="360" w:lineRule="auto"/>
              <w:ind w:left="90"/>
              <w:jc w:val="lowKashida"/>
              <w:rPr>
                <w:rFonts w:ascii="Times New Roman" w:hAnsi="Times New Roman" w:cs="Times New Roman"/>
                <w:sz w:val="24"/>
                <w:szCs w:val="24"/>
              </w:rPr>
            </w:pPr>
            <w:r>
              <w:rPr>
                <w:rFonts w:ascii="Times New Roman" w:hAnsi="Times New Roman" w:cs="Times New Roman"/>
                <w:sz w:val="24"/>
                <w:szCs w:val="24"/>
              </w:rPr>
              <w:t>Microsoft Office Excel 2007</w:t>
            </w:r>
          </w:p>
        </w:tc>
        <w:tc>
          <w:tcPr>
            <w:tcW w:w="4146" w:type="dxa"/>
            <w:tcBorders>
              <w:top w:val="single" w:sz="4" w:space="0" w:color="auto"/>
              <w:left w:val="single" w:sz="4" w:space="0" w:color="auto"/>
              <w:bottom w:val="single" w:sz="4" w:space="0" w:color="auto"/>
              <w:right w:val="single" w:sz="4" w:space="0" w:color="auto"/>
            </w:tcBorders>
            <w:vAlign w:val="center"/>
            <w:hideMark/>
          </w:tcPr>
          <w:p w:rsidR="002B552B" w:rsidRPr="00E66B9D" w:rsidRDefault="002B552B" w:rsidP="0084262B">
            <w:pPr>
              <w:pStyle w:val="ListParagraph"/>
              <w:spacing w:line="360" w:lineRule="auto"/>
              <w:ind w:left="90"/>
              <w:jc w:val="lowKashida"/>
              <w:rPr>
                <w:rFonts w:ascii="Times New Roman" w:hAnsi="Times New Roman" w:cs="Times New Roman"/>
                <w:sz w:val="24"/>
                <w:szCs w:val="24"/>
              </w:rPr>
            </w:pPr>
            <w:r>
              <w:rPr>
                <w:rFonts w:ascii="Times New Roman" w:hAnsi="Times New Roman" w:cs="Times New Roman"/>
                <w:sz w:val="24"/>
                <w:szCs w:val="24"/>
              </w:rPr>
              <w:t>Tool to create graphs and read logs for analysis.</w:t>
            </w:r>
          </w:p>
        </w:tc>
      </w:tr>
      <w:tr w:rsidR="0087469F" w:rsidRPr="00E66B9D" w:rsidTr="00D85CFF">
        <w:trPr>
          <w:trHeight w:val="1199"/>
        </w:trPr>
        <w:tc>
          <w:tcPr>
            <w:tcW w:w="4183"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Nikon</w:t>
            </w:r>
          </w:p>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Model: D90</w:t>
            </w:r>
          </w:p>
          <w:p w:rsidR="0087469F" w:rsidRPr="00E66B9D" w:rsidRDefault="0087469F" w:rsidP="0084262B">
            <w:pPr>
              <w:pStyle w:val="ListParagraph"/>
              <w:spacing w:line="360" w:lineRule="auto"/>
              <w:ind w:left="90"/>
              <w:jc w:val="lowKashida"/>
              <w:rPr>
                <w:rFonts w:ascii="Times New Roman" w:hAnsi="Times New Roman" w:cs="Times New Roman"/>
                <w:sz w:val="24"/>
                <w:szCs w:val="24"/>
              </w:rPr>
            </w:pPr>
          </w:p>
        </w:tc>
        <w:tc>
          <w:tcPr>
            <w:tcW w:w="4146" w:type="dxa"/>
            <w:tcBorders>
              <w:top w:val="single" w:sz="4" w:space="0" w:color="auto"/>
              <w:left w:val="single" w:sz="4" w:space="0" w:color="auto"/>
              <w:bottom w:val="single" w:sz="4" w:space="0" w:color="auto"/>
              <w:right w:val="single" w:sz="4" w:space="0" w:color="auto"/>
            </w:tcBorders>
            <w:vAlign w:val="center"/>
            <w:hideMark/>
          </w:tcPr>
          <w:p w:rsidR="0087469F" w:rsidRPr="00E66B9D" w:rsidRDefault="0087469F" w:rsidP="0084262B">
            <w:pPr>
              <w:pStyle w:val="ListParagraph"/>
              <w:spacing w:line="360" w:lineRule="auto"/>
              <w:ind w:left="90"/>
              <w:jc w:val="lowKashida"/>
              <w:rPr>
                <w:rFonts w:ascii="Times New Roman" w:hAnsi="Times New Roman" w:cs="Times New Roman"/>
                <w:sz w:val="24"/>
                <w:szCs w:val="24"/>
              </w:rPr>
            </w:pPr>
            <w:r w:rsidRPr="00E66B9D">
              <w:rPr>
                <w:rFonts w:ascii="Times New Roman" w:hAnsi="Times New Roman" w:cs="Times New Roman"/>
                <w:sz w:val="24"/>
                <w:szCs w:val="24"/>
              </w:rPr>
              <w:t xml:space="preserve">Tool to prepare the benign JPEG image. </w:t>
            </w:r>
          </w:p>
        </w:tc>
      </w:tr>
    </w:tbl>
    <w:p w:rsidR="0087469F" w:rsidRPr="00E66B9D" w:rsidRDefault="0087469F" w:rsidP="0084262B">
      <w:pPr>
        <w:pStyle w:val="ListParagraph"/>
        <w:spacing w:line="360" w:lineRule="auto"/>
        <w:ind w:left="90"/>
        <w:jc w:val="lowKashida"/>
        <w:rPr>
          <w:rFonts w:ascii="Times New Roman" w:hAnsi="Times New Roman" w:cs="Times New Roman"/>
          <w:sz w:val="24"/>
          <w:szCs w:val="24"/>
        </w:rPr>
      </w:pPr>
    </w:p>
    <w:p w:rsidR="0087469F" w:rsidRPr="00E66B9D" w:rsidRDefault="007123EB" w:rsidP="00DF1D42">
      <w:pPr>
        <w:pStyle w:val="ListParagraph"/>
        <w:spacing w:line="360" w:lineRule="auto"/>
        <w:ind w:left="90"/>
        <w:jc w:val="center"/>
        <w:rPr>
          <w:rFonts w:ascii="Times New Roman" w:hAnsi="Times New Roman" w:cs="Times New Roman"/>
          <w:sz w:val="24"/>
          <w:szCs w:val="24"/>
        </w:rPr>
      </w:pPr>
      <w:r w:rsidRPr="00E66B9D">
        <w:rPr>
          <w:rFonts w:ascii="Times New Roman" w:hAnsi="Times New Roman" w:cs="Times New Roman"/>
          <w:sz w:val="24"/>
          <w:szCs w:val="24"/>
        </w:rPr>
        <w:t>Table 3.</w:t>
      </w:r>
      <w:r w:rsidR="00DF1D42" w:rsidRPr="00E66B9D">
        <w:rPr>
          <w:rFonts w:ascii="Times New Roman" w:hAnsi="Times New Roman" w:cs="Times New Roman"/>
          <w:sz w:val="24"/>
          <w:szCs w:val="24"/>
        </w:rPr>
        <w:t>3</w:t>
      </w:r>
      <w:r w:rsidR="0087469F" w:rsidRPr="00E66B9D">
        <w:rPr>
          <w:rFonts w:ascii="Times New Roman" w:hAnsi="Times New Roman" w:cs="Times New Roman"/>
          <w:sz w:val="24"/>
          <w:szCs w:val="24"/>
        </w:rPr>
        <w:t xml:space="preserve"> Project tools</w:t>
      </w:r>
      <w:r w:rsidR="00853F5D">
        <w:rPr>
          <w:rFonts w:ascii="Times New Roman" w:hAnsi="Times New Roman" w:cs="Times New Roman"/>
          <w:sz w:val="24"/>
          <w:szCs w:val="24"/>
        </w:rPr>
        <w:t xml:space="preserve"> used for research</w:t>
      </w:r>
    </w:p>
    <w:p w:rsidR="0087469F" w:rsidRDefault="0087469F" w:rsidP="0084262B">
      <w:pPr>
        <w:pStyle w:val="ListParagraph"/>
        <w:spacing w:line="360" w:lineRule="auto"/>
        <w:ind w:left="90"/>
        <w:jc w:val="lowKashida"/>
        <w:rPr>
          <w:rFonts w:ascii="Times New Roman" w:hAnsi="Times New Roman" w:cs="Times New Roman"/>
          <w:b/>
          <w:bCs/>
          <w:sz w:val="24"/>
          <w:szCs w:val="24"/>
        </w:rPr>
      </w:pPr>
    </w:p>
    <w:p w:rsidR="000E612A" w:rsidRPr="00E66B9D" w:rsidRDefault="000E612A" w:rsidP="0084262B">
      <w:pPr>
        <w:pStyle w:val="ListParagraph"/>
        <w:spacing w:line="360" w:lineRule="auto"/>
        <w:ind w:left="90"/>
        <w:jc w:val="lowKashida"/>
        <w:rPr>
          <w:rFonts w:ascii="Times New Roman" w:hAnsi="Times New Roman" w:cs="Times New Roman"/>
          <w:b/>
          <w:bCs/>
          <w:sz w:val="24"/>
          <w:szCs w:val="24"/>
        </w:rPr>
      </w:pPr>
    </w:p>
    <w:p w:rsidR="0087469F" w:rsidRDefault="0087469F" w:rsidP="000E612A">
      <w:pPr>
        <w:pStyle w:val="ListParagraph"/>
        <w:numPr>
          <w:ilvl w:val="1"/>
          <w:numId w:val="3"/>
        </w:numPr>
        <w:spacing w:line="360" w:lineRule="auto"/>
        <w:ind w:left="993"/>
        <w:jc w:val="lowKashida"/>
        <w:rPr>
          <w:rFonts w:ascii="Times New Roman" w:hAnsi="Times New Roman" w:cs="Times New Roman"/>
          <w:b/>
          <w:bCs/>
          <w:sz w:val="24"/>
          <w:szCs w:val="24"/>
        </w:rPr>
      </w:pPr>
      <w:r w:rsidRPr="00E66B9D">
        <w:rPr>
          <w:rFonts w:ascii="Times New Roman" w:hAnsi="Times New Roman" w:cs="Times New Roman"/>
          <w:b/>
          <w:bCs/>
          <w:sz w:val="24"/>
          <w:szCs w:val="24"/>
        </w:rPr>
        <w:t>CONCLUSION</w:t>
      </w:r>
    </w:p>
    <w:p w:rsidR="000E612A" w:rsidRPr="00E66B9D" w:rsidRDefault="000E612A" w:rsidP="000E612A">
      <w:pPr>
        <w:pStyle w:val="ListParagraph"/>
        <w:spacing w:line="360" w:lineRule="auto"/>
        <w:ind w:left="1800"/>
        <w:jc w:val="lowKashida"/>
        <w:rPr>
          <w:rFonts w:ascii="Times New Roman" w:hAnsi="Times New Roman" w:cs="Times New Roman"/>
          <w:b/>
          <w:bCs/>
          <w:sz w:val="24"/>
          <w:szCs w:val="24"/>
        </w:rPr>
      </w:pPr>
    </w:p>
    <w:p w:rsidR="004B0B2B" w:rsidRPr="00E66B9D" w:rsidRDefault="0087469F" w:rsidP="0035160D">
      <w:pPr>
        <w:pStyle w:val="ListParagraph"/>
        <w:spacing w:line="360" w:lineRule="auto"/>
        <w:ind w:left="90" w:firstLine="630"/>
        <w:jc w:val="lowKashida"/>
        <w:rPr>
          <w:rFonts w:ascii="Times New Roman" w:hAnsi="Times New Roman" w:cs="Times New Roman"/>
          <w:sz w:val="24"/>
          <w:szCs w:val="24"/>
        </w:rPr>
      </w:pPr>
      <w:r w:rsidRPr="00E66B9D">
        <w:rPr>
          <w:rFonts w:ascii="Times New Roman" w:hAnsi="Times New Roman" w:cs="Times New Roman"/>
          <w:sz w:val="24"/>
          <w:szCs w:val="24"/>
        </w:rPr>
        <w:t xml:space="preserve">In this chapter, the methodology used to perform the research project </w:t>
      </w:r>
      <w:r w:rsidR="0035160D">
        <w:rPr>
          <w:rFonts w:ascii="Times New Roman" w:hAnsi="Times New Roman" w:cs="Times New Roman"/>
          <w:sz w:val="24"/>
          <w:szCs w:val="24"/>
        </w:rPr>
        <w:t>is</w:t>
      </w:r>
      <w:r w:rsidRPr="00E66B9D">
        <w:rPr>
          <w:rFonts w:ascii="Times New Roman" w:hAnsi="Times New Roman" w:cs="Times New Roman"/>
          <w:sz w:val="24"/>
          <w:szCs w:val="24"/>
        </w:rPr>
        <w:t xml:space="preserve"> discussed. Also, tools that have been used are listed on the table 3.</w:t>
      </w:r>
      <w:r w:rsidR="00F07EC0" w:rsidRPr="00E66B9D">
        <w:rPr>
          <w:rFonts w:ascii="Times New Roman" w:hAnsi="Times New Roman" w:cs="Times New Roman"/>
          <w:sz w:val="24"/>
          <w:szCs w:val="24"/>
        </w:rPr>
        <w:t>3</w:t>
      </w:r>
      <w:r w:rsidRPr="00E66B9D">
        <w:rPr>
          <w:rFonts w:ascii="Times New Roman" w:hAnsi="Times New Roman" w:cs="Times New Roman"/>
          <w:sz w:val="24"/>
          <w:szCs w:val="24"/>
        </w:rPr>
        <w:t xml:space="preserve">.  </w:t>
      </w:r>
      <w:r w:rsidR="008765A3" w:rsidRPr="00E66B9D">
        <w:rPr>
          <w:rFonts w:ascii="Times New Roman" w:hAnsi="Times New Roman" w:cs="Times New Roman"/>
          <w:sz w:val="24"/>
          <w:szCs w:val="24"/>
        </w:rPr>
        <w:t>Our hope is to make sure the dataset is ready for experiment as to prove that the possibility to detect the embedded malware, hidden in the JPEG files.</w:t>
      </w:r>
    </w:p>
    <w:p w:rsidR="0087469F" w:rsidRPr="00E66B9D" w:rsidRDefault="0087469F" w:rsidP="0084262B">
      <w:pPr>
        <w:pStyle w:val="ListParagraph"/>
        <w:spacing w:line="360" w:lineRule="auto"/>
        <w:ind w:left="90"/>
        <w:jc w:val="lowKashida"/>
        <w:rPr>
          <w:rFonts w:ascii="Times New Roman" w:hAnsi="Times New Roman" w:cs="Times New Roman"/>
          <w:sz w:val="24"/>
          <w:szCs w:val="24"/>
        </w:rPr>
      </w:pPr>
    </w:p>
    <w:p w:rsidR="007123EB" w:rsidRPr="00E66B9D" w:rsidRDefault="007123EB" w:rsidP="0084262B">
      <w:pPr>
        <w:pStyle w:val="ListParagraph"/>
        <w:spacing w:line="360" w:lineRule="auto"/>
        <w:ind w:left="90"/>
        <w:jc w:val="lowKashida"/>
        <w:rPr>
          <w:rFonts w:ascii="Times New Roman" w:hAnsi="Times New Roman" w:cs="Times New Roman"/>
          <w:sz w:val="24"/>
          <w:szCs w:val="24"/>
        </w:rPr>
      </w:pPr>
    </w:p>
    <w:p w:rsidR="008765A3" w:rsidRPr="00E66B9D" w:rsidRDefault="008765A3" w:rsidP="0084262B">
      <w:pPr>
        <w:pStyle w:val="ListParagraph"/>
        <w:spacing w:line="360" w:lineRule="auto"/>
        <w:ind w:left="90"/>
        <w:jc w:val="lowKashida"/>
        <w:rPr>
          <w:rFonts w:ascii="Times New Roman" w:hAnsi="Times New Roman" w:cs="Times New Roman"/>
          <w:sz w:val="24"/>
          <w:szCs w:val="24"/>
        </w:rPr>
      </w:pPr>
    </w:p>
    <w:p w:rsidR="008765A3" w:rsidRDefault="008765A3" w:rsidP="0084262B">
      <w:pPr>
        <w:pStyle w:val="ListParagraph"/>
        <w:spacing w:line="360" w:lineRule="auto"/>
        <w:ind w:left="90"/>
        <w:jc w:val="lowKashida"/>
        <w:rPr>
          <w:rFonts w:ascii="Times New Roman" w:hAnsi="Times New Roman" w:cs="Times New Roman"/>
          <w:sz w:val="24"/>
          <w:szCs w:val="24"/>
        </w:rPr>
      </w:pPr>
    </w:p>
    <w:p w:rsidR="007645FC" w:rsidRDefault="007645FC" w:rsidP="0084262B">
      <w:pPr>
        <w:pStyle w:val="ListParagraph"/>
        <w:spacing w:line="360" w:lineRule="auto"/>
        <w:ind w:left="90"/>
        <w:jc w:val="lowKashida"/>
        <w:rPr>
          <w:rFonts w:ascii="Times New Roman" w:hAnsi="Times New Roman" w:cs="Times New Roman"/>
          <w:sz w:val="24"/>
          <w:szCs w:val="24"/>
        </w:rPr>
      </w:pPr>
    </w:p>
    <w:p w:rsidR="007645FC" w:rsidRDefault="007645FC" w:rsidP="0084262B">
      <w:pPr>
        <w:pStyle w:val="ListParagraph"/>
        <w:spacing w:line="360" w:lineRule="auto"/>
        <w:ind w:left="90"/>
        <w:jc w:val="lowKashida"/>
        <w:rPr>
          <w:rFonts w:ascii="Times New Roman" w:hAnsi="Times New Roman" w:cs="Times New Roman"/>
          <w:sz w:val="24"/>
          <w:szCs w:val="24"/>
        </w:rPr>
      </w:pPr>
    </w:p>
    <w:p w:rsidR="00D731D2" w:rsidRPr="00B57B2D" w:rsidRDefault="00D731D2" w:rsidP="00D731D2">
      <w:pPr>
        <w:tabs>
          <w:tab w:val="left" w:pos="720"/>
        </w:tabs>
        <w:spacing w:after="0" w:line="360" w:lineRule="auto"/>
        <w:jc w:val="center"/>
        <w:rPr>
          <w:rFonts w:ascii="Times New Roman" w:hAnsi="Times New Roman" w:cs="Times New Roman"/>
          <w:b/>
          <w:sz w:val="24"/>
          <w:szCs w:val="24"/>
        </w:rPr>
      </w:pPr>
      <w:r w:rsidRPr="00B57B2D">
        <w:rPr>
          <w:rFonts w:ascii="Times New Roman" w:hAnsi="Times New Roman" w:cs="Times New Roman"/>
          <w:b/>
          <w:sz w:val="24"/>
          <w:szCs w:val="24"/>
        </w:rPr>
        <w:lastRenderedPageBreak/>
        <w:t>CHAPTER IV</w:t>
      </w:r>
    </w:p>
    <w:p w:rsidR="00D731D2" w:rsidRPr="00B57B2D" w:rsidRDefault="00D731D2" w:rsidP="00D731D2">
      <w:pPr>
        <w:tabs>
          <w:tab w:val="left" w:pos="720"/>
        </w:tabs>
        <w:spacing w:after="0" w:line="360" w:lineRule="auto"/>
        <w:jc w:val="center"/>
        <w:rPr>
          <w:rFonts w:ascii="Times New Roman" w:hAnsi="Times New Roman" w:cs="Times New Roman"/>
          <w:b/>
          <w:sz w:val="24"/>
          <w:szCs w:val="24"/>
        </w:rPr>
      </w:pPr>
    </w:p>
    <w:p w:rsidR="00D731D2" w:rsidRPr="00B57B2D" w:rsidRDefault="00D731D2" w:rsidP="00D731D2">
      <w:pPr>
        <w:tabs>
          <w:tab w:val="left" w:pos="720"/>
        </w:tabs>
        <w:spacing w:after="0" w:line="360" w:lineRule="auto"/>
        <w:jc w:val="center"/>
        <w:rPr>
          <w:rFonts w:ascii="Times New Roman" w:hAnsi="Times New Roman" w:cs="Times New Roman"/>
          <w:b/>
          <w:sz w:val="24"/>
          <w:szCs w:val="24"/>
        </w:rPr>
      </w:pPr>
      <w:r w:rsidRPr="00B57B2D">
        <w:rPr>
          <w:rFonts w:ascii="Times New Roman" w:hAnsi="Times New Roman" w:cs="Times New Roman"/>
          <w:b/>
          <w:sz w:val="24"/>
          <w:szCs w:val="24"/>
        </w:rPr>
        <w:t>FINDINGS AND DISCUSSIONS</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t>4.0</w:t>
      </w:r>
      <w:r w:rsidRPr="00B57B2D">
        <w:rPr>
          <w:rFonts w:ascii="Times New Roman" w:hAnsi="Times New Roman" w:cs="Times New Roman"/>
          <w:b/>
          <w:sz w:val="24"/>
          <w:szCs w:val="24"/>
        </w:rPr>
        <w:tab/>
        <w:t xml:space="preserve"> OVERVIEW</w:t>
      </w:r>
    </w:p>
    <w:p w:rsidR="00D731D2" w:rsidRPr="00B57B2D" w:rsidRDefault="00D731D2" w:rsidP="00D731D2">
      <w:pPr>
        <w:tabs>
          <w:tab w:val="left" w:pos="720"/>
        </w:tabs>
        <w:spacing w:after="0" w:line="360" w:lineRule="auto"/>
        <w:ind w:left="709"/>
        <w:rPr>
          <w:rFonts w:ascii="Times New Roman" w:hAnsi="Times New Roman" w:cs="Times New Roman"/>
          <w:b/>
          <w:sz w:val="24"/>
          <w:szCs w:val="24"/>
        </w:rPr>
      </w:pPr>
      <w:r w:rsidRPr="00B57B2D">
        <w:rPr>
          <w:rFonts w:ascii="Times New Roman" w:hAnsi="Times New Roman" w:cs="Times New Roman"/>
          <w:b/>
          <w:sz w:val="24"/>
          <w:szCs w:val="24"/>
        </w:rPr>
        <w:tab/>
      </w:r>
    </w:p>
    <w:p w:rsidR="00D731D2" w:rsidRPr="00B57B2D" w:rsidRDefault="00D731D2" w:rsidP="00D731D2">
      <w:pPr>
        <w:pStyle w:val="Default"/>
        <w:spacing w:after="164" w:line="360" w:lineRule="auto"/>
        <w:ind w:left="709"/>
      </w:pPr>
      <w:r w:rsidRPr="00B57B2D">
        <w:rPr>
          <w:bCs/>
        </w:rPr>
        <w:t xml:space="preserve">This chapter discussed on the </w:t>
      </w:r>
      <w:r w:rsidRPr="00B57B2D">
        <w:t xml:space="preserve">detection system towards </w:t>
      </w:r>
      <w:r w:rsidRPr="00B57B2D">
        <w:rPr>
          <w:lang w:val="en-MY"/>
        </w:rPr>
        <w:t>recognising</w:t>
      </w:r>
      <w:r w:rsidRPr="00B57B2D">
        <w:t xml:space="preserve"> the presence of malware in the JPEG files and to investigate the tolerance of accuracy in detecting the correct position of malware in JPEG files</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t>4.1</w:t>
      </w:r>
      <w:r w:rsidRPr="00B57B2D">
        <w:rPr>
          <w:rFonts w:ascii="Times New Roman" w:hAnsi="Times New Roman" w:cs="Times New Roman"/>
          <w:b/>
          <w:sz w:val="24"/>
          <w:szCs w:val="24"/>
        </w:rPr>
        <w:tab/>
        <w:t>INFECTED DATASET</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ind w:left="709"/>
        <w:jc w:val="both"/>
        <w:rPr>
          <w:rFonts w:ascii="Times New Roman" w:hAnsi="Times New Roman" w:cs="Times New Roman"/>
          <w:bCs/>
          <w:sz w:val="24"/>
          <w:szCs w:val="24"/>
        </w:rPr>
      </w:pPr>
      <w:r w:rsidRPr="00B57B2D">
        <w:rPr>
          <w:rFonts w:ascii="Times New Roman" w:hAnsi="Times New Roman" w:cs="Times New Roman"/>
          <w:b/>
          <w:sz w:val="24"/>
          <w:szCs w:val="24"/>
        </w:rPr>
        <w:tab/>
      </w:r>
      <w:r w:rsidRPr="00B57B2D">
        <w:rPr>
          <w:rFonts w:ascii="Times New Roman" w:hAnsi="Times New Roman" w:cs="Times New Roman"/>
          <w:bCs/>
          <w:sz w:val="24"/>
          <w:szCs w:val="24"/>
        </w:rPr>
        <w:t>The algorithm is completed by developer itself. The testing is accomplished by combining the malware binary into JPEG binary. Fundamentally, there are certain criteria that must be followed in order to determine the algorithm is successful created. Those criteria are:</w:t>
      </w:r>
    </w:p>
    <w:p w:rsidR="00D731D2" w:rsidRPr="00B57B2D" w:rsidRDefault="00D731D2" w:rsidP="00D731D2">
      <w:pPr>
        <w:tabs>
          <w:tab w:val="left" w:pos="720"/>
        </w:tabs>
        <w:spacing w:after="0" w:line="360" w:lineRule="auto"/>
        <w:ind w:left="709"/>
        <w:jc w:val="both"/>
        <w:rPr>
          <w:rFonts w:ascii="Times New Roman" w:hAnsi="Times New Roman" w:cs="Times New Roman"/>
          <w:bCs/>
          <w:sz w:val="24"/>
          <w:szCs w:val="24"/>
        </w:rPr>
      </w:pPr>
    </w:p>
    <w:p w:rsidR="00D731D2" w:rsidRPr="00B57B2D" w:rsidRDefault="00D731D2" w:rsidP="00D731D2">
      <w:pPr>
        <w:pStyle w:val="ListParagraph"/>
        <w:numPr>
          <w:ilvl w:val="0"/>
          <w:numId w:val="22"/>
        </w:numPr>
        <w:tabs>
          <w:tab w:val="left" w:pos="720"/>
        </w:tabs>
        <w:spacing w:after="0" w:line="360" w:lineRule="auto"/>
        <w:ind w:firstLine="698"/>
        <w:jc w:val="both"/>
        <w:rPr>
          <w:rFonts w:ascii="Times New Roman" w:hAnsi="Times New Roman" w:cs="Times New Roman"/>
          <w:bCs/>
          <w:sz w:val="24"/>
          <w:szCs w:val="24"/>
        </w:rPr>
      </w:pPr>
      <w:r w:rsidRPr="00B57B2D">
        <w:rPr>
          <w:rFonts w:ascii="Times New Roman" w:hAnsi="Times New Roman" w:cs="Times New Roman"/>
          <w:bCs/>
          <w:sz w:val="24"/>
          <w:szCs w:val="24"/>
        </w:rPr>
        <w:t>JPEG image must not corrupted</w:t>
      </w:r>
    </w:p>
    <w:p w:rsidR="00D731D2" w:rsidRPr="00B57B2D" w:rsidRDefault="00D731D2" w:rsidP="00D731D2">
      <w:pPr>
        <w:pStyle w:val="ListParagraph"/>
        <w:numPr>
          <w:ilvl w:val="0"/>
          <w:numId w:val="22"/>
        </w:numPr>
        <w:spacing w:after="0" w:line="360" w:lineRule="auto"/>
        <w:ind w:left="2127" w:hanging="709"/>
        <w:jc w:val="both"/>
        <w:rPr>
          <w:rFonts w:ascii="Times New Roman" w:hAnsi="Times New Roman" w:cs="Times New Roman"/>
          <w:bCs/>
          <w:sz w:val="24"/>
          <w:szCs w:val="24"/>
        </w:rPr>
      </w:pPr>
      <w:r w:rsidRPr="00B57B2D">
        <w:rPr>
          <w:rFonts w:ascii="Times New Roman" w:hAnsi="Times New Roman" w:cs="Times New Roman"/>
          <w:bCs/>
          <w:sz w:val="24"/>
          <w:szCs w:val="24"/>
        </w:rPr>
        <w:t>The insertion of the malware must be at random location (but, within the content of the image).</w:t>
      </w:r>
    </w:p>
    <w:p w:rsidR="00D731D2" w:rsidRPr="00B57B2D" w:rsidRDefault="00D731D2" w:rsidP="00D731D2">
      <w:pPr>
        <w:pStyle w:val="ListParagraph"/>
        <w:numPr>
          <w:ilvl w:val="0"/>
          <w:numId w:val="22"/>
        </w:numPr>
        <w:spacing w:after="0" w:line="360" w:lineRule="auto"/>
        <w:ind w:left="2127" w:hanging="709"/>
        <w:jc w:val="both"/>
        <w:rPr>
          <w:rFonts w:ascii="Times New Roman" w:hAnsi="Times New Roman" w:cs="Times New Roman"/>
          <w:bCs/>
          <w:sz w:val="24"/>
          <w:szCs w:val="24"/>
        </w:rPr>
      </w:pPr>
      <w:r w:rsidRPr="00B57B2D">
        <w:rPr>
          <w:rFonts w:ascii="Times New Roman" w:hAnsi="Times New Roman" w:cs="Times New Roman"/>
          <w:bCs/>
          <w:sz w:val="24"/>
          <w:szCs w:val="24"/>
        </w:rPr>
        <w:t xml:space="preserve">The hash value of the original image and the infected JPEG image must not same. </w:t>
      </w: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r w:rsidRPr="00B57B2D">
        <w:rPr>
          <w:rFonts w:ascii="Times New Roman" w:hAnsi="Times New Roman" w:cs="Times New Roman"/>
          <w:bCs/>
          <w:sz w:val="24"/>
          <w:szCs w:val="24"/>
        </w:rPr>
        <w:t>If the infected JPEG image fulfills all the criteria, we can conclude that the insertion is successful. The malware is successful implanted in the benign file.</w:t>
      </w: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Cs/>
          <w:sz w:val="24"/>
          <w:szCs w:val="24"/>
        </w:rPr>
      </w:pPr>
    </w:p>
    <w:p w:rsidR="00D731D2" w:rsidRDefault="00D731D2" w:rsidP="00D731D2">
      <w:pPr>
        <w:spacing w:after="0" w:line="360" w:lineRule="auto"/>
        <w:ind w:left="720"/>
        <w:jc w:val="both"/>
        <w:rPr>
          <w:rFonts w:ascii="Times New Roman" w:hAnsi="Times New Roman" w:cs="Times New Roman"/>
          <w:bCs/>
          <w:sz w:val="24"/>
          <w:szCs w:val="24"/>
        </w:rPr>
      </w:pPr>
    </w:p>
    <w:p w:rsidR="00273395" w:rsidRDefault="00273395" w:rsidP="00D731D2">
      <w:pPr>
        <w:spacing w:after="0" w:line="360" w:lineRule="auto"/>
        <w:ind w:left="720"/>
        <w:jc w:val="both"/>
        <w:rPr>
          <w:rFonts w:ascii="Times New Roman" w:hAnsi="Times New Roman" w:cs="Times New Roman"/>
          <w:bCs/>
          <w:sz w:val="24"/>
          <w:szCs w:val="24"/>
        </w:rPr>
      </w:pPr>
    </w:p>
    <w:p w:rsidR="00273395" w:rsidRPr="00B57B2D" w:rsidRDefault="00273395" w:rsidP="00D731D2">
      <w:pPr>
        <w:spacing w:after="0" w:line="360" w:lineRule="auto"/>
        <w:ind w:left="720"/>
        <w:jc w:val="both"/>
        <w:rPr>
          <w:rFonts w:ascii="Times New Roman" w:hAnsi="Times New Roman" w:cs="Times New Roman"/>
          <w:bCs/>
          <w:sz w:val="24"/>
          <w:szCs w:val="24"/>
        </w:rPr>
      </w:pPr>
    </w:p>
    <w:p w:rsidR="00D731D2" w:rsidRPr="00B57B2D" w:rsidRDefault="00D731D2" w:rsidP="00D731D2">
      <w:pPr>
        <w:spacing w:after="0" w:line="360" w:lineRule="auto"/>
        <w:ind w:left="720"/>
        <w:jc w:val="both"/>
        <w:rPr>
          <w:rFonts w:ascii="Times New Roman" w:hAnsi="Times New Roman" w:cs="Times New Roman"/>
          <w:b/>
          <w:sz w:val="24"/>
          <w:szCs w:val="24"/>
        </w:rPr>
      </w:pPr>
      <w:r w:rsidRPr="00B57B2D">
        <w:rPr>
          <w:rFonts w:ascii="Times New Roman" w:hAnsi="Times New Roman" w:cs="Times New Roman"/>
          <w:b/>
          <w:sz w:val="24"/>
          <w:szCs w:val="24"/>
        </w:rPr>
        <w:lastRenderedPageBreak/>
        <w:t>4.1.1</w:t>
      </w:r>
      <w:r w:rsidRPr="00B57B2D">
        <w:rPr>
          <w:rFonts w:ascii="Times New Roman" w:hAnsi="Times New Roman" w:cs="Times New Roman"/>
          <w:b/>
          <w:sz w:val="24"/>
          <w:szCs w:val="24"/>
        </w:rPr>
        <w:tab/>
        <w:t>RESULT</w:t>
      </w:r>
    </w:p>
    <w:p w:rsidR="00D731D2" w:rsidRPr="00B57B2D" w:rsidRDefault="00D731D2" w:rsidP="00D731D2">
      <w:pPr>
        <w:spacing w:after="0" w:line="360" w:lineRule="auto"/>
        <w:ind w:left="720"/>
        <w:jc w:val="both"/>
        <w:rPr>
          <w:rFonts w:ascii="Times New Roman" w:hAnsi="Times New Roman" w:cs="Times New Roman"/>
          <w:b/>
          <w:sz w:val="24"/>
          <w:szCs w:val="24"/>
          <w:u w:val="single"/>
        </w:rPr>
      </w:pPr>
    </w:p>
    <w:p w:rsidR="00D731D2" w:rsidRPr="00B57B2D" w:rsidRDefault="00D731D2" w:rsidP="00D731D2">
      <w:pPr>
        <w:spacing w:after="0" w:line="360" w:lineRule="auto"/>
        <w:ind w:left="720"/>
        <w:jc w:val="center"/>
        <w:rPr>
          <w:rFonts w:ascii="Times New Roman" w:hAnsi="Times New Roman" w:cs="Times New Roman"/>
          <w:b/>
          <w:sz w:val="24"/>
          <w:szCs w:val="24"/>
        </w:rPr>
      </w:pPr>
      <w:r w:rsidRPr="00B57B2D">
        <w:rPr>
          <w:rFonts w:ascii="Times New Roman" w:hAnsi="Times New Roman" w:cs="Times New Roman"/>
          <w:b/>
          <w:noProof/>
          <w:sz w:val="24"/>
          <w:szCs w:val="24"/>
        </w:rPr>
        <w:drawing>
          <wp:inline distT="0" distB="0" distL="0" distR="0">
            <wp:extent cx="4291550" cy="3219450"/>
            <wp:effectExtent l="19050" t="0" r="0" b="0"/>
            <wp:docPr id="6" name="Picture 2" descr="C:\project\JPEG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project\JPEG1\37.JPG"/>
                    <pic:cNvPicPr>
                      <a:picLocks noChangeAspect="1" noChangeArrowheads="1"/>
                    </pic:cNvPicPr>
                  </pic:nvPicPr>
                  <pic:blipFill>
                    <a:blip r:embed="rId14" cstate="print"/>
                    <a:srcRect/>
                    <a:stretch>
                      <a:fillRect/>
                    </a:stretch>
                  </pic:blipFill>
                  <pic:spPr bwMode="auto">
                    <a:xfrm>
                      <a:off x="0" y="0"/>
                      <a:ext cx="4295081" cy="3222099"/>
                    </a:xfrm>
                    <a:prstGeom prst="rect">
                      <a:avLst/>
                    </a:prstGeom>
                    <a:noFill/>
                    <a:ln w="9525">
                      <a:noFill/>
                      <a:miter lim="800000"/>
                      <a:headEnd/>
                      <a:tailEnd/>
                    </a:ln>
                  </pic:spPr>
                </pic:pic>
              </a:graphicData>
            </a:graphic>
          </wp:inline>
        </w:drawing>
      </w:r>
    </w:p>
    <w:p w:rsidR="00D731D2" w:rsidRPr="00B57B2D" w:rsidRDefault="00D731D2" w:rsidP="00D731D2">
      <w:pPr>
        <w:spacing w:after="0" w:line="360" w:lineRule="auto"/>
        <w:ind w:left="720"/>
        <w:jc w:val="center"/>
        <w:rPr>
          <w:rFonts w:ascii="Times New Roman" w:hAnsi="Times New Roman" w:cs="Times New Roman"/>
          <w:bCs/>
          <w:sz w:val="24"/>
          <w:szCs w:val="24"/>
        </w:rPr>
      </w:pPr>
      <w:r w:rsidRPr="00431C94">
        <w:rPr>
          <w:rFonts w:ascii="Times New Roman" w:hAnsi="Times New Roman" w:cs="Times New Roman"/>
          <w:b/>
          <w:sz w:val="24"/>
          <w:szCs w:val="24"/>
        </w:rPr>
        <w:t>FIGURE 4.1.0</w:t>
      </w:r>
      <w:r w:rsidRPr="00B57B2D">
        <w:rPr>
          <w:rFonts w:ascii="Times New Roman" w:hAnsi="Times New Roman" w:cs="Times New Roman"/>
          <w:bCs/>
          <w:sz w:val="24"/>
          <w:szCs w:val="24"/>
        </w:rPr>
        <w:t xml:space="preserve"> Original image</w:t>
      </w:r>
    </w:p>
    <w:p w:rsidR="00D731D2" w:rsidRPr="00B57B2D" w:rsidRDefault="00D731D2" w:rsidP="00D731D2">
      <w:pPr>
        <w:spacing w:after="0" w:line="360" w:lineRule="auto"/>
        <w:ind w:left="720"/>
        <w:jc w:val="center"/>
        <w:rPr>
          <w:rFonts w:ascii="Times New Roman" w:hAnsi="Times New Roman" w:cs="Times New Roman"/>
          <w:bCs/>
          <w:sz w:val="24"/>
          <w:szCs w:val="24"/>
        </w:rPr>
      </w:pPr>
    </w:p>
    <w:p w:rsidR="00D731D2" w:rsidRPr="00B57B2D" w:rsidRDefault="00D731D2" w:rsidP="00D731D2">
      <w:pPr>
        <w:spacing w:after="0" w:line="360" w:lineRule="auto"/>
        <w:ind w:left="720"/>
        <w:jc w:val="center"/>
        <w:rPr>
          <w:rFonts w:ascii="Times New Roman" w:hAnsi="Times New Roman" w:cs="Times New Roman"/>
          <w:b/>
          <w:sz w:val="24"/>
          <w:szCs w:val="24"/>
        </w:rPr>
      </w:pPr>
      <w:bookmarkStart w:id="0" w:name="_GoBack"/>
      <w:r w:rsidRPr="00B57B2D">
        <w:rPr>
          <w:rFonts w:ascii="Times New Roman" w:hAnsi="Times New Roman" w:cs="Times New Roman"/>
          <w:b/>
          <w:noProof/>
          <w:sz w:val="24"/>
          <w:szCs w:val="24"/>
        </w:rPr>
        <w:drawing>
          <wp:inline distT="0" distB="0" distL="0" distR="0">
            <wp:extent cx="4291554" cy="3219450"/>
            <wp:effectExtent l="19050" t="0" r="0" b="0"/>
            <wp:docPr id="5" name="Picture 1" descr="C:\project\Embed All\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roject\Embed All\37.JPG"/>
                    <pic:cNvPicPr>
                      <a:picLocks noChangeAspect="1" noChangeArrowheads="1"/>
                    </pic:cNvPicPr>
                  </pic:nvPicPr>
                  <pic:blipFill>
                    <a:blip r:embed="rId1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97246" cy="3223720"/>
                    </a:xfrm>
                    <a:prstGeom prst="rect">
                      <a:avLst/>
                    </a:prstGeom>
                    <a:noFill/>
                    <a:ln>
                      <a:noFill/>
                    </a:ln>
                  </pic:spPr>
                </pic:pic>
              </a:graphicData>
            </a:graphic>
          </wp:inline>
        </w:drawing>
      </w:r>
      <w:bookmarkEnd w:id="0"/>
    </w:p>
    <w:p w:rsidR="00D731D2" w:rsidRPr="00B57B2D" w:rsidRDefault="00D731D2" w:rsidP="00D731D2">
      <w:pPr>
        <w:tabs>
          <w:tab w:val="left" w:pos="720"/>
        </w:tabs>
        <w:spacing w:after="0" w:line="360" w:lineRule="auto"/>
        <w:jc w:val="center"/>
        <w:rPr>
          <w:rFonts w:ascii="Times New Roman" w:hAnsi="Times New Roman" w:cs="Times New Roman"/>
          <w:bCs/>
          <w:sz w:val="24"/>
          <w:szCs w:val="24"/>
        </w:rPr>
      </w:pPr>
      <w:r w:rsidRPr="00B57B2D">
        <w:rPr>
          <w:rFonts w:ascii="Times New Roman" w:hAnsi="Times New Roman" w:cs="Times New Roman"/>
          <w:bCs/>
          <w:sz w:val="24"/>
          <w:szCs w:val="24"/>
        </w:rPr>
        <w:t xml:space="preserve">       </w:t>
      </w:r>
      <w:r w:rsidRPr="00431C94">
        <w:rPr>
          <w:rFonts w:ascii="Times New Roman" w:hAnsi="Times New Roman" w:cs="Times New Roman"/>
          <w:b/>
          <w:sz w:val="24"/>
          <w:szCs w:val="24"/>
        </w:rPr>
        <w:t>FIGURE 4.1.1</w:t>
      </w:r>
      <w:r w:rsidRPr="00B57B2D">
        <w:rPr>
          <w:rFonts w:ascii="Times New Roman" w:hAnsi="Times New Roman" w:cs="Times New Roman"/>
          <w:bCs/>
          <w:sz w:val="24"/>
          <w:szCs w:val="24"/>
        </w:rPr>
        <w:t xml:space="preserve"> Infected image</w:t>
      </w:r>
    </w:p>
    <w:p w:rsidR="00D731D2" w:rsidRPr="00B57B2D" w:rsidRDefault="00D731D2" w:rsidP="00D731D2">
      <w:pPr>
        <w:tabs>
          <w:tab w:val="left" w:pos="720"/>
        </w:tabs>
        <w:spacing w:after="0" w:line="360" w:lineRule="auto"/>
        <w:jc w:val="center"/>
        <w:rPr>
          <w:rFonts w:ascii="Times New Roman" w:hAnsi="Times New Roman" w:cs="Times New Roman"/>
          <w:bCs/>
          <w:sz w:val="24"/>
          <w:szCs w:val="24"/>
        </w:rPr>
      </w:pPr>
    </w:p>
    <w:p w:rsidR="00D731D2" w:rsidRPr="00B57B2D" w:rsidRDefault="00D731D2" w:rsidP="00D731D2">
      <w:pPr>
        <w:tabs>
          <w:tab w:val="left" w:pos="720"/>
        </w:tabs>
        <w:spacing w:after="0" w:line="360" w:lineRule="auto"/>
        <w:jc w:val="both"/>
        <w:rPr>
          <w:rFonts w:ascii="Times New Roman" w:hAnsi="Times New Roman" w:cs="Times New Roman"/>
          <w:bCs/>
          <w:sz w:val="24"/>
          <w:szCs w:val="24"/>
        </w:rPr>
      </w:pPr>
    </w:p>
    <w:p w:rsidR="00D731D2" w:rsidRDefault="00D731D2" w:rsidP="00D731D2">
      <w:pPr>
        <w:tabs>
          <w:tab w:val="left" w:pos="720"/>
        </w:tabs>
        <w:spacing w:after="0" w:line="360" w:lineRule="auto"/>
        <w:jc w:val="both"/>
        <w:rPr>
          <w:rFonts w:ascii="Times New Roman" w:hAnsi="Times New Roman" w:cs="Times New Roman"/>
          <w:bCs/>
          <w:sz w:val="24"/>
          <w:szCs w:val="24"/>
        </w:rPr>
      </w:pPr>
    </w:p>
    <w:p w:rsidR="00224166" w:rsidRDefault="00224166" w:rsidP="00D731D2">
      <w:pPr>
        <w:tabs>
          <w:tab w:val="left" w:pos="720"/>
        </w:tabs>
        <w:spacing w:after="0" w:line="360" w:lineRule="auto"/>
        <w:jc w:val="both"/>
        <w:rPr>
          <w:rFonts w:ascii="Times New Roman" w:hAnsi="Times New Roman" w:cs="Times New Roman"/>
          <w:bCs/>
          <w:sz w:val="24"/>
          <w:szCs w:val="24"/>
        </w:rPr>
      </w:pPr>
    </w:p>
    <w:p w:rsidR="00224166" w:rsidRDefault="00224166" w:rsidP="00D731D2">
      <w:pPr>
        <w:tabs>
          <w:tab w:val="left" w:pos="720"/>
        </w:tabs>
        <w:spacing w:after="0" w:line="360" w:lineRule="auto"/>
        <w:jc w:val="both"/>
        <w:rPr>
          <w:rFonts w:ascii="Times New Roman" w:hAnsi="Times New Roman" w:cs="Times New Roman"/>
          <w:bCs/>
          <w:sz w:val="24"/>
          <w:szCs w:val="24"/>
        </w:rPr>
      </w:pPr>
    </w:p>
    <w:p w:rsidR="00D731D2" w:rsidRPr="00B57B2D" w:rsidRDefault="00431C94" w:rsidP="00431C94">
      <w:pPr>
        <w:tabs>
          <w:tab w:val="left" w:pos="720"/>
        </w:tabs>
        <w:spacing w:after="0" w:line="360" w:lineRule="auto"/>
        <w:jc w:val="center"/>
        <w:rPr>
          <w:rFonts w:ascii="Times New Roman" w:hAnsi="Times New Roman" w:cs="Times New Roman"/>
          <w:bCs/>
          <w:sz w:val="24"/>
          <w:szCs w:val="24"/>
        </w:rPr>
      </w:pPr>
      <w:r w:rsidRPr="00431C94">
        <w:rPr>
          <w:rFonts w:ascii="Times New Roman" w:hAnsi="Times New Roman" w:cs="Times New Roman"/>
          <w:bCs/>
          <w:sz w:val="24"/>
          <w:szCs w:val="24"/>
        </w:rPr>
        <w:lastRenderedPageBreak/>
        <w:drawing>
          <wp:inline distT="0" distB="0" distL="0" distR="0">
            <wp:extent cx="4113795" cy="3086100"/>
            <wp:effectExtent l="19050" t="0" r="1005" b="0"/>
            <wp:docPr id="21" name="Picture 4" descr="C:\project\JPEG1\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project\JPEG1\89.JPG"/>
                    <pic:cNvPicPr>
                      <a:picLocks noChangeAspect="1" noChangeArrowheads="1"/>
                    </pic:cNvPicPr>
                  </pic:nvPicPr>
                  <pic:blipFill>
                    <a:blip r:embed="rId16" cstate="print"/>
                    <a:srcRect/>
                    <a:stretch>
                      <a:fillRect/>
                    </a:stretch>
                  </pic:blipFill>
                  <pic:spPr bwMode="auto">
                    <a:xfrm>
                      <a:off x="0" y="0"/>
                      <a:ext cx="4112831" cy="3085377"/>
                    </a:xfrm>
                    <a:prstGeom prst="rect">
                      <a:avLst/>
                    </a:prstGeom>
                    <a:noFill/>
                    <a:ln w="9525">
                      <a:noFill/>
                      <a:miter lim="800000"/>
                      <a:headEnd/>
                      <a:tailEnd/>
                    </a:ln>
                  </pic:spPr>
                </pic:pic>
              </a:graphicData>
            </a:graphic>
          </wp:inline>
        </w:drawing>
      </w:r>
    </w:p>
    <w:p w:rsidR="00431C94" w:rsidRDefault="00431C94" w:rsidP="00431C94">
      <w:pPr>
        <w:spacing w:after="0" w:line="360" w:lineRule="auto"/>
        <w:ind w:left="720"/>
        <w:jc w:val="center"/>
        <w:rPr>
          <w:rFonts w:ascii="Times New Roman" w:hAnsi="Times New Roman" w:cs="Times New Roman"/>
          <w:bCs/>
          <w:sz w:val="24"/>
          <w:szCs w:val="24"/>
        </w:rPr>
      </w:pPr>
      <w:r w:rsidRPr="00431C94">
        <w:rPr>
          <w:rFonts w:ascii="Times New Roman" w:hAnsi="Times New Roman" w:cs="Times New Roman"/>
          <w:b/>
          <w:sz w:val="24"/>
          <w:szCs w:val="24"/>
        </w:rPr>
        <w:t>FIGURE 4.1.</w:t>
      </w:r>
      <w:r>
        <w:rPr>
          <w:rFonts w:ascii="Times New Roman" w:hAnsi="Times New Roman" w:cs="Times New Roman"/>
          <w:b/>
          <w:sz w:val="24"/>
          <w:szCs w:val="24"/>
        </w:rPr>
        <w:t>2</w:t>
      </w:r>
      <w:r w:rsidRPr="00B57B2D">
        <w:rPr>
          <w:rFonts w:ascii="Times New Roman" w:hAnsi="Times New Roman" w:cs="Times New Roman"/>
          <w:bCs/>
          <w:sz w:val="24"/>
          <w:szCs w:val="24"/>
        </w:rPr>
        <w:t xml:space="preserve"> Original image</w:t>
      </w:r>
    </w:p>
    <w:p w:rsidR="00431C94" w:rsidRPr="00B57B2D" w:rsidRDefault="00431C94" w:rsidP="00431C94">
      <w:pPr>
        <w:spacing w:after="0" w:line="360" w:lineRule="auto"/>
        <w:ind w:left="720"/>
        <w:jc w:val="center"/>
        <w:rPr>
          <w:rFonts w:ascii="Times New Roman" w:hAnsi="Times New Roman" w:cs="Times New Roman"/>
          <w:bCs/>
          <w:sz w:val="24"/>
          <w:szCs w:val="24"/>
        </w:rPr>
      </w:pPr>
    </w:p>
    <w:p w:rsidR="00431C94" w:rsidRDefault="00431C94" w:rsidP="00D731D2">
      <w:pPr>
        <w:tabs>
          <w:tab w:val="left" w:pos="720"/>
        </w:tabs>
        <w:spacing w:after="0" w:line="360" w:lineRule="auto"/>
        <w:rPr>
          <w:rFonts w:ascii="Times New Roman" w:hAnsi="Times New Roman" w:cs="Times New Roman"/>
          <w:b/>
          <w:sz w:val="24"/>
          <w:szCs w:val="24"/>
        </w:rPr>
      </w:pPr>
    </w:p>
    <w:p w:rsidR="00431C94" w:rsidRDefault="00431C94" w:rsidP="00431C94">
      <w:pPr>
        <w:jc w:val="center"/>
        <w:rPr>
          <w:rFonts w:ascii="Times New Roman" w:hAnsi="Times New Roman" w:cs="Times New Roman"/>
          <w:b/>
          <w:sz w:val="24"/>
          <w:szCs w:val="24"/>
        </w:rPr>
      </w:pPr>
      <w:r w:rsidRPr="00431C94">
        <w:rPr>
          <w:rFonts w:ascii="Times New Roman" w:hAnsi="Times New Roman" w:cs="Times New Roman"/>
          <w:b/>
          <w:sz w:val="24"/>
          <w:szCs w:val="24"/>
        </w:rPr>
        <w:drawing>
          <wp:inline distT="0" distB="0" distL="0" distR="0">
            <wp:extent cx="4088402" cy="3067050"/>
            <wp:effectExtent l="19050" t="0" r="7348" b="0"/>
            <wp:docPr id="2" name="Picture 4" descr="C:\project\Embed All\8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project\Embed All\89.JPG"/>
                    <pic:cNvPicPr>
                      <a:picLocks noChangeAspect="1" noChangeArrowheads="1"/>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87792" cy="3066592"/>
                    </a:xfrm>
                    <a:prstGeom prst="rect">
                      <a:avLst/>
                    </a:prstGeom>
                    <a:noFill/>
                    <a:ln>
                      <a:noFill/>
                    </a:ln>
                  </pic:spPr>
                </pic:pic>
              </a:graphicData>
            </a:graphic>
          </wp:inline>
        </w:drawing>
      </w:r>
    </w:p>
    <w:p w:rsidR="00431C94" w:rsidRPr="00B57B2D" w:rsidRDefault="00431C94" w:rsidP="00431C94">
      <w:pPr>
        <w:spacing w:after="0" w:line="360" w:lineRule="auto"/>
        <w:ind w:left="720"/>
        <w:jc w:val="center"/>
        <w:rPr>
          <w:rFonts w:ascii="Times New Roman" w:hAnsi="Times New Roman" w:cs="Times New Roman"/>
          <w:bCs/>
          <w:sz w:val="24"/>
          <w:szCs w:val="24"/>
        </w:rPr>
      </w:pPr>
      <w:r w:rsidRPr="00431C94">
        <w:rPr>
          <w:rFonts w:ascii="Times New Roman" w:hAnsi="Times New Roman" w:cs="Times New Roman"/>
          <w:b/>
          <w:sz w:val="24"/>
          <w:szCs w:val="24"/>
        </w:rPr>
        <w:t>FIGURE 4.1.3</w:t>
      </w:r>
      <w:r w:rsidRPr="00B57B2D">
        <w:rPr>
          <w:rFonts w:ascii="Times New Roman" w:hAnsi="Times New Roman" w:cs="Times New Roman"/>
          <w:bCs/>
          <w:sz w:val="24"/>
          <w:szCs w:val="24"/>
        </w:rPr>
        <w:t xml:space="preserve"> </w:t>
      </w:r>
      <w:r>
        <w:rPr>
          <w:rFonts w:ascii="Times New Roman" w:hAnsi="Times New Roman" w:cs="Times New Roman"/>
          <w:bCs/>
          <w:sz w:val="24"/>
          <w:szCs w:val="24"/>
        </w:rPr>
        <w:t>Infected</w:t>
      </w:r>
      <w:r w:rsidRPr="00B57B2D">
        <w:rPr>
          <w:rFonts w:ascii="Times New Roman" w:hAnsi="Times New Roman" w:cs="Times New Roman"/>
          <w:bCs/>
          <w:sz w:val="24"/>
          <w:szCs w:val="24"/>
        </w:rPr>
        <w:t xml:space="preserve"> image</w:t>
      </w:r>
    </w:p>
    <w:p w:rsidR="00431C94" w:rsidRDefault="00431C94" w:rsidP="00431C94">
      <w:pPr>
        <w:tabs>
          <w:tab w:val="left" w:pos="720"/>
        </w:tabs>
        <w:spacing w:after="0" w:line="360" w:lineRule="auto"/>
        <w:jc w:val="both"/>
        <w:rPr>
          <w:rFonts w:ascii="Times New Roman" w:hAnsi="Times New Roman" w:cs="Times New Roman"/>
          <w:bCs/>
          <w:sz w:val="24"/>
          <w:szCs w:val="24"/>
        </w:rPr>
      </w:pPr>
      <w:r w:rsidRPr="00B57B2D">
        <w:rPr>
          <w:rFonts w:ascii="Times New Roman" w:hAnsi="Times New Roman" w:cs="Times New Roman"/>
          <w:bCs/>
          <w:sz w:val="24"/>
          <w:szCs w:val="24"/>
        </w:rPr>
        <w:tab/>
      </w:r>
    </w:p>
    <w:p w:rsidR="00431C94" w:rsidRPr="00B57B2D" w:rsidRDefault="00431C94" w:rsidP="00431C94">
      <w:pPr>
        <w:tabs>
          <w:tab w:val="left" w:pos="720"/>
        </w:tabs>
        <w:spacing w:after="0" w:line="360" w:lineRule="auto"/>
        <w:jc w:val="both"/>
        <w:rPr>
          <w:rFonts w:ascii="Times New Roman" w:hAnsi="Times New Roman" w:cs="Times New Roman"/>
          <w:bCs/>
          <w:sz w:val="24"/>
          <w:szCs w:val="24"/>
        </w:rPr>
      </w:pPr>
      <w:r w:rsidRPr="00B57B2D">
        <w:rPr>
          <w:rFonts w:ascii="Times New Roman" w:hAnsi="Times New Roman" w:cs="Times New Roman"/>
          <w:bCs/>
          <w:sz w:val="24"/>
          <w:szCs w:val="24"/>
        </w:rPr>
        <w:t xml:space="preserve">As we can, the benign file is not corrupted. Therefore the location of the embedded malware has not disrupts the binary of the benign file. Based on the experiment that has been conducted, the best range location of insertion malware binary is at range 300 before the end of JPEG byte count. </w:t>
      </w:r>
    </w:p>
    <w:p w:rsidR="00431C94" w:rsidRDefault="00431C94" w:rsidP="00431C94">
      <w:pPr>
        <w:rPr>
          <w:rFonts w:ascii="Times New Roman" w:hAnsi="Times New Roman" w:cs="Times New Roman"/>
          <w:b/>
          <w:sz w:val="24"/>
          <w:szCs w:val="24"/>
        </w:rPr>
      </w:pPr>
      <w:r>
        <w:rPr>
          <w:rFonts w:ascii="Times New Roman" w:hAnsi="Times New Roman" w:cs="Times New Roman"/>
          <w:b/>
          <w:sz w:val="24"/>
          <w:szCs w:val="24"/>
        </w:rPr>
        <w:br w:type="page"/>
      </w: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lastRenderedPageBreak/>
        <w:t>4.1.2</w:t>
      </w:r>
      <w:r w:rsidRPr="00B57B2D">
        <w:rPr>
          <w:rFonts w:ascii="Times New Roman" w:hAnsi="Times New Roman" w:cs="Times New Roman"/>
          <w:b/>
          <w:sz w:val="24"/>
          <w:szCs w:val="24"/>
        </w:rPr>
        <w:tab/>
        <w:t>EMBEDDED ANALYZER REPORT</w:t>
      </w:r>
    </w:p>
    <w:p w:rsidR="00D731D2" w:rsidRPr="00B57B2D" w:rsidRDefault="00D731D2" w:rsidP="00D731D2">
      <w:pPr>
        <w:tabs>
          <w:tab w:val="left" w:pos="720"/>
        </w:tabs>
        <w:spacing w:after="0" w:line="360" w:lineRule="auto"/>
        <w:rPr>
          <w:rFonts w:ascii="Times New Roman" w:hAnsi="Times New Roman" w:cs="Times New Roman"/>
          <w:b/>
          <w:sz w:val="24"/>
          <w:szCs w:val="24"/>
          <w:u w:val="single"/>
        </w:rPr>
      </w:pPr>
    </w:p>
    <w:p w:rsidR="00D731D2" w:rsidRPr="00B57B2D" w:rsidRDefault="00D731D2" w:rsidP="00D731D2">
      <w:pPr>
        <w:tabs>
          <w:tab w:val="left" w:pos="720"/>
        </w:tabs>
        <w:spacing w:after="0" w:line="360" w:lineRule="auto"/>
        <w:rPr>
          <w:rFonts w:ascii="Times New Roman" w:hAnsi="Times New Roman" w:cs="Times New Roman"/>
          <w:b/>
          <w:sz w:val="24"/>
          <w:szCs w:val="24"/>
          <w:u w:val="single"/>
        </w:rPr>
      </w:pPr>
      <w:r w:rsidRPr="00C037BD">
        <w:rPr>
          <w:rFonts w:ascii="Times New Roman" w:hAnsi="Times New Roman" w:cs="Times New Roman"/>
          <w:b/>
          <w:noProof/>
          <w:sz w:val="24"/>
          <w:szCs w:val="24"/>
          <w:u w:val="single"/>
          <w:lang w:val="en-MY" w:eastAsia="en-MY"/>
        </w:rPr>
        <w:pict>
          <v:rect id="_x0000_s1029" style="position:absolute;margin-left:4.75pt;margin-top:149pt;width:95.65pt;height:24.7pt;z-index:251660288" filled="f" strokecolor="red" strokeweight="3pt"/>
        </w:pict>
      </w:r>
      <w:r w:rsidRPr="00B57B2D">
        <w:rPr>
          <w:rFonts w:ascii="Times New Roman" w:hAnsi="Times New Roman" w:cs="Times New Roman"/>
          <w:noProof/>
          <w:sz w:val="24"/>
          <w:szCs w:val="24"/>
        </w:rPr>
        <w:drawing>
          <wp:inline distT="0" distB="0" distL="0" distR="0">
            <wp:extent cx="5267325" cy="3414257"/>
            <wp:effectExtent l="19050" t="0" r="9525" b="0"/>
            <wp:docPr id="7" name="Picture 3" descr="http://10.28.40.88/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10.28.40.88/Capture.PNG"/>
                    <pic:cNvPicPr>
                      <a:picLocks noChangeAspect="1" noChangeArrowheads="1"/>
                    </pic:cNvPicPr>
                  </pic:nvPicPr>
                  <pic:blipFill>
                    <a:blip r:embed="rId18" cstate="print"/>
                    <a:srcRect/>
                    <a:stretch>
                      <a:fillRect/>
                    </a:stretch>
                  </pic:blipFill>
                  <pic:spPr bwMode="auto">
                    <a:xfrm>
                      <a:off x="0" y="0"/>
                      <a:ext cx="5272882" cy="3417859"/>
                    </a:xfrm>
                    <a:prstGeom prst="rect">
                      <a:avLst/>
                    </a:prstGeom>
                    <a:noFill/>
                    <a:ln w="9525">
                      <a:noFill/>
                      <a:miter lim="800000"/>
                      <a:headEnd/>
                      <a:tailEnd/>
                    </a:ln>
                  </pic:spPr>
                </pic:pic>
              </a:graphicData>
            </a:graphic>
          </wp:inline>
        </w:drawing>
      </w:r>
    </w:p>
    <w:p w:rsidR="00D731D2" w:rsidRPr="00B57B2D" w:rsidRDefault="00D731D2" w:rsidP="00431C94">
      <w:pPr>
        <w:tabs>
          <w:tab w:val="left" w:pos="720"/>
        </w:tabs>
        <w:spacing w:after="0" w:line="360" w:lineRule="auto"/>
        <w:jc w:val="center"/>
        <w:rPr>
          <w:rFonts w:ascii="Times New Roman" w:hAnsi="Times New Roman" w:cs="Times New Roman"/>
          <w:bCs/>
          <w:sz w:val="24"/>
          <w:szCs w:val="24"/>
        </w:rPr>
      </w:pPr>
      <w:r w:rsidRPr="00431C94">
        <w:rPr>
          <w:rFonts w:ascii="Times New Roman" w:hAnsi="Times New Roman" w:cs="Times New Roman"/>
          <w:b/>
          <w:sz w:val="24"/>
          <w:szCs w:val="24"/>
        </w:rPr>
        <w:t>FIGURE 4.1.</w:t>
      </w:r>
      <w:r w:rsidR="00431C94">
        <w:rPr>
          <w:rFonts w:ascii="Times New Roman" w:hAnsi="Times New Roman" w:cs="Times New Roman"/>
          <w:b/>
          <w:sz w:val="24"/>
          <w:szCs w:val="24"/>
        </w:rPr>
        <w:t>4</w:t>
      </w:r>
      <w:r w:rsidRPr="00B57B2D">
        <w:rPr>
          <w:rFonts w:ascii="Times New Roman" w:hAnsi="Times New Roman" w:cs="Times New Roman"/>
          <w:bCs/>
          <w:sz w:val="24"/>
          <w:szCs w:val="24"/>
        </w:rPr>
        <w:t xml:space="preserve"> Infected image report</w:t>
      </w:r>
    </w:p>
    <w:p w:rsidR="00D731D2" w:rsidRPr="00B57B2D" w:rsidRDefault="00D731D2" w:rsidP="00D731D2">
      <w:pPr>
        <w:tabs>
          <w:tab w:val="left" w:pos="720"/>
        </w:tabs>
        <w:spacing w:after="0" w:line="360" w:lineRule="auto"/>
        <w:jc w:val="center"/>
        <w:rPr>
          <w:rFonts w:ascii="Times New Roman" w:hAnsi="Times New Roman" w:cs="Times New Roman"/>
          <w:b/>
          <w:sz w:val="24"/>
          <w:szCs w:val="24"/>
        </w:rPr>
      </w:pPr>
    </w:p>
    <w:p w:rsidR="00D731D2" w:rsidRDefault="00D731D2" w:rsidP="00B4042D">
      <w:pPr>
        <w:tabs>
          <w:tab w:val="left" w:pos="720"/>
        </w:tabs>
        <w:spacing w:after="0" w:line="360" w:lineRule="auto"/>
        <w:jc w:val="both"/>
        <w:rPr>
          <w:rFonts w:ascii="Times New Roman" w:hAnsi="Times New Roman" w:cs="Times New Roman"/>
          <w:bCs/>
          <w:sz w:val="24"/>
          <w:szCs w:val="24"/>
        </w:rPr>
      </w:pPr>
      <w:r w:rsidRPr="00B57B2D">
        <w:rPr>
          <w:rFonts w:ascii="Times New Roman" w:hAnsi="Times New Roman" w:cs="Times New Roman"/>
          <w:bCs/>
          <w:sz w:val="24"/>
          <w:szCs w:val="24"/>
        </w:rPr>
        <w:t xml:space="preserve">100 EXE files and 100 JPEG files has been executed. We can check the details of the process in the rich textbox output. </w:t>
      </w:r>
      <w:r w:rsidR="00B4042D">
        <w:rPr>
          <w:rFonts w:ascii="Times New Roman" w:hAnsi="Times New Roman" w:cs="Times New Roman"/>
          <w:bCs/>
          <w:sz w:val="24"/>
          <w:szCs w:val="24"/>
        </w:rPr>
        <w:t>From our collection, we embed first malware into first JPEG file, second malware into second JPEG file and this sequence continue until it reach the last file for both malware and JPEG file.</w:t>
      </w:r>
    </w:p>
    <w:p w:rsidR="002E50E2" w:rsidRDefault="002E50E2" w:rsidP="00B4042D">
      <w:pPr>
        <w:tabs>
          <w:tab w:val="left" w:pos="720"/>
        </w:tabs>
        <w:spacing w:after="0" w:line="360" w:lineRule="auto"/>
        <w:jc w:val="both"/>
        <w:rPr>
          <w:rFonts w:ascii="Times New Roman" w:hAnsi="Times New Roman" w:cs="Times New Roman"/>
          <w:bCs/>
          <w:sz w:val="24"/>
          <w:szCs w:val="24"/>
        </w:rPr>
      </w:pPr>
    </w:p>
    <w:p w:rsidR="002E50E2" w:rsidRDefault="002E50E2" w:rsidP="002E50E2">
      <w:pPr>
        <w:tabs>
          <w:tab w:val="left" w:pos="720"/>
        </w:tabs>
        <w:spacing w:after="0" w:line="360" w:lineRule="auto"/>
        <w:jc w:val="center"/>
        <w:rPr>
          <w:rFonts w:ascii="Times New Roman" w:hAnsi="Times New Roman" w:cs="Times New Roman"/>
          <w:bCs/>
          <w:sz w:val="24"/>
          <w:szCs w:val="24"/>
        </w:rPr>
      </w:pPr>
      <w:r w:rsidRPr="002E50E2">
        <w:rPr>
          <w:rFonts w:ascii="Times New Roman" w:hAnsi="Times New Roman" w:cs="Times New Roman"/>
          <w:bCs/>
          <w:sz w:val="24"/>
          <w:szCs w:val="24"/>
        </w:rPr>
        <w:drawing>
          <wp:inline distT="0" distB="0" distL="0" distR="0">
            <wp:extent cx="4933950" cy="2781300"/>
            <wp:effectExtent l="38100" t="57150" r="114300" b="95250"/>
            <wp:docPr id="23" name="Picture 5" descr="C:\Users\hp\Desktop\summ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summary.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44922" cy="27874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50E2" w:rsidRPr="00B57B2D" w:rsidRDefault="002E50E2" w:rsidP="002E50E2">
      <w:pPr>
        <w:tabs>
          <w:tab w:val="left" w:pos="720"/>
        </w:tabs>
        <w:spacing w:after="0" w:line="360" w:lineRule="auto"/>
        <w:jc w:val="center"/>
        <w:rPr>
          <w:rFonts w:ascii="Times New Roman" w:hAnsi="Times New Roman" w:cs="Times New Roman"/>
          <w:bCs/>
          <w:sz w:val="24"/>
          <w:szCs w:val="24"/>
        </w:rPr>
      </w:pPr>
      <w:r w:rsidRPr="00431C94">
        <w:rPr>
          <w:rFonts w:ascii="Times New Roman" w:hAnsi="Times New Roman" w:cs="Times New Roman"/>
          <w:b/>
          <w:sz w:val="24"/>
          <w:szCs w:val="24"/>
        </w:rPr>
        <w:t>FIGURE 4.1.</w:t>
      </w:r>
      <w:r>
        <w:rPr>
          <w:rFonts w:ascii="Times New Roman" w:hAnsi="Times New Roman" w:cs="Times New Roman"/>
          <w:b/>
          <w:sz w:val="24"/>
          <w:szCs w:val="24"/>
        </w:rPr>
        <w:t>5</w:t>
      </w:r>
      <w:r w:rsidRPr="00B57B2D">
        <w:rPr>
          <w:rFonts w:ascii="Times New Roman" w:hAnsi="Times New Roman" w:cs="Times New Roman"/>
          <w:bCs/>
          <w:sz w:val="24"/>
          <w:szCs w:val="24"/>
        </w:rPr>
        <w:t xml:space="preserve"> </w:t>
      </w:r>
      <w:r>
        <w:rPr>
          <w:rFonts w:ascii="Times New Roman" w:hAnsi="Times New Roman" w:cs="Times New Roman"/>
          <w:bCs/>
          <w:sz w:val="24"/>
          <w:szCs w:val="24"/>
        </w:rPr>
        <w:t>Snippet of Summary Report</w:t>
      </w:r>
    </w:p>
    <w:p w:rsidR="00B22D58" w:rsidRDefault="00B22D58"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t>4.13</w:t>
      </w:r>
      <w:r w:rsidRPr="00B57B2D">
        <w:rPr>
          <w:rFonts w:ascii="Times New Roman" w:hAnsi="Times New Roman" w:cs="Times New Roman"/>
          <w:b/>
          <w:sz w:val="24"/>
          <w:szCs w:val="24"/>
        </w:rPr>
        <w:tab/>
        <w:t>LOGFILE OF THE EMBEDDED PROCESS</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noProof/>
          <w:sz w:val="24"/>
          <w:szCs w:val="24"/>
        </w:rPr>
        <w:drawing>
          <wp:inline distT="0" distB="0" distL="0" distR="0">
            <wp:extent cx="5489575" cy="3125911"/>
            <wp:effectExtent l="19050" t="0" r="0" b="0"/>
            <wp:docPr id="15" name="Picture 15" descr="C:\Users\Asu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sus\Desktop\Capture.PNG"/>
                    <pic:cNvPicPr>
                      <a:picLocks noChangeAspect="1" noChangeArrowheads="1"/>
                    </pic:cNvPicPr>
                  </pic:nvPicPr>
                  <pic:blipFill>
                    <a:blip r:embed="rId20" cstate="print"/>
                    <a:srcRect/>
                    <a:stretch>
                      <a:fillRect/>
                    </a:stretch>
                  </pic:blipFill>
                  <pic:spPr bwMode="auto">
                    <a:xfrm>
                      <a:off x="0" y="0"/>
                      <a:ext cx="5489575" cy="3125911"/>
                    </a:xfrm>
                    <a:prstGeom prst="rect">
                      <a:avLst/>
                    </a:prstGeom>
                    <a:noFill/>
                    <a:ln w="9525">
                      <a:noFill/>
                      <a:miter lim="800000"/>
                      <a:headEnd/>
                      <a:tailEnd/>
                    </a:ln>
                  </pic:spPr>
                </pic:pic>
              </a:graphicData>
            </a:graphic>
          </wp:inline>
        </w:drawing>
      </w:r>
    </w:p>
    <w:p w:rsidR="00D731D2" w:rsidRPr="00B57B2D" w:rsidRDefault="00D731D2" w:rsidP="00D731D2">
      <w:pPr>
        <w:tabs>
          <w:tab w:val="left" w:pos="720"/>
        </w:tabs>
        <w:spacing w:after="0" w:line="360" w:lineRule="auto"/>
        <w:jc w:val="center"/>
        <w:rPr>
          <w:rFonts w:ascii="Times New Roman" w:hAnsi="Times New Roman" w:cs="Times New Roman"/>
          <w:b/>
          <w:sz w:val="24"/>
          <w:szCs w:val="24"/>
        </w:rPr>
      </w:pPr>
    </w:p>
    <w:p w:rsidR="00D731D2" w:rsidRPr="00B57B2D" w:rsidRDefault="00D731D2" w:rsidP="00431C94">
      <w:pPr>
        <w:tabs>
          <w:tab w:val="left" w:pos="720"/>
        </w:tabs>
        <w:spacing w:after="0" w:line="360" w:lineRule="auto"/>
        <w:jc w:val="center"/>
        <w:rPr>
          <w:rFonts w:ascii="Times New Roman" w:hAnsi="Times New Roman" w:cs="Times New Roman"/>
          <w:bCs/>
          <w:sz w:val="24"/>
          <w:szCs w:val="24"/>
        </w:rPr>
      </w:pPr>
      <w:r w:rsidRPr="00431C94">
        <w:rPr>
          <w:rFonts w:ascii="Times New Roman" w:hAnsi="Times New Roman" w:cs="Times New Roman"/>
          <w:b/>
          <w:sz w:val="24"/>
          <w:szCs w:val="24"/>
        </w:rPr>
        <w:t>FIGURE 4.1.</w:t>
      </w:r>
      <w:r w:rsidR="00431C94" w:rsidRPr="00431C94">
        <w:rPr>
          <w:rFonts w:ascii="Times New Roman" w:hAnsi="Times New Roman" w:cs="Times New Roman"/>
          <w:b/>
          <w:sz w:val="24"/>
          <w:szCs w:val="24"/>
        </w:rPr>
        <w:t>5</w:t>
      </w:r>
      <w:r w:rsidRPr="00B57B2D">
        <w:rPr>
          <w:rFonts w:ascii="Times New Roman" w:hAnsi="Times New Roman" w:cs="Times New Roman"/>
          <w:bCs/>
          <w:sz w:val="24"/>
          <w:szCs w:val="24"/>
        </w:rPr>
        <w:t xml:space="preserve"> Log file</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jc w:val="both"/>
        <w:rPr>
          <w:rFonts w:ascii="Times New Roman" w:hAnsi="Times New Roman" w:cs="Times New Roman"/>
          <w:bCs/>
          <w:sz w:val="24"/>
          <w:szCs w:val="24"/>
        </w:rPr>
      </w:pPr>
      <w:r w:rsidRPr="00B57B2D">
        <w:rPr>
          <w:rFonts w:ascii="Times New Roman" w:hAnsi="Times New Roman" w:cs="Times New Roman"/>
          <w:bCs/>
          <w:sz w:val="24"/>
          <w:szCs w:val="24"/>
        </w:rPr>
        <w:t xml:space="preserve">All the process has been recorded in the embedData.cvs and the arrangement in the Microsoft Excel. The element that being stored are the length of malware, length of JPEG </w:t>
      </w:r>
      <w:r>
        <w:rPr>
          <w:rFonts w:ascii="Times New Roman" w:hAnsi="Times New Roman" w:cs="Times New Roman"/>
          <w:bCs/>
          <w:sz w:val="24"/>
          <w:szCs w:val="24"/>
        </w:rPr>
        <w:t>file</w:t>
      </w:r>
      <w:r w:rsidRPr="00B57B2D">
        <w:rPr>
          <w:rFonts w:ascii="Times New Roman" w:hAnsi="Times New Roman" w:cs="Times New Roman"/>
          <w:bCs/>
          <w:sz w:val="24"/>
          <w:szCs w:val="24"/>
        </w:rPr>
        <w:t xml:space="preserve">, the start location of insertion malware, the last </w:t>
      </w:r>
      <w:r>
        <w:rPr>
          <w:rFonts w:ascii="Times New Roman" w:hAnsi="Times New Roman" w:cs="Times New Roman"/>
          <w:bCs/>
          <w:sz w:val="24"/>
          <w:szCs w:val="24"/>
        </w:rPr>
        <w:t>location</w:t>
      </w:r>
      <w:r w:rsidRPr="00B57B2D">
        <w:rPr>
          <w:rFonts w:ascii="Times New Roman" w:hAnsi="Times New Roman" w:cs="Times New Roman"/>
          <w:bCs/>
          <w:sz w:val="24"/>
          <w:szCs w:val="24"/>
        </w:rPr>
        <w:t xml:space="preserve"> that being insert in </w:t>
      </w:r>
      <w:r>
        <w:rPr>
          <w:rFonts w:ascii="Times New Roman" w:hAnsi="Times New Roman" w:cs="Times New Roman"/>
          <w:bCs/>
          <w:sz w:val="24"/>
          <w:szCs w:val="24"/>
        </w:rPr>
        <w:t>the JPEG file</w:t>
      </w:r>
      <w:r w:rsidRPr="00B57B2D">
        <w:rPr>
          <w:rFonts w:ascii="Times New Roman" w:hAnsi="Times New Roman" w:cs="Times New Roman"/>
          <w:bCs/>
          <w:sz w:val="24"/>
          <w:szCs w:val="24"/>
        </w:rPr>
        <w:t xml:space="preserve">, original JPEG’s hash value, and embedded JPEG’s hash value. </w:t>
      </w:r>
    </w:p>
    <w:p w:rsidR="00D731D2" w:rsidRPr="00B57B2D" w:rsidRDefault="00D731D2" w:rsidP="00D731D2">
      <w:pPr>
        <w:tabs>
          <w:tab w:val="left" w:pos="720"/>
        </w:tabs>
        <w:spacing w:after="0" w:line="360" w:lineRule="auto"/>
        <w:jc w:val="both"/>
        <w:rPr>
          <w:rFonts w:ascii="Times New Roman" w:hAnsi="Times New Roman" w:cs="Times New Roman"/>
          <w:b/>
          <w:sz w:val="24"/>
          <w:szCs w:val="24"/>
        </w:rPr>
      </w:pPr>
    </w:p>
    <w:p w:rsidR="00D731D2" w:rsidRPr="00B57B2D" w:rsidRDefault="00D731D2" w:rsidP="00D731D2">
      <w:pPr>
        <w:tabs>
          <w:tab w:val="left" w:pos="720"/>
        </w:tabs>
        <w:spacing w:after="0" w:line="360" w:lineRule="auto"/>
        <w:jc w:val="both"/>
        <w:rPr>
          <w:rFonts w:ascii="Times New Roman" w:hAnsi="Times New Roman" w:cs="Times New Roman"/>
          <w:bCs/>
          <w:sz w:val="24"/>
          <w:szCs w:val="24"/>
        </w:rPr>
      </w:pPr>
      <w:r w:rsidRPr="00B57B2D">
        <w:rPr>
          <w:rFonts w:ascii="Times New Roman" w:hAnsi="Times New Roman" w:cs="Times New Roman"/>
          <w:bCs/>
          <w:sz w:val="24"/>
          <w:szCs w:val="24"/>
        </w:rPr>
        <w:t xml:space="preserve">The purpose of storing that information is </w:t>
      </w:r>
      <w:r>
        <w:rPr>
          <w:rFonts w:ascii="Times New Roman" w:hAnsi="Times New Roman" w:cs="Times New Roman"/>
          <w:bCs/>
          <w:sz w:val="24"/>
          <w:szCs w:val="24"/>
        </w:rPr>
        <w:t xml:space="preserve">to </w:t>
      </w:r>
      <w:r w:rsidRPr="00B57B2D">
        <w:rPr>
          <w:rFonts w:ascii="Times New Roman" w:hAnsi="Times New Roman" w:cs="Times New Roman"/>
          <w:bCs/>
          <w:sz w:val="24"/>
          <w:szCs w:val="24"/>
        </w:rPr>
        <w:t xml:space="preserve">evaluate either the embedded process insert the malware at random location or not. Due to that, we record the starting point for each insertion process. Also, we verify the hash value of the original image and </w:t>
      </w:r>
      <w:r>
        <w:rPr>
          <w:rFonts w:ascii="Times New Roman" w:hAnsi="Times New Roman" w:cs="Times New Roman"/>
          <w:bCs/>
          <w:sz w:val="24"/>
          <w:szCs w:val="24"/>
        </w:rPr>
        <w:t>the infected image in order to e</w:t>
      </w:r>
      <w:r w:rsidRPr="00B57B2D">
        <w:rPr>
          <w:rFonts w:ascii="Times New Roman" w:hAnsi="Times New Roman" w:cs="Times New Roman"/>
          <w:bCs/>
          <w:sz w:val="24"/>
          <w:szCs w:val="24"/>
        </w:rPr>
        <w:t xml:space="preserve">nsure the embedding process has occurred. </w:t>
      </w:r>
    </w:p>
    <w:p w:rsidR="00D731D2" w:rsidRDefault="00D731D2" w:rsidP="00D731D2">
      <w:pPr>
        <w:tabs>
          <w:tab w:val="left" w:pos="720"/>
        </w:tabs>
        <w:spacing w:after="0" w:line="360" w:lineRule="auto"/>
        <w:rPr>
          <w:rFonts w:ascii="Times New Roman" w:hAnsi="Times New Roman" w:cs="Times New Roman"/>
          <w:bCs/>
          <w:sz w:val="24"/>
          <w:szCs w:val="24"/>
        </w:rPr>
      </w:pPr>
      <w:r w:rsidRPr="00B57B2D">
        <w:rPr>
          <w:rFonts w:ascii="Times New Roman" w:hAnsi="Times New Roman" w:cs="Times New Roman"/>
          <w:bCs/>
          <w:sz w:val="24"/>
          <w:szCs w:val="24"/>
        </w:rPr>
        <w:t xml:space="preserve"> </w:t>
      </w: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Cs/>
          <w:sz w:val="24"/>
          <w:szCs w:val="24"/>
        </w:rPr>
      </w:pPr>
    </w:p>
    <w:p w:rsidR="00224166" w:rsidRDefault="00224166"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t>4.2</w:t>
      </w:r>
      <w:r w:rsidRPr="00B57B2D">
        <w:rPr>
          <w:rFonts w:ascii="Times New Roman" w:hAnsi="Times New Roman" w:cs="Times New Roman"/>
          <w:b/>
          <w:sz w:val="24"/>
          <w:szCs w:val="24"/>
        </w:rPr>
        <w:tab/>
        <w:t>N-GRAM</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Default="00D731D2" w:rsidP="00D731D2">
      <w:pPr>
        <w:autoSpaceDE w:val="0"/>
        <w:autoSpaceDN w:val="0"/>
        <w:adjustRightInd w:val="0"/>
        <w:spacing w:after="0" w:line="360" w:lineRule="auto"/>
        <w:jc w:val="both"/>
        <w:rPr>
          <w:rFonts w:ascii="Times New Roman" w:hAnsi="Times New Roman" w:cs="Times New Roman"/>
          <w:sz w:val="24"/>
          <w:szCs w:val="24"/>
        </w:rPr>
      </w:pPr>
      <w:r w:rsidRPr="00B57B2D">
        <w:rPr>
          <w:rFonts w:ascii="Times New Roman" w:hAnsi="Times New Roman" w:cs="Times New Roman"/>
          <w:sz w:val="24"/>
          <w:szCs w:val="24"/>
        </w:rPr>
        <w:t xml:space="preserve">An n-gram is a sub-sequence of n items from a given sequence. Usually, </w:t>
      </w:r>
      <w:r w:rsidRPr="00B57B2D">
        <w:rPr>
          <w:rFonts w:ascii="Times New Roman" w:hAnsi="Times New Roman" w:cs="Times New Roman"/>
          <w:i/>
          <w:iCs/>
          <w:sz w:val="24"/>
          <w:szCs w:val="24"/>
        </w:rPr>
        <w:t>n</w:t>
      </w:r>
      <w:r w:rsidRPr="00B57B2D">
        <w:rPr>
          <w:rFonts w:ascii="Times New Roman" w:hAnsi="Times New Roman" w:cs="Times New Roman"/>
          <w:sz w:val="24"/>
          <w:szCs w:val="24"/>
        </w:rPr>
        <w:t xml:space="preserve">-grams are non-overlapping sequences of items but can be designed to be overlapping. We choose to generate the n-gram by dividing the bytes per n-value. For this experiment, we run with value n equal to 100, 500 and 1000. The </w:t>
      </w:r>
      <w:r w:rsidRPr="00B57B2D">
        <w:rPr>
          <w:rFonts w:ascii="Times New Roman" w:hAnsi="Times New Roman" w:cs="Times New Roman"/>
          <w:i/>
          <w:iCs/>
          <w:sz w:val="24"/>
          <w:szCs w:val="24"/>
        </w:rPr>
        <w:t>n-</w:t>
      </w:r>
      <w:r w:rsidRPr="00B57B2D">
        <w:rPr>
          <w:rFonts w:ascii="Times New Roman" w:hAnsi="Times New Roman" w:cs="Times New Roman"/>
          <w:sz w:val="24"/>
          <w:szCs w:val="24"/>
        </w:rPr>
        <w:t>grams of the malware and benign programs are obtained and gathered as two separate collections. We will use the n-gram for determining the location of embedded malware in JPEG file.</w:t>
      </w:r>
    </w:p>
    <w:p w:rsidR="00224166" w:rsidRDefault="00224166" w:rsidP="00D731D2">
      <w:pPr>
        <w:autoSpaceDE w:val="0"/>
        <w:autoSpaceDN w:val="0"/>
        <w:adjustRightInd w:val="0"/>
        <w:spacing w:after="0" w:line="360" w:lineRule="auto"/>
        <w:jc w:val="both"/>
        <w:rPr>
          <w:rFonts w:ascii="Times New Roman" w:hAnsi="Times New Roman" w:cs="Times New Roman"/>
          <w:sz w:val="24"/>
          <w:szCs w:val="24"/>
        </w:rPr>
      </w:pPr>
    </w:p>
    <w:p w:rsidR="00224166" w:rsidRPr="00B57B2D" w:rsidRDefault="00224166" w:rsidP="00D731D2">
      <w:pPr>
        <w:autoSpaceDE w:val="0"/>
        <w:autoSpaceDN w:val="0"/>
        <w:adjustRightInd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For this analysis, we take the result of the first JPEG file and first malware in our collection.</w:t>
      </w:r>
    </w:p>
    <w:p w:rsidR="00D731D2" w:rsidRDefault="00D731D2" w:rsidP="00D731D2">
      <w:pPr>
        <w:tabs>
          <w:tab w:val="left" w:pos="720"/>
        </w:tabs>
        <w:spacing w:after="0" w:line="360" w:lineRule="auto"/>
        <w:jc w:val="both"/>
        <w:rPr>
          <w:rFonts w:ascii="Times New Roman" w:hAnsi="Times New Roman" w:cs="Times New Roman"/>
          <w:b/>
          <w:bCs/>
          <w:sz w:val="24"/>
          <w:szCs w:val="24"/>
        </w:rPr>
      </w:pPr>
    </w:p>
    <w:p w:rsidR="00224166" w:rsidRPr="00B57B2D" w:rsidRDefault="00224166" w:rsidP="00D731D2">
      <w:pPr>
        <w:tabs>
          <w:tab w:val="left" w:pos="720"/>
        </w:tabs>
        <w:spacing w:after="0" w:line="360" w:lineRule="auto"/>
        <w:jc w:val="both"/>
        <w:rPr>
          <w:rFonts w:ascii="Times New Roman" w:hAnsi="Times New Roman" w:cs="Times New Roman"/>
          <w:b/>
          <w:bCs/>
          <w:sz w:val="24"/>
          <w:szCs w:val="24"/>
        </w:rPr>
      </w:pPr>
    </w:p>
    <w:p w:rsidR="00D731D2" w:rsidRPr="00B57B2D" w:rsidRDefault="00D731D2" w:rsidP="00D731D2">
      <w:pPr>
        <w:tabs>
          <w:tab w:val="left" w:pos="720"/>
        </w:tabs>
        <w:spacing w:after="0" w:line="360" w:lineRule="auto"/>
        <w:jc w:val="both"/>
        <w:rPr>
          <w:rFonts w:ascii="Times New Roman" w:hAnsi="Times New Roman" w:cs="Times New Roman"/>
          <w:b/>
          <w:bCs/>
          <w:sz w:val="24"/>
          <w:szCs w:val="24"/>
        </w:rPr>
      </w:pPr>
      <w:r w:rsidRPr="00B57B2D">
        <w:rPr>
          <w:rFonts w:ascii="Times New Roman" w:hAnsi="Times New Roman" w:cs="Times New Roman"/>
          <w:b/>
          <w:bCs/>
          <w:sz w:val="24"/>
          <w:szCs w:val="24"/>
        </w:rPr>
        <w:t>4.2.1</w:t>
      </w:r>
      <w:r w:rsidRPr="00B57B2D">
        <w:rPr>
          <w:rFonts w:ascii="Times New Roman" w:hAnsi="Times New Roman" w:cs="Times New Roman"/>
          <w:b/>
          <w:bCs/>
          <w:sz w:val="24"/>
          <w:szCs w:val="24"/>
        </w:rPr>
        <w:tab/>
      </w:r>
      <w:proofErr w:type="gramStart"/>
      <w:r w:rsidRPr="00B57B2D">
        <w:rPr>
          <w:rFonts w:ascii="Times New Roman" w:hAnsi="Times New Roman" w:cs="Times New Roman"/>
          <w:b/>
          <w:bCs/>
          <w:sz w:val="24"/>
          <w:szCs w:val="24"/>
        </w:rPr>
        <w:t>n</w:t>
      </w:r>
      <w:proofErr w:type="gramEnd"/>
      <w:r w:rsidR="00224166">
        <w:rPr>
          <w:rFonts w:ascii="Times New Roman" w:hAnsi="Times New Roman" w:cs="Times New Roman"/>
          <w:b/>
          <w:bCs/>
          <w:sz w:val="24"/>
          <w:szCs w:val="24"/>
        </w:rPr>
        <w:t xml:space="preserve"> </w:t>
      </w:r>
      <w:r w:rsidRPr="00B57B2D">
        <w:rPr>
          <w:rFonts w:ascii="Times New Roman" w:hAnsi="Times New Roman" w:cs="Times New Roman"/>
          <w:b/>
          <w:bCs/>
          <w:sz w:val="24"/>
          <w:szCs w:val="24"/>
        </w:rPr>
        <w:t>=</w:t>
      </w:r>
      <w:r w:rsidR="00224166">
        <w:rPr>
          <w:rFonts w:ascii="Times New Roman" w:hAnsi="Times New Roman" w:cs="Times New Roman"/>
          <w:b/>
          <w:bCs/>
          <w:sz w:val="24"/>
          <w:szCs w:val="24"/>
        </w:rPr>
        <w:t xml:space="preserve"> </w:t>
      </w:r>
      <w:r w:rsidRPr="00B57B2D">
        <w:rPr>
          <w:rFonts w:ascii="Times New Roman" w:hAnsi="Times New Roman" w:cs="Times New Roman"/>
          <w:b/>
          <w:bCs/>
          <w:sz w:val="24"/>
          <w:szCs w:val="24"/>
        </w:rPr>
        <w:t>1000</w:t>
      </w:r>
    </w:p>
    <w:p w:rsidR="00D731D2" w:rsidRPr="00B57B2D" w:rsidRDefault="00D731D2" w:rsidP="00D731D2">
      <w:pPr>
        <w:tabs>
          <w:tab w:val="left" w:pos="720"/>
        </w:tabs>
        <w:spacing w:after="0" w:line="360" w:lineRule="auto"/>
        <w:jc w:val="both"/>
        <w:rPr>
          <w:rFonts w:ascii="Times New Roman" w:hAnsi="Times New Roman" w:cs="Times New Roman"/>
          <w:b/>
          <w:bCs/>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0" t="0" r="19050" b="1905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731D2" w:rsidRDefault="00D731D2" w:rsidP="00D731D2">
      <w:pPr>
        <w:jc w:val="center"/>
        <w:rPr>
          <w:rFonts w:ascii="Times New Roman" w:hAnsi="Times New Roman" w:cs="Times New Roman"/>
          <w:sz w:val="24"/>
          <w:szCs w:val="24"/>
        </w:rPr>
      </w:pPr>
      <w:r w:rsidRPr="00431C94">
        <w:rPr>
          <w:rFonts w:ascii="Times New Roman" w:hAnsi="Times New Roman" w:cs="Times New Roman"/>
          <w:b/>
          <w:bCs/>
          <w:sz w:val="24"/>
          <w:szCs w:val="24"/>
        </w:rPr>
        <w:t>FIGURE 4.2.0</w:t>
      </w:r>
      <w:r w:rsidRPr="00B57B2D">
        <w:rPr>
          <w:rFonts w:ascii="Times New Roman" w:hAnsi="Times New Roman" w:cs="Times New Roman"/>
          <w:sz w:val="24"/>
          <w:szCs w:val="24"/>
        </w:rPr>
        <w:t xml:space="preserve"> N-gram JPEG Original</w:t>
      </w:r>
    </w:p>
    <w:p w:rsidR="00D731D2" w:rsidRDefault="00D731D2"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19050" t="0" r="19050" b="0"/>
            <wp:docPr id="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D731D2" w:rsidRPr="00B57B2D" w:rsidRDefault="00D731D2" w:rsidP="00D731D2">
      <w:pPr>
        <w:jc w:val="center"/>
        <w:rPr>
          <w:rFonts w:ascii="Times New Roman" w:hAnsi="Times New Roman" w:cs="Times New Roman"/>
          <w:sz w:val="24"/>
          <w:szCs w:val="24"/>
        </w:rPr>
      </w:pPr>
      <w:r w:rsidRPr="00431C94">
        <w:rPr>
          <w:rFonts w:ascii="Times New Roman" w:hAnsi="Times New Roman" w:cs="Times New Roman"/>
          <w:b/>
          <w:bCs/>
          <w:sz w:val="24"/>
          <w:szCs w:val="24"/>
        </w:rPr>
        <w:t>FIGURE 4.2.1</w:t>
      </w:r>
      <w:r w:rsidRPr="00B57B2D">
        <w:rPr>
          <w:rFonts w:ascii="Times New Roman" w:hAnsi="Times New Roman" w:cs="Times New Roman"/>
          <w:sz w:val="24"/>
          <w:szCs w:val="24"/>
        </w:rPr>
        <w:t xml:space="preserve"> N-gram Malware Original</w:t>
      </w:r>
    </w:p>
    <w:p w:rsidR="00D731D2" w:rsidRPr="00B57B2D" w:rsidRDefault="00D731D2" w:rsidP="00D731D2">
      <w:pPr>
        <w:jc w:val="center"/>
        <w:rPr>
          <w:rFonts w:ascii="Times New Roman" w:hAnsi="Times New Roman" w:cs="Times New Roman"/>
          <w:sz w:val="24"/>
          <w:szCs w:val="24"/>
        </w:rPr>
      </w:pPr>
    </w:p>
    <w:p w:rsidR="00D731D2" w:rsidRDefault="00D731D2" w:rsidP="00D731D2">
      <w:pPr>
        <w:jc w:val="center"/>
        <w:rPr>
          <w:rFonts w:ascii="Times New Roman" w:hAnsi="Times New Roman" w:cs="Times New Roman"/>
          <w:sz w:val="24"/>
          <w:szCs w:val="24"/>
        </w:rPr>
      </w:pPr>
    </w:p>
    <w:p w:rsidR="00B22D58" w:rsidRDefault="00B22D58"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Pr>
          <w:rFonts w:ascii="Times New Roman" w:hAnsi="Times New Roman" w:cs="Times New Roman"/>
          <w:noProof/>
          <w:sz w:val="24"/>
          <w:szCs w:val="24"/>
        </w:rPr>
        <w:pict>
          <v:rect id="_x0000_s1030" style="position:absolute;left:0;text-align:left;margin-left:364.75pt;margin-top:58.95pt;width:20.5pt;height:125.95pt;z-index:251661312" filled="f" strokecolor="red" strokeweight="3pt"/>
        </w:pict>
      </w:r>
      <w:r w:rsidRPr="00B57B2D">
        <w:rPr>
          <w:rFonts w:ascii="Times New Roman" w:hAnsi="Times New Roman" w:cs="Times New Roman"/>
          <w:noProof/>
          <w:sz w:val="24"/>
          <w:szCs w:val="24"/>
        </w:rPr>
        <w:drawing>
          <wp:inline distT="0" distB="0" distL="0" distR="0">
            <wp:extent cx="4572000" cy="2743200"/>
            <wp:effectExtent l="0" t="0" r="19050" b="19050"/>
            <wp:docPr id="1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731D2" w:rsidRPr="00B57B2D" w:rsidRDefault="00D731D2" w:rsidP="00D731D2">
      <w:pPr>
        <w:tabs>
          <w:tab w:val="left" w:pos="720"/>
        </w:tabs>
        <w:spacing w:after="0" w:line="360" w:lineRule="auto"/>
        <w:jc w:val="center"/>
        <w:rPr>
          <w:rFonts w:ascii="Times New Roman" w:hAnsi="Times New Roman" w:cs="Times New Roman"/>
          <w:b/>
          <w:bCs/>
          <w:sz w:val="24"/>
          <w:szCs w:val="24"/>
        </w:rPr>
      </w:pPr>
      <w:r w:rsidRPr="00431C94">
        <w:rPr>
          <w:rFonts w:ascii="Times New Roman" w:hAnsi="Times New Roman" w:cs="Times New Roman"/>
          <w:b/>
          <w:bCs/>
          <w:sz w:val="24"/>
          <w:szCs w:val="24"/>
        </w:rPr>
        <w:t>FIGURE 4.2.2</w:t>
      </w:r>
      <w:r w:rsidRPr="00B57B2D">
        <w:rPr>
          <w:rFonts w:ascii="Times New Roman" w:hAnsi="Times New Roman" w:cs="Times New Roman"/>
          <w:sz w:val="24"/>
          <w:szCs w:val="24"/>
        </w:rPr>
        <w:t xml:space="preserve"> N-gram Embedded Malware</w:t>
      </w:r>
    </w:p>
    <w:p w:rsidR="00D731D2" w:rsidRDefault="00D731D2" w:rsidP="00D731D2">
      <w:pPr>
        <w:tabs>
          <w:tab w:val="left" w:pos="720"/>
        </w:tabs>
        <w:spacing w:after="0" w:line="360" w:lineRule="auto"/>
        <w:rPr>
          <w:rFonts w:ascii="Times New Roman" w:hAnsi="Times New Roman" w:cs="Times New Roman"/>
          <w:bCs/>
          <w:sz w:val="24"/>
          <w:szCs w:val="24"/>
        </w:rPr>
      </w:pPr>
    </w:p>
    <w:p w:rsidR="00483991" w:rsidRDefault="00483991" w:rsidP="00D731D2">
      <w:pPr>
        <w:tabs>
          <w:tab w:val="left" w:pos="720"/>
        </w:tabs>
        <w:spacing w:after="0" w:line="360" w:lineRule="auto"/>
        <w:rPr>
          <w:rFonts w:ascii="Times New Roman" w:hAnsi="Times New Roman" w:cs="Times New Roman"/>
          <w:bCs/>
          <w:sz w:val="24"/>
          <w:szCs w:val="24"/>
        </w:rPr>
      </w:pPr>
    </w:p>
    <w:p w:rsidR="00483991" w:rsidRDefault="00483991" w:rsidP="00D731D2">
      <w:pPr>
        <w:tabs>
          <w:tab w:val="left" w:pos="720"/>
        </w:tabs>
        <w:spacing w:after="0" w:line="360" w:lineRule="auto"/>
        <w:rPr>
          <w:rFonts w:ascii="Times New Roman" w:hAnsi="Times New Roman" w:cs="Times New Roman"/>
          <w:bCs/>
          <w:sz w:val="24"/>
          <w:szCs w:val="24"/>
        </w:rPr>
      </w:pPr>
    </w:p>
    <w:p w:rsidR="00483991" w:rsidRPr="00B57B2D" w:rsidRDefault="00483991" w:rsidP="00D731D2">
      <w:pPr>
        <w:tabs>
          <w:tab w:val="left" w:pos="720"/>
        </w:tabs>
        <w:spacing w:after="0" w:line="360" w:lineRule="auto"/>
        <w:rPr>
          <w:rFonts w:ascii="Times New Roman" w:hAnsi="Times New Roman" w:cs="Times New Roman"/>
          <w:bCs/>
          <w:sz w:val="24"/>
          <w:szCs w:val="24"/>
        </w:rPr>
      </w:pPr>
    </w:p>
    <w:p w:rsidR="00D731D2" w:rsidRDefault="00D731D2" w:rsidP="00D731D2">
      <w:pPr>
        <w:tabs>
          <w:tab w:val="left" w:pos="720"/>
        </w:tabs>
        <w:spacing w:after="0" w:line="360" w:lineRule="auto"/>
        <w:rPr>
          <w:rFonts w:ascii="Times New Roman" w:hAnsi="Times New Roman" w:cs="Times New Roman"/>
          <w:b/>
          <w:sz w:val="24"/>
          <w:szCs w:val="24"/>
        </w:rPr>
      </w:pPr>
    </w:p>
    <w:p w:rsidR="00483991" w:rsidRDefault="00483991"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tabs>
          <w:tab w:val="left" w:pos="720"/>
        </w:tabs>
        <w:spacing w:after="0" w:line="360" w:lineRule="auto"/>
        <w:rPr>
          <w:rFonts w:ascii="Times New Roman" w:hAnsi="Times New Roman" w:cs="Times New Roman"/>
          <w:b/>
          <w:sz w:val="24"/>
          <w:szCs w:val="24"/>
        </w:rPr>
      </w:pPr>
      <w:r w:rsidRPr="00B57B2D">
        <w:rPr>
          <w:rFonts w:ascii="Times New Roman" w:hAnsi="Times New Roman" w:cs="Times New Roman"/>
          <w:b/>
          <w:sz w:val="24"/>
          <w:szCs w:val="24"/>
        </w:rPr>
        <w:t>4.2.2</w:t>
      </w:r>
      <w:r w:rsidRPr="00B57B2D">
        <w:rPr>
          <w:rFonts w:ascii="Times New Roman" w:hAnsi="Times New Roman" w:cs="Times New Roman"/>
          <w:b/>
          <w:sz w:val="24"/>
          <w:szCs w:val="24"/>
        </w:rPr>
        <w:tab/>
      </w:r>
      <w:proofErr w:type="gramStart"/>
      <w:r w:rsidRPr="00B57B2D">
        <w:rPr>
          <w:rFonts w:ascii="Times New Roman" w:hAnsi="Times New Roman" w:cs="Times New Roman"/>
          <w:b/>
          <w:sz w:val="24"/>
          <w:szCs w:val="24"/>
        </w:rPr>
        <w:t>n</w:t>
      </w:r>
      <w:proofErr w:type="gramEnd"/>
      <w:r w:rsidR="00224166">
        <w:rPr>
          <w:rFonts w:ascii="Times New Roman" w:hAnsi="Times New Roman" w:cs="Times New Roman"/>
          <w:b/>
          <w:sz w:val="24"/>
          <w:szCs w:val="24"/>
        </w:rPr>
        <w:t xml:space="preserve"> </w:t>
      </w:r>
      <w:r w:rsidRPr="00B57B2D">
        <w:rPr>
          <w:rFonts w:ascii="Times New Roman" w:hAnsi="Times New Roman" w:cs="Times New Roman"/>
          <w:b/>
          <w:sz w:val="24"/>
          <w:szCs w:val="24"/>
        </w:rPr>
        <w:t>=</w:t>
      </w:r>
      <w:r w:rsidR="00224166">
        <w:rPr>
          <w:rFonts w:ascii="Times New Roman" w:hAnsi="Times New Roman" w:cs="Times New Roman"/>
          <w:b/>
          <w:sz w:val="24"/>
          <w:szCs w:val="24"/>
        </w:rPr>
        <w:t xml:space="preserve"> </w:t>
      </w:r>
      <w:r w:rsidRPr="00B57B2D">
        <w:rPr>
          <w:rFonts w:ascii="Times New Roman" w:hAnsi="Times New Roman" w:cs="Times New Roman"/>
          <w:b/>
          <w:sz w:val="24"/>
          <w:szCs w:val="24"/>
        </w:rPr>
        <w:t>500</w:t>
      </w:r>
    </w:p>
    <w:p w:rsidR="00D731D2" w:rsidRPr="00B57B2D" w:rsidRDefault="00D731D2" w:rsidP="00D731D2">
      <w:pPr>
        <w:tabs>
          <w:tab w:val="left" w:pos="720"/>
        </w:tabs>
        <w:spacing w:after="0" w:line="360" w:lineRule="auto"/>
        <w:rPr>
          <w:rFonts w:ascii="Times New Roman" w:hAnsi="Times New Roman" w:cs="Times New Roman"/>
          <w:b/>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0" t="0" r="19050" b="19050"/>
            <wp:docPr id="1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D731D2" w:rsidRPr="00B57B2D" w:rsidRDefault="00D731D2" w:rsidP="00D731D2">
      <w:pPr>
        <w:jc w:val="center"/>
        <w:rPr>
          <w:rFonts w:ascii="Times New Roman" w:hAnsi="Times New Roman" w:cs="Times New Roman"/>
          <w:sz w:val="24"/>
          <w:szCs w:val="24"/>
        </w:rPr>
      </w:pPr>
      <w:r w:rsidRPr="00431C94">
        <w:rPr>
          <w:rFonts w:ascii="Times New Roman" w:hAnsi="Times New Roman" w:cs="Times New Roman"/>
          <w:b/>
          <w:bCs/>
          <w:sz w:val="24"/>
          <w:szCs w:val="24"/>
        </w:rPr>
        <w:t>FIGURE 4.2.3</w:t>
      </w:r>
      <w:r w:rsidRPr="00B57B2D">
        <w:rPr>
          <w:rFonts w:ascii="Times New Roman" w:hAnsi="Times New Roman" w:cs="Times New Roman"/>
          <w:sz w:val="24"/>
          <w:szCs w:val="24"/>
        </w:rPr>
        <w:t xml:space="preserve"> N-gram JPEG Original</w:t>
      </w:r>
    </w:p>
    <w:p w:rsidR="00D731D2" w:rsidRPr="00B57B2D" w:rsidRDefault="00D731D2" w:rsidP="00D731D2">
      <w:pPr>
        <w:jc w:val="center"/>
        <w:rPr>
          <w:rFonts w:ascii="Times New Roman" w:hAnsi="Times New Roman" w:cs="Times New Roman"/>
          <w:sz w:val="24"/>
          <w:szCs w:val="24"/>
        </w:rPr>
      </w:pPr>
    </w:p>
    <w:p w:rsidR="00D731D2" w:rsidRDefault="00D731D2" w:rsidP="00D731D2">
      <w:pPr>
        <w:jc w:val="center"/>
        <w:rPr>
          <w:rFonts w:ascii="Times New Roman" w:hAnsi="Times New Roman" w:cs="Times New Roman"/>
          <w:sz w:val="24"/>
          <w:szCs w:val="24"/>
        </w:rPr>
      </w:pPr>
    </w:p>
    <w:p w:rsidR="00D731D2" w:rsidRDefault="00D731D2"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19050" t="0" r="19050" b="0"/>
            <wp:docPr id="1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D731D2" w:rsidRPr="00B57B2D" w:rsidRDefault="00D731D2" w:rsidP="00D731D2">
      <w:pPr>
        <w:jc w:val="center"/>
        <w:rPr>
          <w:rFonts w:ascii="Times New Roman" w:hAnsi="Times New Roman" w:cs="Times New Roman"/>
          <w:sz w:val="24"/>
          <w:szCs w:val="24"/>
        </w:rPr>
      </w:pPr>
      <w:r w:rsidRPr="00431C94">
        <w:rPr>
          <w:rFonts w:ascii="Times New Roman" w:hAnsi="Times New Roman" w:cs="Times New Roman"/>
          <w:b/>
          <w:bCs/>
          <w:sz w:val="24"/>
          <w:szCs w:val="24"/>
        </w:rPr>
        <w:t>FIGURE 4.2.4</w:t>
      </w:r>
      <w:r w:rsidRPr="00B57B2D">
        <w:rPr>
          <w:rFonts w:ascii="Times New Roman" w:hAnsi="Times New Roman" w:cs="Times New Roman"/>
          <w:sz w:val="24"/>
          <w:szCs w:val="24"/>
        </w:rPr>
        <w:t xml:space="preserve"> N-gram Malware Original</w:t>
      </w:r>
    </w:p>
    <w:p w:rsidR="00D731D2" w:rsidRPr="00B57B2D" w:rsidRDefault="00D731D2" w:rsidP="00D731D2">
      <w:pPr>
        <w:jc w:val="center"/>
        <w:rPr>
          <w:rFonts w:ascii="Times New Roman" w:hAnsi="Times New Roman" w:cs="Times New Roman"/>
          <w:sz w:val="24"/>
          <w:szCs w:val="24"/>
        </w:rPr>
      </w:pPr>
    </w:p>
    <w:p w:rsidR="00D731D2" w:rsidRDefault="00D731D2" w:rsidP="00D731D2">
      <w:pPr>
        <w:jc w:val="center"/>
        <w:rPr>
          <w:rFonts w:ascii="Times New Roman" w:hAnsi="Times New Roman" w:cs="Times New Roman"/>
          <w:sz w:val="24"/>
          <w:szCs w:val="24"/>
        </w:rPr>
      </w:pPr>
    </w:p>
    <w:p w:rsidR="00B4042D" w:rsidRDefault="00B4042D" w:rsidP="00D731D2">
      <w:pPr>
        <w:jc w:val="center"/>
        <w:rPr>
          <w:rFonts w:ascii="Times New Roman" w:hAnsi="Times New Roman" w:cs="Times New Roman"/>
          <w:sz w:val="24"/>
          <w:szCs w:val="24"/>
        </w:rPr>
      </w:pPr>
    </w:p>
    <w:p w:rsidR="00B4042D" w:rsidRDefault="00B4042D"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19050" t="0" r="19050" b="0"/>
            <wp:docPr id="1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D731D2" w:rsidRPr="00B57B2D" w:rsidRDefault="00D731D2" w:rsidP="00D731D2">
      <w:pPr>
        <w:tabs>
          <w:tab w:val="left" w:pos="720"/>
        </w:tabs>
        <w:spacing w:after="0" w:line="360" w:lineRule="auto"/>
        <w:jc w:val="center"/>
        <w:rPr>
          <w:rFonts w:ascii="Times New Roman" w:hAnsi="Times New Roman" w:cs="Times New Roman"/>
          <w:b/>
          <w:bCs/>
          <w:sz w:val="24"/>
          <w:szCs w:val="24"/>
        </w:rPr>
      </w:pPr>
      <w:r w:rsidRPr="00B57B2D">
        <w:rPr>
          <w:rFonts w:ascii="Times New Roman" w:hAnsi="Times New Roman" w:cs="Times New Roman"/>
          <w:sz w:val="24"/>
          <w:szCs w:val="24"/>
        </w:rPr>
        <w:t>FIGURE 4.2.5 N-gram Embedded Malware</w:t>
      </w:r>
    </w:p>
    <w:p w:rsidR="00D731D2" w:rsidRPr="00B57B2D" w:rsidRDefault="00D731D2"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p>
    <w:p w:rsidR="00D731D2" w:rsidRDefault="00D731D2" w:rsidP="00D731D2">
      <w:pPr>
        <w:rPr>
          <w:rFonts w:ascii="Times New Roman" w:hAnsi="Times New Roman" w:cs="Times New Roman"/>
          <w:b/>
          <w:bCs/>
          <w:sz w:val="24"/>
          <w:szCs w:val="24"/>
        </w:rPr>
      </w:pPr>
      <w:r w:rsidRPr="00B57B2D">
        <w:rPr>
          <w:rFonts w:ascii="Times New Roman" w:hAnsi="Times New Roman" w:cs="Times New Roman"/>
          <w:b/>
          <w:bCs/>
          <w:sz w:val="24"/>
          <w:szCs w:val="24"/>
        </w:rPr>
        <w:t>4.2.3</w:t>
      </w:r>
      <w:r w:rsidRPr="00B57B2D">
        <w:rPr>
          <w:rFonts w:ascii="Times New Roman" w:hAnsi="Times New Roman" w:cs="Times New Roman"/>
          <w:b/>
          <w:bCs/>
          <w:sz w:val="24"/>
          <w:szCs w:val="24"/>
        </w:rPr>
        <w:tab/>
      </w:r>
      <w:proofErr w:type="gramStart"/>
      <w:r w:rsidRPr="00B57B2D">
        <w:rPr>
          <w:rFonts w:ascii="Times New Roman" w:hAnsi="Times New Roman" w:cs="Times New Roman"/>
          <w:b/>
          <w:bCs/>
          <w:sz w:val="24"/>
          <w:szCs w:val="24"/>
        </w:rPr>
        <w:t>n</w:t>
      </w:r>
      <w:proofErr w:type="gramEnd"/>
      <w:r w:rsidR="00224166">
        <w:rPr>
          <w:rFonts w:ascii="Times New Roman" w:hAnsi="Times New Roman" w:cs="Times New Roman"/>
          <w:b/>
          <w:bCs/>
          <w:sz w:val="24"/>
          <w:szCs w:val="24"/>
        </w:rPr>
        <w:t xml:space="preserve"> </w:t>
      </w:r>
      <w:r w:rsidRPr="00B57B2D">
        <w:rPr>
          <w:rFonts w:ascii="Times New Roman" w:hAnsi="Times New Roman" w:cs="Times New Roman"/>
          <w:b/>
          <w:bCs/>
          <w:sz w:val="24"/>
          <w:szCs w:val="24"/>
        </w:rPr>
        <w:t>=</w:t>
      </w:r>
      <w:r w:rsidR="00224166">
        <w:rPr>
          <w:rFonts w:ascii="Times New Roman" w:hAnsi="Times New Roman" w:cs="Times New Roman"/>
          <w:b/>
          <w:bCs/>
          <w:sz w:val="24"/>
          <w:szCs w:val="24"/>
        </w:rPr>
        <w:t xml:space="preserve"> </w:t>
      </w:r>
      <w:r w:rsidRPr="00B57B2D">
        <w:rPr>
          <w:rFonts w:ascii="Times New Roman" w:hAnsi="Times New Roman" w:cs="Times New Roman"/>
          <w:b/>
          <w:bCs/>
          <w:sz w:val="24"/>
          <w:szCs w:val="24"/>
        </w:rPr>
        <w:t>100</w:t>
      </w:r>
    </w:p>
    <w:p w:rsidR="00D731D2" w:rsidRPr="00B57B2D" w:rsidRDefault="00D731D2" w:rsidP="00D731D2">
      <w:pPr>
        <w:rPr>
          <w:rFonts w:ascii="Times New Roman" w:hAnsi="Times New Roman" w:cs="Times New Roman"/>
          <w:b/>
          <w:bCs/>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0" t="0" r="19050" b="19050"/>
            <wp:docPr id="1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sz w:val="24"/>
          <w:szCs w:val="24"/>
        </w:rPr>
        <w:t>FIGURE 4.2.6 N-gram JPEG Original</w:t>
      </w:r>
    </w:p>
    <w:p w:rsidR="00D731D2" w:rsidRPr="00B57B2D" w:rsidRDefault="00D731D2"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p>
    <w:p w:rsidR="00B4042D" w:rsidRDefault="00B4042D" w:rsidP="00D731D2">
      <w:pPr>
        <w:jc w:val="center"/>
        <w:rPr>
          <w:rFonts w:ascii="Times New Roman" w:hAnsi="Times New Roman" w:cs="Times New Roman"/>
          <w:sz w:val="24"/>
          <w:szCs w:val="24"/>
        </w:rPr>
      </w:pPr>
    </w:p>
    <w:p w:rsidR="00B4042D" w:rsidRDefault="00B4042D"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0" t="0" r="19050" b="19050"/>
            <wp:docPr id="1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sz w:val="24"/>
          <w:szCs w:val="24"/>
        </w:rPr>
        <w:t>FIGURE 4.2.7 N-gram Malware Original</w:t>
      </w:r>
    </w:p>
    <w:p w:rsidR="00D731D2" w:rsidRPr="00B57B2D" w:rsidRDefault="00D731D2" w:rsidP="00D731D2">
      <w:pPr>
        <w:jc w:val="center"/>
        <w:rPr>
          <w:rFonts w:ascii="Times New Roman" w:hAnsi="Times New Roman" w:cs="Times New Roman"/>
          <w:sz w:val="24"/>
          <w:szCs w:val="24"/>
        </w:rPr>
      </w:pPr>
    </w:p>
    <w:p w:rsidR="00D731D2" w:rsidRPr="00B57B2D" w:rsidRDefault="00D731D2" w:rsidP="00D731D2">
      <w:pPr>
        <w:jc w:val="center"/>
        <w:rPr>
          <w:rFonts w:ascii="Times New Roman" w:hAnsi="Times New Roman" w:cs="Times New Roman"/>
          <w:sz w:val="24"/>
          <w:szCs w:val="24"/>
        </w:rPr>
      </w:pPr>
      <w:r w:rsidRPr="00B57B2D">
        <w:rPr>
          <w:rFonts w:ascii="Times New Roman" w:hAnsi="Times New Roman" w:cs="Times New Roman"/>
          <w:noProof/>
          <w:sz w:val="24"/>
          <w:szCs w:val="24"/>
        </w:rPr>
        <w:drawing>
          <wp:inline distT="0" distB="0" distL="0" distR="0">
            <wp:extent cx="4572000" cy="2743200"/>
            <wp:effectExtent l="19050" t="0" r="19050" b="0"/>
            <wp:docPr id="1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D731D2" w:rsidRPr="00B57B2D" w:rsidRDefault="00D731D2" w:rsidP="00D731D2">
      <w:pPr>
        <w:tabs>
          <w:tab w:val="left" w:pos="720"/>
        </w:tabs>
        <w:spacing w:after="0" w:line="360" w:lineRule="auto"/>
        <w:jc w:val="center"/>
        <w:rPr>
          <w:rFonts w:ascii="Times New Roman" w:hAnsi="Times New Roman" w:cs="Times New Roman"/>
          <w:b/>
          <w:bCs/>
          <w:sz w:val="24"/>
          <w:szCs w:val="24"/>
        </w:rPr>
      </w:pPr>
      <w:r w:rsidRPr="00B57B2D">
        <w:rPr>
          <w:rFonts w:ascii="Times New Roman" w:hAnsi="Times New Roman" w:cs="Times New Roman"/>
          <w:sz w:val="24"/>
          <w:szCs w:val="24"/>
        </w:rPr>
        <w:t>FIGURE 4.2.5 N-gram Embedded Malware</w:t>
      </w:r>
    </w:p>
    <w:p w:rsidR="00D731D2" w:rsidRDefault="00D731D2" w:rsidP="00D731D2">
      <w:pPr>
        <w:spacing w:line="360" w:lineRule="auto"/>
        <w:jc w:val="both"/>
        <w:rPr>
          <w:rFonts w:ascii="Times New Roman" w:hAnsi="Times New Roman" w:cs="Times New Roman"/>
          <w:sz w:val="24"/>
          <w:szCs w:val="24"/>
        </w:rPr>
      </w:pPr>
    </w:p>
    <w:p w:rsidR="00D731D2" w:rsidRDefault="00D731D2" w:rsidP="00D731D2">
      <w:pPr>
        <w:spacing w:after="0" w:line="360" w:lineRule="auto"/>
        <w:jc w:val="both"/>
        <w:rPr>
          <w:rFonts w:ascii="Times New Roman" w:hAnsi="Times New Roman" w:cs="Times New Roman"/>
          <w:sz w:val="24"/>
          <w:szCs w:val="24"/>
        </w:rPr>
      </w:pPr>
      <w:r w:rsidRPr="00B57B2D">
        <w:rPr>
          <w:rFonts w:ascii="Times New Roman" w:hAnsi="Times New Roman" w:cs="Times New Roman"/>
          <w:sz w:val="24"/>
          <w:szCs w:val="24"/>
        </w:rPr>
        <w:t>By rough observation, we can see that at the end of the n-gram for all, there are big perturbation of bytes occur. As the value of n is decrease, we can see the perturbation of bytes at the end of the n-gram as compare to the n-gram of original JPEG file.</w:t>
      </w:r>
      <w:r>
        <w:rPr>
          <w:rFonts w:ascii="Times New Roman" w:hAnsi="Times New Roman" w:cs="Times New Roman"/>
          <w:sz w:val="24"/>
          <w:szCs w:val="24"/>
        </w:rPr>
        <w:t xml:space="preserve"> Still, we need to locate the exact position of the malware rather than roughly assume the position.</w:t>
      </w:r>
    </w:p>
    <w:p w:rsidR="00D731D2" w:rsidRPr="00B57B2D" w:rsidRDefault="00D731D2" w:rsidP="00D731D2">
      <w:pPr>
        <w:spacing w:after="0" w:line="360" w:lineRule="auto"/>
        <w:jc w:val="both"/>
        <w:rPr>
          <w:rFonts w:ascii="Times New Roman" w:hAnsi="Times New Roman" w:cs="Times New Roman"/>
          <w:sz w:val="24"/>
          <w:szCs w:val="24"/>
        </w:rPr>
      </w:pPr>
    </w:p>
    <w:p w:rsidR="00D731D2" w:rsidRDefault="00D731D2" w:rsidP="00D731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n, for each file that is embedded with malware, after finish generates its n-gram, for each window we generate several values to determine the location of malware. The values are the minimum and maximum value of bytes, its mean, median, variance and standard deviation. </w:t>
      </w:r>
    </w:p>
    <w:p w:rsidR="00D731D2" w:rsidRDefault="00D731D2" w:rsidP="00D731D2">
      <w:pPr>
        <w:spacing w:after="0" w:line="360" w:lineRule="auto"/>
        <w:jc w:val="both"/>
        <w:rPr>
          <w:rFonts w:ascii="Times New Roman" w:hAnsi="Times New Roman" w:cs="Times New Roman"/>
          <w:sz w:val="24"/>
          <w:szCs w:val="24"/>
        </w:rPr>
      </w:pPr>
    </w:p>
    <w:p w:rsidR="00D731D2" w:rsidRDefault="00D731D2" w:rsidP="00D731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From there we do comparison that is for each window, we compare the value of standard deviation, </w:t>
      </w:r>
      <w:proofErr w:type="gramStart"/>
      <w:r w:rsidRPr="00560A52">
        <w:rPr>
          <w:rFonts w:ascii="Times New Roman" w:hAnsi="Times New Roman" w:cs="Times New Roman"/>
          <w:i/>
          <w:iCs/>
          <w:sz w:val="24"/>
          <w:szCs w:val="24"/>
        </w:rPr>
        <w:t>std</w:t>
      </w:r>
      <w:proofErr w:type="gramEnd"/>
      <w:r>
        <w:rPr>
          <w:rFonts w:ascii="Times New Roman" w:hAnsi="Times New Roman" w:cs="Times New Roman"/>
          <w:sz w:val="24"/>
          <w:szCs w:val="24"/>
        </w:rPr>
        <w:t xml:space="preserve"> with Perturbation Value = Average (Standard Deviation of previous file + Threshold). If value </w:t>
      </w:r>
      <w:proofErr w:type="gramStart"/>
      <w:r w:rsidRPr="00560A52">
        <w:rPr>
          <w:rFonts w:ascii="Times New Roman" w:hAnsi="Times New Roman" w:cs="Times New Roman"/>
          <w:i/>
          <w:iCs/>
          <w:sz w:val="24"/>
          <w:szCs w:val="24"/>
        </w:rPr>
        <w:t>std</w:t>
      </w:r>
      <w:proofErr w:type="gramEnd"/>
      <w:r>
        <w:rPr>
          <w:rFonts w:ascii="Times New Roman" w:hAnsi="Times New Roman" w:cs="Times New Roman"/>
          <w:sz w:val="24"/>
          <w:szCs w:val="24"/>
        </w:rPr>
        <w:t xml:space="preserve"> is less than Perturbation Value, we are confident to say that is the location of embedded malware. For each n-gram, we manage to estimate whether malware exist on each windows.</w:t>
      </w:r>
    </w:p>
    <w:p w:rsidR="00D731D2" w:rsidRDefault="00D731D2" w:rsidP="00D731D2">
      <w:pPr>
        <w:spacing w:after="0" w:line="360" w:lineRule="auto"/>
        <w:jc w:val="both"/>
        <w:rPr>
          <w:rFonts w:ascii="Times New Roman" w:hAnsi="Times New Roman" w:cs="Times New Roman"/>
          <w:sz w:val="24"/>
          <w:szCs w:val="24"/>
        </w:rPr>
      </w:pPr>
    </w:p>
    <w:p w:rsidR="00224166" w:rsidRDefault="00224166" w:rsidP="00D731D2">
      <w:pPr>
        <w:spacing w:after="0" w:line="360" w:lineRule="auto"/>
        <w:jc w:val="both"/>
        <w:rPr>
          <w:rFonts w:ascii="Times New Roman" w:hAnsi="Times New Roman" w:cs="Times New Roman"/>
          <w:sz w:val="24"/>
          <w:szCs w:val="24"/>
        </w:rPr>
      </w:pPr>
      <w:r>
        <w:rPr>
          <w:rFonts w:ascii="Times New Roman" w:hAnsi="Times New Roman" w:cs="Times New Roman"/>
          <w:sz w:val="24"/>
          <w:szCs w:val="24"/>
        </w:rPr>
        <w:t>From the graph below, we can see the estimated location of malware in the embedded JPEG file:</w:t>
      </w:r>
    </w:p>
    <w:p w:rsidR="00B4042D" w:rsidRDefault="00B4042D" w:rsidP="00D731D2">
      <w:pPr>
        <w:spacing w:after="0" w:line="360" w:lineRule="auto"/>
        <w:jc w:val="both"/>
        <w:rPr>
          <w:rFonts w:ascii="Times New Roman" w:hAnsi="Times New Roman" w:cs="Times New Roman"/>
          <w:sz w:val="24"/>
          <w:szCs w:val="24"/>
        </w:rPr>
      </w:pPr>
    </w:p>
    <w:p w:rsidR="00B4042D" w:rsidRDefault="00B4042D" w:rsidP="00D731D2">
      <w:pPr>
        <w:spacing w:after="0" w:line="360" w:lineRule="auto"/>
        <w:jc w:val="both"/>
        <w:rPr>
          <w:rFonts w:ascii="Times New Roman" w:hAnsi="Times New Roman" w:cs="Times New Roman"/>
          <w:sz w:val="24"/>
          <w:szCs w:val="24"/>
        </w:rPr>
      </w:pPr>
    </w:p>
    <w:p w:rsidR="00D731D2" w:rsidRDefault="00D731D2" w:rsidP="00D731D2">
      <w:pPr>
        <w:spacing w:line="360" w:lineRule="auto"/>
        <w:jc w:val="center"/>
        <w:rPr>
          <w:rFonts w:ascii="Times New Roman" w:hAnsi="Times New Roman" w:cs="Times New Roman"/>
          <w:sz w:val="24"/>
          <w:szCs w:val="24"/>
        </w:rPr>
      </w:pPr>
      <w:r w:rsidRPr="000D0DDE">
        <w:rPr>
          <w:rFonts w:ascii="Times New Roman" w:hAnsi="Times New Roman" w:cs="Times New Roman"/>
          <w:noProof/>
          <w:sz w:val="24"/>
          <w:szCs w:val="24"/>
        </w:rPr>
        <w:drawing>
          <wp:inline distT="0" distB="0" distL="0" distR="0">
            <wp:extent cx="4572000" cy="2743200"/>
            <wp:effectExtent l="19050" t="0" r="19050" b="0"/>
            <wp:docPr id="1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D731D2" w:rsidRPr="00B57B2D" w:rsidRDefault="00D731D2" w:rsidP="00D731D2">
      <w:pPr>
        <w:tabs>
          <w:tab w:val="left" w:pos="720"/>
        </w:tabs>
        <w:spacing w:after="0" w:line="360" w:lineRule="auto"/>
        <w:jc w:val="center"/>
        <w:rPr>
          <w:rFonts w:ascii="Times New Roman" w:hAnsi="Times New Roman" w:cs="Times New Roman"/>
          <w:b/>
          <w:bCs/>
          <w:sz w:val="24"/>
          <w:szCs w:val="24"/>
        </w:rPr>
      </w:pPr>
      <w:r w:rsidRPr="00B57B2D">
        <w:rPr>
          <w:rFonts w:ascii="Times New Roman" w:hAnsi="Times New Roman" w:cs="Times New Roman"/>
          <w:sz w:val="24"/>
          <w:szCs w:val="24"/>
        </w:rPr>
        <w:t>FIGURE 4.2.</w:t>
      </w:r>
      <w:r>
        <w:rPr>
          <w:rFonts w:ascii="Times New Roman" w:hAnsi="Times New Roman" w:cs="Times New Roman"/>
          <w:sz w:val="24"/>
          <w:szCs w:val="24"/>
        </w:rPr>
        <w:t>6</w:t>
      </w:r>
      <w:r w:rsidRPr="00B57B2D">
        <w:rPr>
          <w:rFonts w:ascii="Times New Roman" w:hAnsi="Times New Roman" w:cs="Times New Roman"/>
          <w:sz w:val="24"/>
          <w:szCs w:val="24"/>
        </w:rPr>
        <w:t xml:space="preserve"> </w:t>
      </w:r>
      <w:r>
        <w:rPr>
          <w:rFonts w:ascii="Times New Roman" w:hAnsi="Times New Roman" w:cs="Times New Roman"/>
          <w:sz w:val="24"/>
          <w:szCs w:val="24"/>
        </w:rPr>
        <w:t>Malware location for n-gram = 1000</w:t>
      </w:r>
    </w:p>
    <w:p w:rsidR="00D731D2" w:rsidRDefault="00D731D2" w:rsidP="00D731D2">
      <w:pPr>
        <w:spacing w:line="360" w:lineRule="auto"/>
        <w:jc w:val="both"/>
        <w:rPr>
          <w:rFonts w:ascii="Times New Roman" w:hAnsi="Times New Roman" w:cs="Times New Roman"/>
          <w:sz w:val="24"/>
          <w:szCs w:val="24"/>
        </w:rPr>
      </w:pPr>
    </w:p>
    <w:p w:rsidR="00D731D2" w:rsidRDefault="00D731D2" w:rsidP="00D731D2">
      <w:pPr>
        <w:spacing w:line="360" w:lineRule="auto"/>
        <w:jc w:val="center"/>
        <w:rPr>
          <w:rFonts w:ascii="Times New Roman" w:hAnsi="Times New Roman" w:cs="Times New Roman"/>
          <w:sz w:val="24"/>
          <w:szCs w:val="24"/>
        </w:rPr>
      </w:pPr>
    </w:p>
    <w:p w:rsidR="00B4042D" w:rsidRDefault="00B4042D" w:rsidP="00D731D2">
      <w:pPr>
        <w:spacing w:line="360" w:lineRule="auto"/>
        <w:jc w:val="center"/>
        <w:rPr>
          <w:rFonts w:ascii="Times New Roman" w:hAnsi="Times New Roman" w:cs="Times New Roman"/>
          <w:sz w:val="24"/>
          <w:szCs w:val="24"/>
        </w:rPr>
      </w:pPr>
    </w:p>
    <w:p w:rsidR="00B4042D" w:rsidRDefault="00B4042D" w:rsidP="00D731D2">
      <w:pPr>
        <w:spacing w:line="360" w:lineRule="auto"/>
        <w:jc w:val="center"/>
        <w:rPr>
          <w:rFonts w:ascii="Times New Roman" w:hAnsi="Times New Roman" w:cs="Times New Roman"/>
          <w:sz w:val="24"/>
          <w:szCs w:val="24"/>
        </w:rPr>
      </w:pPr>
    </w:p>
    <w:p w:rsidR="00B4042D" w:rsidRDefault="00B4042D" w:rsidP="00D731D2">
      <w:pPr>
        <w:spacing w:line="360" w:lineRule="auto"/>
        <w:jc w:val="center"/>
        <w:rPr>
          <w:rFonts w:ascii="Times New Roman" w:hAnsi="Times New Roman" w:cs="Times New Roman"/>
          <w:sz w:val="24"/>
          <w:szCs w:val="24"/>
        </w:rPr>
      </w:pPr>
    </w:p>
    <w:p w:rsidR="00D731D2" w:rsidRDefault="00D731D2" w:rsidP="00D731D2">
      <w:pPr>
        <w:spacing w:line="360" w:lineRule="auto"/>
        <w:jc w:val="center"/>
        <w:rPr>
          <w:rFonts w:ascii="Times New Roman" w:hAnsi="Times New Roman" w:cs="Times New Roman"/>
          <w:sz w:val="24"/>
          <w:szCs w:val="24"/>
        </w:rPr>
      </w:pPr>
      <w:r w:rsidRPr="000D0DDE">
        <w:rPr>
          <w:rFonts w:ascii="Times New Roman" w:hAnsi="Times New Roman" w:cs="Times New Roman"/>
          <w:noProof/>
          <w:sz w:val="24"/>
          <w:szCs w:val="24"/>
        </w:rPr>
        <w:lastRenderedPageBreak/>
        <w:drawing>
          <wp:inline distT="0" distB="0" distL="0" distR="0">
            <wp:extent cx="4572000" cy="2743200"/>
            <wp:effectExtent l="0" t="0" r="19050" b="19050"/>
            <wp:docPr id="19"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D731D2" w:rsidRDefault="00D731D2" w:rsidP="00D731D2">
      <w:pPr>
        <w:tabs>
          <w:tab w:val="left" w:pos="720"/>
        </w:tabs>
        <w:spacing w:after="0" w:line="360" w:lineRule="auto"/>
        <w:jc w:val="center"/>
        <w:rPr>
          <w:rFonts w:ascii="Times New Roman" w:hAnsi="Times New Roman" w:cs="Times New Roman"/>
          <w:sz w:val="24"/>
          <w:szCs w:val="24"/>
        </w:rPr>
      </w:pPr>
      <w:r w:rsidRPr="00B57B2D">
        <w:rPr>
          <w:rFonts w:ascii="Times New Roman" w:hAnsi="Times New Roman" w:cs="Times New Roman"/>
          <w:sz w:val="24"/>
          <w:szCs w:val="24"/>
        </w:rPr>
        <w:t>FIGURE 4.2.</w:t>
      </w:r>
      <w:r>
        <w:rPr>
          <w:rFonts w:ascii="Times New Roman" w:hAnsi="Times New Roman" w:cs="Times New Roman"/>
          <w:sz w:val="24"/>
          <w:szCs w:val="24"/>
        </w:rPr>
        <w:t>7</w:t>
      </w:r>
      <w:r w:rsidRPr="00B57B2D">
        <w:rPr>
          <w:rFonts w:ascii="Times New Roman" w:hAnsi="Times New Roman" w:cs="Times New Roman"/>
          <w:sz w:val="24"/>
          <w:szCs w:val="24"/>
        </w:rPr>
        <w:t xml:space="preserve"> </w:t>
      </w:r>
      <w:r>
        <w:rPr>
          <w:rFonts w:ascii="Times New Roman" w:hAnsi="Times New Roman" w:cs="Times New Roman"/>
          <w:sz w:val="24"/>
          <w:szCs w:val="24"/>
        </w:rPr>
        <w:t>Malware location for n-gram = 500</w:t>
      </w:r>
    </w:p>
    <w:p w:rsidR="00B4042D" w:rsidRDefault="00B4042D" w:rsidP="00D731D2">
      <w:pPr>
        <w:tabs>
          <w:tab w:val="left" w:pos="720"/>
        </w:tabs>
        <w:spacing w:after="0" w:line="360" w:lineRule="auto"/>
        <w:jc w:val="center"/>
        <w:rPr>
          <w:rFonts w:ascii="Times New Roman" w:hAnsi="Times New Roman" w:cs="Times New Roman"/>
          <w:sz w:val="24"/>
          <w:szCs w:val="24"/>
        </w:rPr>
      </w:pPr>
    </w:p>
    <w:p w:rsidR="00D731D2" w:rsidRDefault="00D731D2" w:rsidP="00D731D2">
      <w:pPr>
        <w:tabs>
          <w:tab w:val="left" w:pos="720"/>
        </w:tabs>
        <w:spacing w:after="0" w:line="360" w:lineRule="auto"/>
        <w:jc w:val="center"/>
        <w:rPr>
          <w:rFonts w:ascii="Times New Roman" w:hAnsi="Times New Roman" w:cs="Times New Roman"/>
          <w:sz w:val="24"/>
          <w:szCs w:val="24"/>
        </w:rPr>
      </w:pPr>
    </w:p>
    <w:p w:rsidR="00D731D2" w:rsidRDefault="00D731D2" w:rsidP="00D731D2">
      <w:pPr>
        <w:tabs>
          <w:tab w:val="left" w:pos="720"/>
        </w:tabs>
        <w:spacing w:after="0" w:line="360" w:lineRule="auto"/>
        <w:jc w:val="center"/>
        <w:rPr>
          <w:rFonts w:ascii="Times New Roman" w:hAnsi="Times New Roman" w:cs="Times New Roman"/>
          <w:b/>
          <w:bCs/>
          <w:sz w:val="24"/>
          <w:szCs w:val="24"/>
        </w:rPr>
      </w:pPr>
      <w:r w:rsidRPr="000D0DDE">
        <w:rPr>
          <w:rFonts w:ascii="Times New Roman" w:hAnsi="Times New Roman" w:cs="Times New Roman"/>
          <w:b/>
          <w:bCs/>
          <w:noProof/>
          <w:sz w:val="24"/>
          <w:szCs w:val="24"/>
        </w:rPr>
        <w:drawing>
          <wp:inline distT="0" distB="0" distL="0" distR="0">
            <wp:extent cx="4572000" cy="2743200"/>
            <wp:effectExtent l="0" t="0" r="19050" b="19050"/>
            <wp:docPr id="2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D731D2" w:rsidRDefault="00D731D2" w:rsidP="00D731D2">
      <w:pPr>
        <w:tabs>
          <w:tab w:val="left" w:pos="720"/>
        </w:tabs>
        <w:spacing w:after="0" w:line="360" w:lineRule="auto"/>
        <w:jc w:val="center"/>
        <w:rPr>
          <w:rFonts w:ascii="Times New Roman" w:hAnsi="Times New Roman" w:cs="Times New Roman"/>
          <w:sz w:val="24"/>
          <w:szCs w:val="24"/>
        </w:rPr>
      </w:pPr>
      <w:r w:rsidRPr="00B57B2D">
        <w:rPr>
          <w:rFonts w:ascii="Times New Roman" w:hAnsi="Times New Roman" w:cs="Times New Roman"/>
          <w:sz w:val="24"/>
          <w:szCs w:val="24"/>
        </w:rPr>
        <w:t>FIGURE 4.2.</w:t>
      </w:r>
      <w:r>
        <w:rPr>
          <w:rFonts w:ascii="Times New Roman" w:hAnsi="Times New Roman" w:cs="Times New Roman"/>
          <w:sz w:val="24"/>
          <w:szCs w:val="24"/>
        </w:rPr>
        <w:t>7</w:t>
      </w:r>
      <w:r w:rsidRPr="00B57B2D">
        <w:rPr>
          <w:rFonts w:ascii="Times New Roman" w:hAnsi="Times New Roman" w:cs="Times New Roman"/>
          <w:sz w:val="24"/>
          <w:szCs w:val="24"/>
        </w:rPr>
        <w:t xml:space="preserve"> </w:t>
      </w:r>
      <w:r>
        <w:rPr>
          <w:rFonts w:ascii="Times New Roman" w:hAnsi="Times New Roman" w:cs="Times New Roman"/>
          <w:sz w:val="24"/>
          <w:szCs w:val="24"/>
        </w:rPr>
        <w:t>Malware location for n-gram = 100</w:t>
      </w:r>
    </w:p>
    <w:p w:rsidR="00D731D2" w:rsidRPr="00B57B2D" w:rsidRDefault="00D731D2" w:rsidP="00D731D2">
      <w:pPr>
        <w:tabs>
          <w:tab w:val="left" w:pos="720"/>
        </w:tabs>
        <w:spacing w:after="0" w:line="360" w:lineRule="auto"/>
        <w:jc w:val="center"/>
        <w:rPr>
          <w:rFonts w:ascii="Times New Roman" w:hAnsi="Times New Roman" w:cs="Times New Roman"/>
          <w:b/>
          <w:bCs/>
          <w:sz w:val="24"/>
          <w:szCs w:val="24"/>
        </w:rPr>
      </w:pPr>
    </w:p>
    <w:p w:rsidR="00F51A5F" w:rsidRDefault="00F51A5F" w:rsidP="00E149CB">
      <w:pPr>
        <w:pStyle w:val="ListParagraph"/>
        <w:autoSpaceDE w:val="0"/>
        <w:autoSpaceDN w:val="0"/>
        <w:adjustRightInd w:val="0"/>
        <w:spacing w:after="0"/>
        <w:ind w:left="426"/>
        <w:jc w:val="both"/>
        <w:rPr>
          <w:rFonts w:ascii="Times New Roman" w:hAnsi="Times New Roman" w:cs="Times New Roman"/>
          <w:sz w:val="24"/>
          <w:szCs w:val="24"/>
        </w:rPr>
      </w:pPr>
    </w:p>
    <w:p w:rsidR="00F51A5F" w:rsidRDefault="00F51A5F" w:rsidP="001C5DD2">
      <w:pPr>
        <w:pStyle w:val="ListParagraph"/>
        <w:autoSpaceDE w:val="0"/>
        <w:autoSpaceDN w:val="0"/>
        <w:adjustRightInd w:val="0"/>
        <w:spacing w:after="0"/>
        <w:ind w:left="924"/>
        <w:jc w:val="both"/>
        <w:rPr>
          <w:rFonts w:ascii="Times New Roman" w:hAnsi="Times New Roman" w:cs="Times New Roman"/>
          <w:sz w:val="24"/>
          <w:szCs w:val="24"/>
        </w:rPr>
      </w:pPr>
    </w:p>
    <w:p w:rsidR="00B22D58" w:rsidRDefault="00B22D58" w:rsidP="00B22D58">
      <w:pPr>
        <w:spacing w:line="360" w:lineRule="auto"/>
        <w:jc w:val="both"/>
        <w:rPr>
          <w:rFonts w:ascii="Times New Roman" w:hAnsi="Times New Roman" w:cs="Times New Roman"/>
          <w:sz w:val="24"/>
          <w:szCs w:val="24"/>
        </w:rPr>
      </w:pPr>
      <w:r w:rsidRPr="00E149CB">
        <w:rPr>
          <w:rFonts w:ascii="Times New Roman" w:hAnsi="Times New Roman" w:cs="Times New Roman"/>
          <w:sz w:val="24"/>
          <w:szCs w:val="24"/>
        </w:rPr>
        <w:t>From the analysis, we can figure that the location of the malware is at the end of the file based on the projection in the n</w:t>
      </w:r>
      <w:r>
        <w:rPr>
          <w:rFonts w:ascii="Times New Roman" w:hAnsi="Times New Roman" w:cs="Times New Roman"/>
          <w:sz w:val="24"/>
          <w:szCs w:val="24"/>
        </w:rPr>
        <w:t>-</w:t>
      </w:r>
      <w:r w:rsidRPr="00E149CB">
        <w:rPr>
          <w:rFonts w:ascii="Times New Roman" w:hAnsi="Times New Roman" w:cs="Times New Roman"/>
          <w:sz w:val="24"/>
          <w:szCs w:val="24"/>
        </w:rPr>
        <w:t xml:space="preserve">gram and the </w:t>
      </w:r>
      <w:r w:rsidR="00217037" w:rsidRPr="00E149CB">
        <w:rPr>
          <w:rFonts w:ascii="Times New Roman" w:hAnsi="Times New Roman" w:cs="Times New Roman"/>
          <w:sz w:val="24"/>
          <w:szCs w:val="24"/>
        </w:rPr>
        <w:t>perturbation</w:t>
      </w:r>
      <w:r w:rsidRPr="00E149CB">
        <w:rPr>
          <w:rFonts w:ascii="Times New Roman" w:hAnsi="Times New Roman" w:cs="Times New Roman"/>
          <w:sz w:val="24"/>
          <w:szCs w:val="24"/>
        </w:rPr>
        <w:t xml:space="preserve"> value generated from experiment.</w:t>
      </w:r>
    </w:p>
    <w:p w:rsidR="00D731D2" w:rsidRDefault="00D731D2" w:rsidP="00B22D58">
      <w:pPr>
        <w:pStyle w:val="ListParagraph"/>
        <w:ind w:left="142"/>
        <w:rPr>
          <w:rFonts w:ascii="Times New Roman" w:hAnsi="Times New Roman" w:cs="Times New Roman"/>
          <w:sz w:val="24"/>
          <w:szCs w:val="24"/>
        </w:rPr>
      </w:pPr>
    </w:p>
    <w:p w:rsidR="00D731D2" w:rsidRDefault="00D731D2">
      <w:pPr>
        <w:rPr>
          <w:rFonts w:ascii="Times New Roman" w:eastAsiaTheme="minorHAnsi" w:hAnsi="Times New Roman" w:cs="Times New Roman"/>
          <w:sz w:val="24"/>
          <w:szCs w:val="24"/>
          <w:lang w:eastAsia="en-US"/>
        </w:rPr>
      </w:pPr>
      <w:r>
        <w:rPr>
          <w:rFonts w:ascii="Times New Roman" w:hAnsi="Times New Roman" w:cs="Times New Roman"/>
          <w:sz w:val="24"/>
          <w:szCs w:val="24"/>
        </w:rPr>
        <w:br w:type="page"/>
      </w:r>
    </w:p>
    <w:p w:rsidR="00D731D2" w:rsidRDefault="00D731D2" w:rsidP="00D731D2">
      <w:pPr>
        <w:tabs>
          <w:tab w:val="left" w:pos="720"/>
        </w:tabs>
        <w:spacing w:after="0" w:line="360" w:lineRule="auto"/>
        <w:jc w:val="center"/>
        <w:rPr>
          <w:rFonts w:ascii="Times New Roman" w:hAnsi="Times New Roman" w:cs="Times New Roman"/>
          <w:b/>
          <w:sz w:val="24"/>
        </w:rPr>
      </w:pPr>
      <w:r>
        <w:rPr>
          <w:rFonts w:ascii="Times New Roman" w:hAnsi="Times New Roman" w:cs="Times New Roman"/>
          <w:b/>
          <w:sz w:val="24"/>
        </w:rPr>
        <w:lastRenderedPageBreak/>
        <w:t>CHAPTER V</w:t>
      </w:r>
    </w:p>
    <w:p w:rsidR="00D731D2" w:rsidRDefault="00D731D2" w:rsidP="00D731D2">
      <w:pPr>
        <w:tabs>
          <w:tab w:val="left" w:pos="720"/>
        </w:tabs>
        <w:spacing w:after="0" w:line="360" w:lineRule="auto"/>
        <w:jc w:val="center"/>
        <w:rPr>
          <w:rFonts w:ascii="Times New Roman" w:hAnsi="Times New Roman" w:cs="Times New Roman"/>
          <w:b/>
          <w:sz w:val="24"/>
        </w:rPr>
      </w:pPr>
    </w:p>
    <w:p w:rsidR="00D731D2" w:rsidRDefault="00D731D2" w:rsidP="00D731D2">
      <w:pPr>
        <w:tabs>
          <w:tab w:val="left" w:pos="720"/>
        </w:tabs>
        <w:spacing w:after="0" w:line="360" w:lineRule="auto"/>
        <w:jc w:val="center"/>
        <w:rPr>
          <w:rFonts w:ascii="Times New Roman" w:hAnsi="Times New Roman" w:cs="Times New Roman"/>
          <w:b/>
          <w:sz w:val="24"/>
        </w:rPr>
      </w:pPr>
      <w:r>
        <w:rPr>
          <w:rFonts w:ascii="Times New Roman" w:hAnsi="Times New Roman" w:cs="Times New Roman"/>
          <w:b/>
          <w:sz w:val="24"/>
        </w:rPr>
        <w:t>CONCLUSION</w:t>
      </w:r>
    </w:p>
    <w:p w:rsidR="00D731D2" w:rsidRDefault="00D731D2" w:rsidP="00D731D2">
      <w:pPr>
        <w:tabs>
          <w:tab w:val="left" w:pos="720"/>
        </w:tabs>
        <w:spacing w:after="0" w:line="360" w:lineRule="auto"/>
        <w:jc w:val="center"/>
        <w:rPr>
          <w:rFonts w:ascii="Times New Roman" w:hAnsi="Times New Roman" w:cs="Times New Roman"/>
          <w:b/>
          <w:sz w:val="24"/>
        </w:rPr>
      </w:pPr>
    </w:p>
    <w:p w:rsidR="00D731D2" w:rsidRDefault="00D731D2" w:rsidP="00D731D2">
      <w:pPr>
        <w:tabs>
          <w:tab w:val="left" w:pos="720"/>
        </w:tabs>
        <w:spacing w:after="0" w:line="360" w:lineRule="auto"/>
        <w:rPr>
          <w:rFonts w:ascii="Times New Roman" w:hAnsi="Times New Roman" w:cs="Times New Roman"/>
          <w:b/>
          <w:sz w:val="24"/>
        </w:rPr>
      </w:pPr>
    </w:p>
    <w:p w:rsidR="00D731D2" w:rsidRPr="0064179B" w:rsidRDefault="008D62B3" w:rsidP="00D731D2">
      <w:pPr>
        <w:tabs>
          <w:tab w:val="left" w:pos="720"/>
        </w:tabs>
        <w:spacing w:after="0" w:line="360" w:lineRule="auto"/>
        <w:rPr>
          <w:rFonts w:ascii="Times New Roman" w:hAnsi="Times New Roman" w:cs="Times New Roman"/>
          <w:b/>
          <w:sz w:val="24"/>
        </w:rPr>
      </w:pPr>
      <w:r>
        <w:rPr>
          <w:rFonts w:ascii="Times New Roman" w:hAnsi="Times New Roman" w:cs="Times New Roman"/>
          <w:b/>
          <w:sz w:val="24"/>
        </w:rPr>
        <w:t>5</w:t>
      </w:r>
      <w:r w:rsidR="00D731D2" w:rsidRPr="0064179B">
        <w:rPr>
          <w:rFonts w:ascii="Times New Roman" w:hAnsi="Times New Roman" w:cs="Times New Roman"/>
          <w:b/>
          <w:sz w:val="24"/>
        </w:rPr>
        <w:t>.</w:t>
      </w:r>
      <w:r w:rsidR="00D731D2">
        <w:rPr>
          <w:rFonts w:ascii="Times New Roman" w:hAnsi="Times New Roman" w:cs="Times New Roman"/>
          <w:b/>
          <w:sz w:val="24"/>
        </w:rPr>
        <w:t>0</w:t>
      </w:r>
      <w:r w:rsidR="00D731D2" w:rsidRPr="0064179B">
        <w:rPr>
          <w:rFonts w:ascii="Times New Roman" w:hAnsi="Times New Roman" w:cs="Times New Roman"/>
          <w:b/>
          <w:sz w:val="24"/>
        </w:rPr>
        <w:tab/>
        <w:t>ISSUES AND CHALLENGES</w:t>
      </w:r>
    </w:p>
    <w:p w:rsidR="00D731D2" w:rsidRDefault="00D731D2" w:rsidP="00D731D2">
      <w:pPr>
        <w:tabs>
          <w:tab w:val="left" w:pos="720"/>
        </w:tabs>
        <w:spacing w:after="0" w:line="360" w:lineRule="auto"/>
        <w:rPr>
          <w:rFonts w:ascii="Times New Roman" w:hAnsi="Times New Roman" w:cs="Times New Roman"/>
          <w:bCs/>
          <w:sz w:val="24"/>
        </w:rPr>
      </w:pPr>
      <w:r>
        <w:rPr>
          <w:rFonts w:ascii="Times New Roman" w:hAnsi="Times New Roman" w:cs="Times New Roman"/>
          <w:bCs/>
          <w:sz w:val="24"/>
        </w:rPr>
        <w:tab/>
      </w:r>
    </w:p>
    <w:p w:rsidR="00D731D2" w:rsidRDefault="00D731D2" w:rsidP="008D62B3">
      <w:pPr>
        <w:tabs>
          <w:tab w:val="left" w:pos="720"/>
        </w:tabs>
        <w:spacing w:after="0" w:line="360" w:lineRule="auto"/>
        <w:ind w:left="709"/>
        <w:jc w:val="both"/>
        <w:rPr>
          <w:rFonts w:ascii="Times New Roman" w:hAnsi="Times New Roman" w:cs="Times New Roman"/>
          <w:bCs/>
          <w:sz w:val="24"/>
        </w:rPr>
      </w:pPr>
      <w:r>
        <w:rPr>
          <w:rFonts w:ascii="Times New Roman" w:hAnsi="Times New Roman" w:cs="Times New Roman"/>
          <w:bCs/>
          <w:sz w:val="24"/>
        </w:rPr>
        <w:tab/>
        <w:t xml:space="preserve">The most </w:t>
      </w:r>
      <w:r w:rsidR="008D62B3">
        <w:rPr>
          <w:rFonts w:ascii="Times New Roman" w:hAnsi="Times New Roman" w:cs="Times New Roman"/>
          <w:bCs/>
          <w:sz w:val="24"/>
        </w:rPr>
        <w:t>challenging</w:t>
      </w:r>
      <w:r>
        <w:rPr>
          <w:rFonts w:ascii="Times New Roman" w:hAnsi="Times New Roman" w:cs="Times New Roman"/>
          <w:bCs/>
          <w:sz w:val="24"/>
        </w:rPr>
        <w:t xml:space="preserve"> part while </w:t>
      </w:r>
      <w:r w:rsidR="008D62B3">
        <w:rPr>
          <w:rFonts w:ascii="Times New Roman" w:hAnsi="Times New Roman" w:cs="Times New Roman"/>
          <w:bCs/>
          <w:sz w:val="24"/>
        </w:rPr>
        <w:t>executing</w:t>
      </w:r>
      <w:r>
        <w:rPr>
          <w:rFonts w:ascii="Times New Roman" w:hAnsi="Times New Roman" w:cs="Times New Roman"/>
          <w:bCs/>
          <w:sz w:val="24"/>
        </w:rPr>
        <w:t xml:space="preserve"> this research is to collect the malware dataset. It is </w:t>
      </w:r>
      <w:r w:rsidR="008D62B3">
        <w:rPr>
          <w:rFonts w:ascii="Times New Roman" w:hAnsi="Times New Roman" w:cs="Times New Roman"/>
          <w:bCs/>
          <w:sz w:val="24"/>
        </w:rPr>
        <w:t>hard</w:t>
      </w:r>
      <w:r>
        <w:rPr>
          <w:rFonts w:ascii="Times New Roman" w:hAnsi="Times New Roman" w:cs="Times New Roman"/>
          <w:bCs/>
          <w:sz w:val="24"/>
        </w:rPr>
        <w:t xml:space="preserve"> to find websites that provides malware code for research</w:t>
      </w:r>
      <w:r w:rsidR="008D62B3">
        <w:rPr>
          <w:rFonts w:ascii="Times New Roman" w:hAnsi="Times New Roman" w:cs="Times New Roman"/>
          <w:bCs/>
          <w:sz w:val="24"/>
        </w:rPr>
        <w:t xml:space="preserve"> especially after the most popular site </w:t>
      </w:r>
      <w:r>
        <w:rPr>
          <w:rFonts w:ascii="Times New Roman" w:hAnsi="Times New Roman" w:cs="Times New Roman"/>
          <w:bCs/>
          <w:sz w:val="24"/>
        </w:rPr>
        <w:t>VX Heaven.com</w:t>
      </w:r>
      <w:r w:rsidR="008D62B3">
        <w:rPr>
          <w:rFonts w:ascii="Times New Roman" w:hAnsi="Times New Roman" w:cs="Times New Roman"/>
          <w:bCs/>
          <w:sz w:val="24"/>
        </w:rPr>
        <w:t xml:space="preserve"> has been taken down by Ukraine government</w:t>
      </w:r>
      <w:r>
        <w:rPr>
          <w:rFonts w:ascii="Times New Roman" w:hAnsi="Times New Roman" w:cs="Times New Roman"/>
          <w:bCs/>
          <w:sz w:val="24"/>
        </w:rPr>
        <w:t xml:space="preserve">. </w:t>
      </w:r>
      <w:r w:rsidR="008D62B3">
        <w:rPr>
          <w:rFonts w:ascii="Times New Roman" w:hAnsi="Times New Roman" w:cs="Times New Roman"/>
          <w:bCs/>
          <w:sz w:val="24"/>
        </w:rPr>
        <w:t>Luckily there are some malware sample collection like V</w:t>
      </w:r>
      <w:r w:rsidR="008D62B3" w:rsidRPr="00AB4F24">
        <w:rPr>
          <w:rFonts w:ascii="Times New Roman" w:hAnsi="Times New Roman" w:cs="Times New Roman"/>
          <w:sz w:val="24"/>
          <w:szCs w:val="24"/>
        </w:rPr>
        <w:t>irus</w:t>
      </w:r>
      <w:r w:rsidR="008D62B3">
        <w:rPr>
          <w:rFonts w:ascii="Times New Roman" w:hAnsi="Times New Roman" w:cs="Times New Roman"/>
          <w:sz w:val="24"/>
          <w:szCs w:val="24"/>
        </w:rPr>
        <w:t>S</w:t>
      </w:r>
      <w:r w:rsidR="008D62B3" w:rsidRPr="00AB4F24">
        <w:rPr>
          <w:rFonts w:ascii="Times New Roman" w:hAnsi="Times New Roman" w:cs="Times New Roman"/>
          <w:sz w:val="24"/>
          <w:szCs w:val="24"/>
        </w:rPr>
        <w:t>ign.com</w:t>
      </w:r>
      <w:r w:rsidR="008D62B3">
        <w:rPr>
          <w:rFonts w:ascii="Times New Roman" w:hAnsi="Times New Roman" w:cs="Times New Roman"/>
          <w:sz w:val="24"/>
          <w:szCs w:val="24"/>
        </w:rPr>
        <w:t xml:space="preserve"> that used by tester for antivirus industry.</w:t>
      </w:r>
      <w:r w:rsidR="008D62B3">
        <w:rPr>
          <w:rFonts w:ascii="Times New Roman" w:hAnsi="Times New Roman" w:cs="Times New Roman"/>
          <w:bCs/>
          <w:sz w:val="24"/>
        </w:rPr>
        <w:t xml:space="preserve"> </w:t>
      </w:r>
      <w:r>
        <w:rPr>
          <w:rFonts w:ascii="Times New Roman" w:hAnsi="Times New Roman" w:cs="Times New Roman"/>
          <w:bCs/>
          <w:sz w:val="24"/>
        </w:rPr>
        <w:t>There are a lot of malware collections, though; the collection of the new malware is modest. So, we collected the malware that has been release in a few years back as our dataset. Besides, the issues of embedded malware still not widely distributed, hence, the algorithms or tools to generate an embedded malware are hard to find.</w:t>
      </w:r>
    </w:p>
    <w:p w:rsidR="00D731D2" w:rsidRDefault="00D731D2" w:rsidP="00D731D2">
      <w:pPr>
        <w:tabs>
          <w:tab w:val="left" w:pos="720"/>
        </w:tabs>
        <w:spacing w:after="0" w:line="360" w:lineRule="auto"/>
        <w:ind w:left="709"/>
        <w:jc w:val="both"/>
        <w:rPr>
          <w:rFonts w:ascii="Times New Roman" w:hAnsi="Times New Roman" w:cs="Times New Roman"/>
          <w:bCs/>
          <w:sz w:val="24"/>
        </w:rPr>
      </w:pPr>
    </w:p>
    <w:p w:rsidR="00D731D2" w:rsidRPr="00980C28" w:rsidRDefault="008D62B3" w:rsidP="00D731D2">
      <w:pPr>
        <w:tabs>
          <w:tab w:val="left" w:pos="720"/>
        </w:tabs>
        <w:spacing w:after="0" w:line="360" w:lineRule="auto"/>
        <w:jc w:val="both"/>
        <w:rPr>
          <w:rFonts w:ascii="Times New Roman" w:hAnsi="Times New Roman" w:cs="Times New Roman"/>
          <w:b/>
          <w:sz w:val="24"/>
        </w:rPr>
      </w:pPr>
      <w:r>
        <w:rPr>
          <w:rFonts w:ascii="Times New Roman" w:hAnsi="Times New Roman" w:cs="Times New Roman"/>
          <w:b/>
          <w:sz w:val="24"/>
        </w:rPr>
        <w:t>5</w:t>
      </w:r>
      <w:r w:rsidR="00D731D2" w:rsidRPr="00980C28">
        <w:rPr>
          <w:rFonts w:ascii="Times New Roman" w:hAnsi="Times New Roman" w:cs="Times New Roman"/>
          <w:b/>
          <w:sz w:val="24"/>
        </w:rPr>
        <w:t>.</w:t>
      </w:r>
      <w:r w:rsidR="00D731D2">
        <w:rPr>
          <w:rFonts w:ascii="Times New Roman" w:hAnsi="Times New Roman" w:cs="Times New Roman"/>
          <w:b/>
          <w:sz w:val="24"/>
        </w:rPr>
        <w:t>1</w:t>
      </w:r>
      <w:r w:rsidR="00D731D2" w:rsidRPr="00980C28">
        <w:rPr>
          <w:rFonts w:ascii="Times New Roman" w:hAnsi="Times New Roman" w:cs="Times New Roman"/>
          <w:b/>
          <w:sz w:val="24"/>
        </w:rPr>
        <w:tab/>
        <w:t>RECOMMEND</w:t>
      </w:r>
      <w:r w:rsidR="00D731D2">
        <w:rPr>
          <w:rFonts w:ascii="Times New Roman" w:hAnsi="Times New Roman" w:cs="Times New Roman"/>
          <w:b/>
          <w:sz w:val="24"/>
        </w:rPr>
        <w:t>ED FUTURE WORK</w:t>
      </w:r>
    </w:p>
    <w:p w:rsidR="00D731D2" w:rsidRDefault="00D731D2" w:rsidP="00D731D2">
      <w:pPr>
        <w:tabs>
          <w:tab w:val="left" w:pos="720"/>
        </w:tabs>
        <w:spacing w:after="0" w:line="360" w:lineRule="auto"/>
        <w:jc w:val="both"/>
        <w:rPr>
          <w:rFonts w:ascii="Times New Roman" w:hAnsi="Times New Roman" w:cs="Times New Roman"/>
          <w:bCs/>
          <w:sz w:val="24"/>
        </w:rPr>
      </w:pPr>
    </w:p>
    <w:p w:rsidR="00D731D2" w:rsidRDefault="00D731D2" w:rsidP="00D731D2">
      <w:pPr>
        <w:tabs>
          <w:tab w:val="left" w:pos="720"/>
        </w:tabs>
        <w:spacing w:after="0" w:line="360" w:lineRule="auto"/>
        <w:ind w:left="709"/>
        <w:jc w:val="both"/>
        <w:rPr>
          <w:rFonts w:ascii="Times New Roman" w:hAnsi="Times New Roman" w:cs="Times New Roman"/>
          <w:bCs/>
          <w:sz w:val="24"/>
        </w:rPr>
      </w:pPr>
      <w:r>
        <w:rPr>
          <w:rFonts w:ascii="Times New Roman" w:hAnsi="Times New Roman" w:cs="Times New Roman"/>
          <w:bCs/>
          <w:sz w:val="24"/>
        </w:rPr>
        <w:tab/>
        <w:t xml:space="preserve">We would highly recommend any person willing to improve on this type of project research by extracting the embedded malware from the JPEG binary. Thus, a secure JPEG image can be produced and can be used safely without being tempting by any malicious code.  </w:t>
      </w:r>
    </w:p>
    <w:p w:rsidR="00DE67FF" w:rsidRDefault="00DE67FF" w:rsidP="00F51A5F">
      <w:pPr>
        <w:pStyle w:val="ListParagraph"/>
        <w:rPr>
          <w:rFonts w:ascii="Times New Roman" w:hAnsi="Times New Roman" w:cs="Times New Roman"/>
          <w:sz w:val="24"/>
          <w:szCs w:val="24"/>
        </w:rPr>
      </w:pPr>
    </w:p>
    <w:p w:rsidR="00DE67FF" w:rsidRDefault="00DE67FF">
      <w:pPr>
        <w:rPr>
          <w:rFonts w:ascii="Times New Roman" w:eastAsiaTheme="minorHAnsi" w:hAnsi="Times New Roman" w:cs="Times New Roman"/>
          <w:sz w:val="24"/>
          <w:szCs w:val="24"/>
          <w:lang w:eastAsia="en-US"/>
        </w:rPr>
      </w:pPr>
      <w:r>
        <w:rPr>
          <w:rFonts w:ascii="Times New Roman" w:hAnsi="Times New Roman" w:cs="Times New Roman"/>
          <w:sz w:val="24"/>
          <w:szCs w:val="24"/>
        </w:rPr>
        <w:br w:type="page"/>
      </w:r>
    </w:p>
    <w:p w:rsidR="00DE67FF" w:rsidRPr="00AB4F24" w:rsidRDefault="00DE67FF" w:rsidP="00DE67FF">
      <w:pPr>
        <w:spacing w:line="360" w:lineRule="auto"/>
        <w:jc w:val="lowKashida"/>
        <w:rPr>
          <w:rFonts w:ascii="Times New Roman" w:hAnsi="Times New Roman" w:cs="Times New Roman"/>
          <w:b/>
          <w:bCs/>
          <w:sz w:val="24"/>
          <w:szCs w:val="24"/>
          <w:u w:val="single"/>
        </w:rPr>
      </w:pPr>
      <w:r w:rsidRPr="00AB4F24">
        <w:rPr>
          <w:rFonts w:ascii="Times New Roman" w:hAnsi="Times New Roman" w:cs="Times New Roman"/>
          <w:b/>
          <w:bCs/>
          <w:sz w:val="24"/>
          <w:szCs w:val="24"/>
          <w:u w:val="single"/>
        </w:rPr>
        <w:lastRenderedPageBreak/>
        <w:t>REFERENCE</w:t>
      </w:r>
    </w:p>
    <w:p w:rsidR="00DE67FF" w:rsidRPr="00AB4F24" w:rsidRDefault="00DE67FF" w:rsidP="00DE67FF">
      <w:pPr>
        <w:pStyle w:val="HTMLPreformatted"/>
        <w:tabs>
          <w:tab w:val="clear" w:pos="916"/>
          <w:tab w:val="left" w:pos="993"/>
        </w:tabs>
        <w:spacing w:line="360" w:lineRule="auto"/>
        <w:ind w:left="993" w:hanging="567"/>
        <w:jc w:val="both"/>
        <w:rPr>
          <w:rFonts w:ascii="Times New Roman" w:hAnsi="Times New Roman" w:cs="Times New Roman"/>
          <w:sz w:val="24"/>
          <w:szCs w:val="24"/>
        </w:rPr>
      </w:pPr>
      <w:r w:rsidRPr="00AB4F24">
        <w:rPr>
          <w:rFonts w:ascii="Times New Roman" w:hAnsi="Times New Roman" w:cs="Times New Roman"/>
          <w:sz w:val="24"/>
          <w:szCs w:val="24"/>
        </w:rPr>
        <w:t>Kumar,</w:t>
      </w:r>
      <w:r>
        <w:rPr>
          <w:rFonts w:ascii="Times New Roman" w:hAnsi="Times New Roman" w:cs="Times New Roman"/>
          <w:sz w:val="24"/>
          <w:szCs w:val="24"/>
        </w:rPr>
        <w:t xml:space="preserve"> A.,</w:t>
      </w:r>
      <w:r w:rsidRPr="00AB4F24">
        <w:rPr>
          <w:rFonts w:ascii="Times New Roman" w:hAnsi="Times New Roman" w:cs="Times New Roman"/>
          <w:sz w:val="24"/>
          <w:szCs w:val="24"/>
        </w:rPr>
        <w:t xml:space="preserve"> K. P. (2010) '</w:t>
      </w:r>
      <w:proofErr w:type="spellStart"/>
      <w:r w:rsidRPr="00AB4F24">
        <w:rPr>
          <w:rFonts w:ascii="Times New Roman" w:hAnsi="Times New Roman" w:cs="Times New Roman"/>
          <w:sz w:val="24"/>
          <w:szCs w:val="24"/>
        </w:rPr>
        <w:t>Steganography</w:t>
      </w:r>
      <w:proofErr w:type="spellEnd"/>
      <w:r w:rsidRPr="00AB4F24">
        <w:rPr>
          <w:rFonts w:ascii="Times New Roman" w:hAnsi="Times New Roman" w:cs="Times New Roman"/>
          <w:sz w:val="24"/>
          <w:szCs w:val="24"/>
        </w:rPr>
        <w:t xml:space="preserve">- A Data Hiding Technique'. </w:t>
      </w:r>
      <w:proofErr w:type="gramStart"/>
      <w:r w:rsidRPr="00AB4F24">
        <w:rPr>
          <w:rFonts w:ascii="Times New Roman" w:hAnsi="Times New Roman" w:cs="Times New Roman"/>
          <w:i/>
          <w:iCs/>
          <w:sz w:val="24"/>
          <w:szCs w:val="24"/>
        </w:rPr>
        <w:t>International Journal of Computer Applications (0975 – 8887)</w:t>
      </w:r>
      <w:r w:rsidRPr="00AB4F24">
        <w:rPr>
          <w:rFonts w:ascii="Times New Roman" w:hAnsi="Times New Roman" w:cs="Times New Roman"/>
          <w:sz w:val="24"/>
          <w:szCs w:val="24"/>
        </w:rPr>
        <w:t>, Vol.9 (No.7).</w:t>
      </w:r>
      <w:proofErr w:type="gramEnd"/>
    </w:p>
    <w:p w:rsidR="00DE67FF" w:rsidRPr="00AB4F24" w:rsidRDefault="00DE67FF" w:rsidP="00DE67FF">
      <w:pPr>
        <w:pStyle w:val="Heading1"/>
        <w:shd w:val="clear" w:color="auto" w:fill="FFFFFF"/>
        <w:tabs>
          <w:tab w:val="left" w:pos="993"/>
        </w:tabs>
        <w:autoSpaceDE w:val="0"/>
        <w:autoSpaceDN w:val="0"/>
        <w:adjustRightInd w:val="0"/>
        <w:spacing w:before="0" w:line="360" w:lineRule="auto"/>
        <w:ind w:left="993" w:hanging="567"/>
        <w:jc w:val="both"/>
        <w:rPr>
          <w:rFonts w:ascii="Times New Roman" w:hAnsi="Times New Roman" w:cs="Times New Roman"/>
          <w:b w:val="0"/>
          <w:bCs w:val="0"/>
          <w:color w:val="auto"/>
          <w:sz w:val="24"/>
          <w:szCs w:val="24"/>
        </w:rPr>
      </w:pPr>
      <w:r w:rsidRPr="00AB4F24">
        <w:rPr>
          <w:rFonts w:ascii="Times New Roman" w:hAnsi="Times New Roman" w:cs="Times New Roman"/>
          <w:b w:val="0"/>
          <w:bCs w:val="0"/>
          <w:color w:val="auto"/>
          <w:sz w:val="24"/>
          <w:szCs w:val="24"/>
        </w:rPr>
        <w:t>McDonald,</w:t>
      </w:r>
      <w:r>
        <w:rPr>
          <w:rFonts w:ascii="Times New Roman" w:hAnsi="Times New Roman" w:cs="Times New Roman"/>
          <w:b w:val="0"/>
          <w:bCs w:val="0"/>
          <w:color w:val="auto"/>
          <w:sz w:val="24"/>
          <w:szCs w:val="24"/>
        </w:rPr>
        <w:t xml:space="preserve"> G.,</w:t>
      </w:r>
      <w:r w:rsidRPr="00AB4F24">
        <w:rPr>
          <w:rFonts w:ascii="Times New Roman" w:hAnsi="Times New Roman" w:cs="Times New Roman"/>
          <w:b w:val="0"/>
          <w:bCs w:val="0"/>
          <w:color w:val="auto"/>
          <w:sz w:val="24"/>
          <w:szCs w:val="24"/>
        </w:rPr>
        <w:t xml:space="preserve"> L</w:t>
      </w:r>
      <w:r>
        <w:rPr>
          <w:rFonts w:ascii="Times New Roman" w:hAnsi="Times New Roman" w:cs="Times New Roman"/>
          <w:b w:val="0"/>
          <w:bCs w:val="0"/>
          <w:color w:val="auto"/>
          <w:sz w:val="24"/>
          <w:szCs w:val="24"/>
        </w:rPr>
        <w:t>.</w:t>
      </w:r>
      <w:r w:rsidRPr="00AB4F24">
        <w:rPr>
          <w:rFonts w:ascii="Times New Roman" w:hAnsi="Times New Roman" w:cs="Times New Roman"/>
          <w:b w:val="0"/>
          <w:bCs w:val="0"/>
          <w:color w:val="auto"/>
          <w:sz w:val="24"/>
          <w:szCs w:val="24"/>
        </w:rPr>
        <w:t xml:space="preserve">O </w:t>
      </w:r>
      <w:proofErr w:type="spellStart"/>
      <w:r w:rsidRPr="00AB4F24">
        <w:rPr>
          <w:rFonts w:ascii="Times New Roman" w:hAnsi="Times New Roman" w:cs="Times New Roman"/>
          <w:b w:val="0"/>
          <w:bCs w:val="0"/>
          <w:color w:val="auto"/>
          <w:sz w:val="24"/>
          <w:szCs w:val="24"/>
        </w:rPr>
        <w:t>Murchu</w:t>
      </w:r>
      <w:proofErr w:type="spellEnd"/>
      <w:r w:rsidRPr="00AB4F24">
        <w:rPr>
          <w:rFonts w:ascii="Times New Roman" w:hAnsi="Times New Roman" w:cs="Times New Roman"/>
          <w:b w:val="0"/>
          <w:bCs w:val="0"/>
          <w:color w:val="auto"/>
          <w:sz w:val="24"/>
          <w:szCs w:val="24"/>
        </w:rPr>
        <w:t xml:space="preserve">, </w:t>
      </w:r>
      <w:proofErr w:type="spellStart"/>
      <w:r w:rsidRPr="00AB4F24">
        <w:rPr>
          <w:rFonts w:ascii="Times New Roman" w:hAnsi="Times New Roman" w:cs="Times New Roman"/>
          <w:b w:val="0"/>
          <w:bCs w:val="0"/>
          <w:color w:val="auto"/>
          <w:sz w:val="24"/>
          <w:szCs w:val="24"/>
        </w:rPr>
        <w:t>S</w:t>
      </w:r>
      <w:r>
        <w:rPr>
          <w:rFonts w:ascii="Times New Roman" w:hAnsi="Times New Roman" w:cs="Times New Roman"/>
          <w:b w:val="0"/>
          <w:bCs w:val="0"/>
          <w:color w:val="auto"/>
          <w:sz w:val="24"/>
          <w:szCs w:val="24"/>
        </w:rPr>
        <w:t>.</w:t>
      </w:r>
      <w:r w:rsidRPr="00AB4F24">
        <w:rPr>
          <w:rFonts w:ascii="Times New Roman" w:hAnsi="Times New Roman" w:cs="Times New Roman"/>
          <w:b w:val="0"/>
          <w:bCs w:val="0"/>
          <w:color w:val="auto"/>
          <w:sz w:val="24"/>
          <w:szCs w:val="24"/>
        </w:rPr>
        <w:t>Doherty</w:t>
      </w:r>
      <w:proofErr w:type="spellEnd"/>
      <w:r w:rsidRPr="00AB4F24">
        <w:rPr>
          <w:rFonts w:ascii="Times New Roman" w:hAnsi="Times New Roman" w:cs="Times New Roman"/>
          <w:b w:val="0"/>
          <w:bCs w:val="0"/>
          <w:color w:val="auto"/>
          <w:sz w:val="24"/>
          <w:szCs w:val="24"/>
        </w:rPr>
        <w:t xml:space="preserve">, </w:t>
      </w:r>
      <w:proofErr w:type="spellStart"/>
      <w:r w:rsidRPr="00AB4F24">
        <w:rPr>
          <w:rFonts w:ascii="Times New Roman" w:hAnsi="Times New Roman" w:cs="Times New Roman"/>
          <w:b w:val="0"/>
          <w:bCs w:val="0"/>
          <w:color w:val="auto"/>
          <w:sz w:val="24"/>
          <w:szCs w:val="24"/>
        </w:rPr>
        <w:t>Chien</w:t>
      </w:r>
      <w:proofErr w:type="spellEnd"/>
      <w:r>
        <w:rPr>
          <w:rFonts w:ascii="Times New Roman" w:hAnsi="Times New Roman" w:cs="Times New Roman"/>
          <w:b w:val="0"/>
          <w:bCs w:val="0"/>
          <w:color w:val="auto"/>
          <w:sz w:val="24"/>
          <w:szCs w:val="24"/>
        </w:rPr>
        <w:t>, E.</w:t>
      </w:r>
      <w:r w:rsidRPr="00AB4F24">
        <w:rPr>
          <w:rFonts w:ascii="Times New Roman" w:hAnsi="Times New Roman" w:cs="Times New Roman"/>
          <w:b w:val="0"/>
          <w:bCs w:val="0"/>
          <w:color w:val="auto"/>
          <w:sz w:val="24"/>
          <w:szCs w:val="24"/>
        </w:rPr>
        <w:t xml:space="preserve"> (2013). </w:t>
      </w:r>
      <w:proofErr w:type="gramStart"/>
      <w:r w:rsidRPr="00AB4F24">
        <w:rPr>
          <w:rFonts w:ascii="Times New Roman" w:hAnsi="Times New Roman" w:cs="Times New Roman"/>
          <w:b w:val="0"/>
          <w:bCs w:val="0"/>
          <w:color w:val="auto"/>
          <w:sz w:val="24"/>
          <w:szCs w:val="24"/>
        </w:rPr>
        <w:t>“</w:t>
      </w:r>
      <w:proofErr w:type="spellStart"/>
      <w:r w:rsidRPr="00AB4F24">
        <w:rPr>
          <w:rFonts w:ascii="Times New Roman" w:hAnsi="Times New Roman" w:cs="Times New Roman"/>
          <w:b w:val="0"/>
          <w:bCs w:val="0"/>
          <w:color w:val="auto"/>
          <w:sz w:val="24"/>
          <w:szCs w:val="24"/>
        </w:rPr>
        <w:t>Stuxnet</w:t>
      </w:r>
      <w:proofErr w:type="spellEnd"/>
      <w:r w:rsidRPr="00AB4F24">
        <w:rPr>
          <w:rFonts w:ascii="Times New Roman" w:hAnsi="Times New Roman" w:cs="Times New Roman"/>
          <w:b w:val="0"/>
          <w:bCs w:val="0"/>
          <w:color w:val="auto"/>
          <w:sz w:val="24"/>
          <w:szCs w:val="24"/>
        </w:rPr>
        <w:t xml:space="preserve"> 0.5: The Missing Link”, Symantec Corporation.</w:t>
      </w:r>
      <w:proofErr w:type="gramEnd"/>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r>
        <w:rPr>
          <w:rFonts w:ascii="Times New Roman" w:hAnsi="Times New Roman" w:cs="Times New Roman"/>
          <w:sz w:val="24"/>
          <w:szCs w:val="24"/>
        </w:rPr>
        <w:t xml:space="preserve">K. V. D. </w:t>
      </w:r>
      <w:proofErr w:type="spellStart"/>
      <w:r>
        <w:rPr>
          <w:rFonts w:ascii="Times New Roman" w:hAnsi="Times New Roman" w:cs="Times New Roman"/>
          <w:sz w:val="24"/>
          <w:szCs w:val="24"/>
        </w:rPr>
        <w:t>Gyankamal</w:t>
      </w:r>
      <w:proofErr w:type="spellEnd"/>
      <w:r>
        <w:rPr>
          <w:rFonts w:ascii="Times New Roman" w:hAnsi="Times New Roman" w:cs="Times New Roman"/>
          <w:sz w:val="24"/>
          <w:szCs w:val="24"/>
        </w:rPr>
        <w:t xml:space="preserve"> J. </w:t>
      </w:r>
      <w:proofErr w:type="spellStart"/>
      <w:r>
        <w:rPr>
          <w:rFonts w:ascii="Times New Roman" w:hAnsi="Times New Roman" w:cs="Times New Roman"/>
          <w:sz w:val="24"/>
          <w:szCs w:val="24"/>
        </w:rPr>
        <w:t>Chhaj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upti</w:t>
      </w:r>
      <w:proofErr w:type="spellEnd"/>
      <w:r>
        <w:rPr>
          <w:rFonts w:ascii="Times New Roman" w:hAnsi="Times New Roman" w:cs="Times New Roman"/>
          <w:sz w:val="24"/>
          <w:szCs w:val="24"/>
        </w:rPr>
        <w:t xml:space="preserve"> S. </w:t>
      </w:r>
      <w:proofErr w:type="spellStart"/>
      <w:r>
        <w:rPr>
          <w:rFonts w:ascii="Times New Roman" w:hAnsi="Times New Roman" w:cs="Times New Roman"/>
          <w:sz w:val="24"/>
          <w:szCs w:val="24"/>
        </w:rPr>
        <w:t>Kulkarni</w:t>
      </w:r>
      <w:proofErr w:type="spellEnd"/>
      <w:r w:rsidRPr="00AB4F24">
        <w:rPr>
          <w:rFonts w:ascii="Times New Roman" w:hAnsi="Times New Roman" w:cs="Times New Roman"/>
          <w:sz w:val="24"/>
          <w:szCs w:val="24"/>
        </w:rPr>
        <w:t xml:space="preserve"> (2011) 'Review on Binary Image </w:t>
      </w:r>
      <w:proofErr w:type="spellStart"/>
      <w:r w:rsidRPr="00AB4F24">
        <w:rPr>
          <w:rFonts w:ascii="Times New Roman" w:hAnsi="Times New Roman" w:cs="Times New Roman"/>
          <w:sz w:val="24"/>
          <w:szCs w:val="24"/>
        </w:rPr>
        <w:t>Steganography</w:t>
      </w:r>
      <w:proofErr w:type="spellEnd"/>
      <w:r w:rsidRPr="00AB4F24">
        <w:rPr>
          <w:rFonts w:ascii="Times New Roman" w:hAnsi="Times New Roman" w:cs="Times New Roman"/>
          <w:sz w:val="24"/>
          <w:szCs w:val="24"/>
        </w:rPr>
        <w:t xml:space="preserve"> and Watermarking'. </w:t>
      </w:r>
      <w:proofErr w:type="gramStart"/>
      <w:r w:rsidRPr="00AB4F24">
        <w:rPr>
          <w:rFonts w:ascii="Times New Roman" w:hAnsi="Times New Roman" w:cs="Times New Roman"/>
          <w:i/>
          <w:iCs/>
          <w:sz w:val="24"/>
          <w:szCs w:val="24"/>
        </w:rPr>
        <w:t>International Journal on Computer Science and Engineering (IJCSE)</w:t>
      </w:r>
      <w:r w:rsidRPr="00AB4F24">
        <w:rPr>
          <w:rFonts w:ascii="Times New Roman" w:hAnsi="Times New Roman" w:cs="Times New Roman"/>
          <w:sz w:val="24"/>
          <w:szCs w:val="24"/>
        </w:rPr>
        <w:t>, Vol.3.</w:t>
      </w:r>
      <w:proofErr w:type="gramEnd"/>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r w:rsidRPr="00AB4F24">
        <w:rPr>
          <w:rFonts w:ascii="Times New Roman" w:hAnsi="Times New Roman" w:cs="Times New Roman"/>
          <w:sz w:val="24"/>
          <w:szCs w:val="24"/>
        </w:rPr>
        <w:t xml:space="preserve">H. </w:t>
      </w:r>
      <w:proofErr w:type="spellStart"/>
      <w:r w:rsidRPr="00AB4F24">
        <w:rPr>
          <w:rFonts w:ascii="Times New Roman" w:hAnsi="Times New Roman" w:cs="Times New Roman"/>
          <w:sz w:val="24"/>
          <w:szCs w:val="24"/>
        </w:rPr>
        <w:t>Binsalleeh</w:t>
      </w:r>
      <w:proofErr w:type="spellEnd"/>
      <w:r w:rsidRPr="00AB4F24">
        <w:rPr>
          <w:rFonts w:ascii="Times New Roman" w:hAnsi="Times New Roman" w:cs="Times New Roman"/>
          <w:sz w:val="24"/>
          <w:szCs w:val="24"/>
        </w:rPr>
        <w:t xml:space="preserve">, T. O., A. </w:t>
      </w:r>
      <w:proofErr w:type="spellStart"/>
      <w:r w:rsidRPr="00AB4F24">
        <w:rPr>
          <w:rFonts w:ascii="Times New Roman" w:hAnsi="Times New Roman" w:cs="Times New Roman"/>
          <w:sz w:val="24"/>
          <w:szCs w:val="24"/>
        </w:rPr>
        <w:t>Boukhtouta</w:t>
      </w:r>
      <w:proofErr w:type="spellEnd"/>
      <w:r w:rsidRPr="00AB4F24">
        <w:rPr>
          <w:rFonts w:ascii="Times New Roman" w:hAnsi="Times New Roman" w:cs="Times New Roman"/>
          <w:sz w:val="24"/>
          <w:szCs w:val="24"/>
        </w:rPr>
        <w:t xml:space="preserve">, P. </w:t>
      </w:r>
      <w:proofErr w:type="spellStart"/>
      <w:r w:rsidRPr="00AB4F24">
        <w:rPr>
          <w:rFonts w:ascii="Times New Roman" w:hAnsi="Times New Roman" w:cs="Times New Roman"/>
          <w:sz w:val="24"/>
          <w:szCs w:val="24"/>
        </w:rPr>
        <w:t>Sinha</w:t>
      </w:r>
      <w:proofErr w:type="spellEnd"/>
      <w:r w:rsidRPr="00AB4F24">
        <w:rPr>
          <w:rFonts w:ascii="Times New Roman" w:hAnsi="Times New Roman" w:cs="Times New Roman"/>
          <w:sz w:val="24"/>
          <w:szCs w:val="24"/>
        </w:rPr>
        <w:t xml:space="preserve">, A. </w:t>
      </w:r>
      <w:proofErr w:type="spellStart"/>
      <w:r w:rsidRPr="00AB4F24">
        <w:rPr>
          <w:rFonts w:ascii="Times New Roman" w:hAnsi="Times New Roman" w:cs="Times New Roman"/>
          <w:sz w:val="24"/>
          <w:szCs w:val="24"/>
        </w:rPr>
        <w:t>Youssef</w:t>
      </w:r>
      <w:proofErr w:type="spellEnd"/>
      <w:r w:rsidRPr="00AB4F24">
        <w:rPr>
          <w:rFonts w:ascii="Times New Roman" w:hAnsi="Times New Roman" w:cs="Times New Roman"/>
          <w:sz w:val="24"/>
          <w:szCs w:val="24"/>
        </w:rPr>
        <w:t xml:space="preserve">, M. </w:t>
      </w:r>
      <w:proofErr w:type="spellStart"/>
      <w:r w:rsidRPr="00AB4F24">
        <w:rPr>
          <w:rFonts w:ascii="Times New Roman" w:hAnsi="Times New Roman" w:cs="Times New Roman"/>
          <w:sz w:val="24"/>
          <w:szCs w:val="24"/>
        </w:rPr>
        <w:t>Debbabi</w:t>
      </w:r>
      <w:proofErr w:type="spellEnd"/>
      <w:r w:rsidRPr="00AB4F24">
        <w:rPr>
          <w:rFonts w:ascii="Times New Roman" w:hAnsi="Times New Roman" w:cs="Times New Roman"/>
          <w:sz w:val="24"/>
          <w:szCs w:val="24"/>
        </w:rPr>
        <w:t xml:space="preserve">, L. Wang (2010) 'On The Analysis Of The Zeus </w:t>
      </w:r>
      <w:proofErr w:type="spellStart"/>
      <w:r w:rsidRPr="00AB4F24">
        <w:rPr>
          <w:rFonts w:ascii="Times New Roman" w:hAnsi="Times New Roman" w:cs="Times New Roman"/>
          <w:sz w:val="24"/>
          <w:szCs w:val="24"/>
        </w:rPr>
        <w:t>Botnet</w:t>
      </w:r>
      <w:proofErr w:type="spellEnd"/>
      <w:r w:rsidRPr="00AB4F24">
        <w:rPr>
          <w:rFonts w:ascii="Times New Roman" w:hAnsi="Times New Roman" w:cs="Times New Roman"/>
          <w:sz w:val="24"/>
          <w:szCs w:val="24"/>
        </w:rPr>
        <w:t xml:space="preserve"> </w:t>
      </w:r>
      <w:proofErr w:type="spellStart"/>
      <w:r w:rsidRPr="00AB4F24">
        <w:rPr>
          <w:rFonts w:ascii="Times New Roman" w:hAnsi="Times New Roman" w:cs="Times New Roman"/>
          <w:sz w:val="24"/>
          <w:szCs w:val="24"/>
        </w:rPr>
        <w:t>Crimeware</w:t>
      </w:r>
      <w:proofErr w:type="spellEnd"/>
      <w:r w:rsidRPr="00AB4F24">
        <w:rPr>
          <w:rFonts w:ascii="Times New Roman" w:hAnsi="Times New Roman" w:cs="Times New Roman"/>
          <w:sz w:val="24"/>
          <w:szCs w:val="24"/>
        </w:rPr>
        <w:t xml:space="preserve"> Toolkit'. </w:t>
      </w:r>
      <w:r w:rsidRPr="00AB4F24">
        <w:rPr>
          <w:rFonts w:ascii="Times New Roman" w:hAnsi="Times New Roman" w:cs="Times New Roman"/>
          <w:i/>
          <w:iCs/>
          <w:sz w:val="24"/>
          <w:szCs w:val="24"/>
        </w:rPr>
        <w:t>Privacy Security and Trust (PST), 2010 Eighth Annual International Conference</w:t>
      </w:r>
      <w:r w:rsidRPr="00AB4F24">
        <w:rPr>
          <w:rFonts w:ascii="Times New Roman" w:hAnsi="Times New Roman" w:cs="Times New Roman"/>
          <w:sz w:val="24"/>
          <w:szCs w:val="24"/>
        </w:rPr>
        <w:t>. Ottawa, ON, pp 31- 38.</w:t>
      </w:r>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r>
        <w:rPr>
          <w:rFonts w:ascii="Times New Roman" w:hAnsi="Times New Roman" w:cs="Times New Roman"/>
          <w:sz w:val="24"/>
          <w:szCs w:val="24"/>
        </w:rPr>
        <w:t>Wyke</w:t>
      </w:r>
      <w:proofErr w:type="spellEnd"/>
      <w:r>
        <w:rPr>
          <w:rFonts w:ascii="Times New Roman" w:hAnsi="Times New Roman" w:cs="Times New Roman"/>
          <w:sz w:val="24"/>
          <w:szCs w:val="24"/>
        </w:rPr>
        <w:t>, J. (2011). ‘What is Zeus?</w:t>
      </w:r>
      <w:r w:rsidRPr="00AB4F24">
        <w:rPr>
          <w:rFonts w:ascii="Times New Roman" w:hAnsi="Times New Roman" w:cs="Times New Roman"/>
          <w:sz w:val="24"/>
          <w:szCs w:val="24"/>
        </w:rPr>
        <w:t xml:space="preserve"> </w:t>
      </w:r>
      <w:proofErr w:type="gramStart"/>
      <w:r>
        <w:rPr>
          <w:rFonts w:ascii="Times New Roman" w:hAnsi="Times New Roman" w:cs="Times New Roman"/>
          <w:sz w:val="24"/>
          <w:szCs w:val="24"/>
        </w:rPr>
        <w:t>‘</w:t>
      </w:r>
      <w:r w:rsidRPr="00AB4F24">
        <w:rPr>
          <w:rFonts w:ascii="Times New Roman" w:hAnsi="Times New Roman" w:cs="Times New Roman"/>
          <w:sz w:val="24"/>
          <w:szCs w:val="24"/>
        </w:rPr>
        <w:t xml:space="preserve">, </w:t>
      </w:r>
      <w:proofErr w:type="spellStart"/>
      <w:r w:rsidRPr="00AB4F24">
        <w:rPr>
          <w:rFonts w:ascii="Times New Roman" w:hAnsi="Times New Roman" w:cs="Times New Roman"/>
          <w:sz w:val="24"/>
          <w:szCs w:val="24"/>
        </w:rPr>
        <w:t>SophosLab</w:t>
      </w:r>
      <w:proofErr w:type="spellEnd"/>
      <w:r w:rsidRPr="00AB4F24">
        <w:rPr>
          <w:rFonts w:ascii="Times New Roman" w:hAnsi="Times New Roman" w:cs="Times New Roman"/>
          <w:sz w:val="24"/>
          <w:szCs w:val="24"/>
        </w:rPr>
        <w:t>, Oxford, UK.</w:t>
      </w:r>
      <w:proofErr w:type="gramEnd"/>
    </w:p>
    <w:p w:rsidR="00DE67FF" w:rsidRPr="00AB4F24" w:rsidRDefault="00DE67FF" w:rsidP="00DE67FF">
      <w:pPr>
        <w:pStyle w:val="HTMLPreformatted"/>
        <w:tabs>
          <w:tab w:val="clear" w:pos="916"/>
          <w:tab w:val="left" w:pos="993"/>
        </w:tabs>
        <w:spacing w:line="360" w:lineRule="auto"/>
        <w:ind w:left="993" w:hanging="567"/>
        <w:jc w:val="both"/>
        <w:rPr>
          <w:rFonts w:ascii="Times New Roman" w:hAnsi="Times New Roman" w:cs="Times New Roman"/>
          <w:sz w:val="24"/>
          <w:szCs w:val="24"/>
        </w:rPr>
      </w:pPr>
      <w:r w:rsidRPr="00AB4F24">
        <w:rPr>
          <w:rFonts w:ascii="Times New Roman" w:hAnsi="Times New Roman" w:cs="Times New Roman"/>
          <w:sz w:val="24"/>
          <w:szCs w:val="24"/>
        </w:rPr>
        <w:t>Slay</w:t>
      </w:r>
      <w:r>
        <w:rPr>
          <w:rFonts w:ascii="Times New Roman" w:hAnsi="Times New Roman" w:cs="Times New Roman"/>
          <w:sz w:val="24"/>
          <w:szCs w:val="24"/>
        </w:rPr>
        <w:t>, J.,</w:t>
      </w:r>
      <w:r w:rsidRPr="00AB4F24">
        <w:rPr>
          <w:rFonts w:ascii="Times New Roman" w:hAnsi="Times New Roman" w:cs="Times New Roman"/>
          <w:sz w:val="24"/>
          <w:szCs w:val="24"/>
        </w:rPr>
        <w:t xml:space="preserve"> Turnbull</w:t>
      </w:r>
      <w:r>
        <w:rPr>
          <w:rFonts w:ascii="Times New Roman" w:hAnsi="Times New Roman" w:cs="Times New Roman"/>
          <w:sz w:val="24"/>
          <w:szCs w:val="24"/>
        </w:rPr>
        <w:t>, B.</w:t>
      </w:r>
      <w:r w:rsidRPr="00AB4F24">
        <w:rPr>
          <w:rFonts w:ascii="Times New Roman" w:hAnsi="Times New Roman" w:cs="Times New Roman"/>
          <w:sz w:val="24"/>
          <w:szCs w:val="24"/>
        </w:rPr>
        <w:t xml:space="preserve"> (2006). </w:t>
      </w:r>
      <w:proofErr w:type="gramStart"/>
      <w:r w:rsidRPr="00AB4F24">
        <w:rPr>
          <w:rFonts w:ascii="Times New Roman" w:hAnsi="Times New Roman" w:cs="Times New Roman"/>
          <w:sz w:val="24"/>
          <w:szCs w:val="24"/>
        </w:rPr>
        <w:t>“Computer security education and research in Australia”.</w:t>
      </w:r>
      <w:proofErr w:type="gramEnd"/>
      <w:r w:rsidRPr="00AB4F24">
        <w:rPr>
          <w:rFonts w:ascii="Times New Roman" w:hAnsi="Times New Roman" w:cs="Times New Roman"/>
          <w:sz w:val="24"/>
          <w:szCs w:val="24"/>
        </w:rPr>
        <w:t xml:space="preserve"> IEEE Security and Privacy 04, No. 05, 60-63.</w:t>
      </w:r>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proofErr w:type="gramStart"/>
      <w:r w:rsidRPr="00731288">
        <w:rPr>
          <w:rFonts w:ascii="Times New Roman" w:hAnsi="Times New Roman" w:cs="Times New Roman"/>
          <w:sz w:val="24"/>
          <w:szCs w:val="24"/>
        </w:rPr>
        <w:t>Shafiq</w:t>
      </w:r>
      <w:proofErr w:type="spellEnd"/>
      <w:r w:rsidRPr="00731288">
        <w:rPr>
          <w:rFonts w:ascii="Times New Roman" w:hAnsi="Times New Roman" w:cs="Times New Roman"/>
          <w:sz w:val="24"/>
          <w:szCs w:val="24"/>
        </w:rPr>
        <w:t xml:space="preserve">, M., S. </w:t>
      </w:r>
      <w:proofErr w:type="spellStart"/>
      <w:r w:rsidRPr="00731288">
        <w:rPr>
          <w:rFonts w:ascii="Times New Roman" w:hAnsi="Times New Roman" w:cs="Times New Roman"/>
          <w:sz w:val="24"/>
          <w:szCs w:val="24"/>
        </w:rPr>
        <w:t>Khayam</w:t>
      </w:r>
      <w:proofErr w:type="spellEnd"/>
      <w:r w:rsidRPr="00731288">
        <w:rPr>
          <w:rFonts w:ascii="Times New Roman" w:hAnsi="Times New Roman" w:cs="Times New Roman"/>
          <w:sz w:val="24"/>
          <w:szCs w:val="24"/>
        </w:rPr>
        <w:t xml:space="preserve"> and M. </w:t>
      </w:r>
      <w:proofErr w:type="spellStart"/>
      <w:r w:rsidRPr="00731288">
        <w:rPr>
          <w:rFonts w:ascii="Times New Roman" w:hAnsi="Times New Roman" w:cs="Times New Roman"/>
          <w:sz w:val="24"/>
          <w:szCs w:val="24"/>
        </w:rPr>
        <w:t>Farooq</w:t>
      </w:r>
      <w:proofErr w:type="spellEnd"/>
      <w:r w:rsidRPr="00AB4F24">
        <w:rPr>
          <w:rFonts w:ascii="Times New Roman" w:hAnsi="Times New Roman" w:cs="Times New Roman"/>
          <w:sz w:val="24"/>
          <w:szCs w:val="24"/>
        </w:rPr>
        <w:t xml:space="preserve">, (2008) 'Embedded Malware Detection using Markov n-grams', </w:t>
      </w:r>
      <w:proofErr w:type="spellStart"/>
      <w:r w:rsidRPr="00AB4F24">
        <w:rPr>
          <w:rFonts w:ascii="Times New Roman" w:hAnsi="Times New Roman" w:cs="Times New Roman"/>
          <w:sz w:val="24"/>
          <w:szCs w:val="24"/>
        </w:rPr>
        <w:t>Zamboni</w:t>
      </w:r>
      <w:proofErr w:type="spellEnd"/>
      <w:r w:rsidRPr="00AB4F24">
        <w:rPr>
          <w:rFonts w:ascii="Times New Roman" w:hAnsi="Times New Roman" w:cs="Times New Roman"/>
          <w:sz w:val="24"/>
          <w:szCs w:val="24"/>
        </w:rPr>
        <w:t xml:space="preserve">, D. (ed. </w:t>
      </w:r>
      <w:r w:rsidRPr="00AB4F24">
        <w:rPr>
          <w:rFonts w:ascii="Times New Roman" w:hAnsi="Times New Roman" w:cs="Times New Roman"/>
          <w:i/>
          <w:iCs/>
          <w:sz w:val="24"/>
          <w:szCs w:val="24"/>
        </w:rPr>
        <w:t>DIMVA '08 Proceedings of the 5th international conference on Detection of Intrusions and Malware, and Vulnerability Assessment</w:t>
      </w:r>
      <w:r w:rsidRPr="00AB4F24">
        <w:rPr>
          <w:rFonts w:ascii="Times New Roman" w:hAnsi="Times New Roman" w:cs="Times New Roman"/>
          <w:sz w:val="24"/>
          <w:szCs w:val="24"/>
        </w:rPr>
        <w:t>.</w:t>
      </w:r>
      <w:proofErr w:type="gramEnd"/>
      <w:r w:rsidRPr="00AB4F24">
        <w:rPr>
          <w:rFonts w:ascii="Times New Roman" w:hAnsi="Times New Roman" w:cs="Times New Roman"/>
          <w:sz w:val="24"/>
          <w:szCs w:val="24"/>
        </w:rPr>
        <w:t xml:space="preserve"> Springer-</w:t>
      </w:r>
      <w:proofErr w:type="spellStart"/>
      <w:r w:rsidRPr="00AB4F24">
        <w:rPr>
          <w:rFonts w:ascii="Times New Roman" w:hAnsi="Times New Roman" w:cs="Times New Roman"/>
          <w:sz w:val="24"/>
          <w:szCs w:val="24"/>
        </w:rPr>
        <w:t>Verlag</w:t>
      </w:r>
      <w:proofErr w:type="spellEnd"/>
      <w:r w:rsidRPr="00AB4F24">
        <w:rPr>
          <w:rFonts w:ascii="Times New Roman" w:hAnsi="Times New Roman" w:cs="Times New Roman"/>
          <w:sz w:val="24"/>
          <w:szCs w:val="24"/>
        </w:rPr>
        <w:t xml:space="preserve"> Berlin, Heidelberg ©2008, pp. 88 - 107.</w:t>
      </w:r>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proofErr w:type="gramStart"/>
      <w:r>
        <w:rPr>
          <w:rFonts w:ascii="Times New Roman" w:hAnsi="Times New Roman" w:cs="Times New Roman"/>
          <w:sz w:val="24"/>
          <w:szCs w:val="24"/>
        </w:rPr>
        <w:t>Jókay</w:t>
      </w:r>
      <w:proofErr w:type="spellEnd"/>
      <w:r>
        <w:rPr>
          <w:rFonts w:ascii="Times New Roman" w:hAnsi="Times New Roman" w:cs="Times New Roman"/>
          <w:sz w:val="24"/>
          <w:szCs w:val="24"/>
        </w:rPr>
        <w:t xml:space="preserve">, M., </w:t>
      </w:r>
      <w:proofErr w:type="spellStart"/>
      <w:r>
        <w:rPr>
          <w:rFonts w:ascii="Times New Roman" w:hAnsi="Times New Roman" w:cs="Times New Roman"/>
          <w:sz w:val="24"/>
          <w:szCs w:val="24"/>
        </w:rPr>
        <w:t>Tomáš</w:t>
      </w:r>
      <w:proofErr w:type="spellEnd"/>
      <w:r w:rsidRPr="00AB4F24">
        <w:rPr>
          <w:rFonts w:ascii="Times New Roman" w:hAnsi="Times New Roman" w:cs="Times New Roman"/>
          <w:sz w:val="24"/>
          <w:szCs w:val="24"/>
        </w:rPr>
        <w:t xml:space="preserve"> </w:t>
      </w:r>
      <w:proofErr w:type="spellStart"/>
      <w:r w:rsidRPr="00AB4F24">
        <w:rPr>
          <w:rFonts w:ascii="Times New Roman" w:hAnsi="Times New Roman" w:cs="Times New Roman"/>
          <w:sz w:val="24"/>
          <w:szCs w:val="24"/>
        </w:rPr>
        <w:t>Morav</w:t>
      </w:r>
      <w:r>
        <w:rPr>
          <w:rFonts w:ascii="Times New Roman" w:hAnsi="Times New Roman" w:cs="Times New Roman"/>
          <w:sz w:val="24"/>
          <w:szCs w:val="24"/>
        </w:rPr>
        <w:t>čì</w:t>
      </w:r>
      <w:r w:rsidRPr="00AB4F24">
        <w:rPr>
          <w:rFonts w:ascii="Times New Roman" w:hAnsi="Times New Roman" w:cs="Times New Roman"/>
          <w:sz w:val="24"/>
          <w:szCs w:val="24"/>
        </w:rPr>
        <w:t>k</w:t>
      </w:r>
      <w:proofErr w:type="spellEnd"/>
      <w:r w:rsidRPr="00AB4F24">
        <w:rPr>
          <w:rFonts w:ascii="Times New Roman" w:hAnsi="Times New Roman" w:cs="Times New Roman"/>
          <w:sz w:val="24"/>
          <w:szCs w:val="24"/>
        </w:rPr>
        <w:t>.</w:t>
      </w:r>
      <w:proofErr w:type="gramEnd"/>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 xml:space="preserve">(2010) 'Image-Based JPEG </w:t>
      </w:r>
      <w:proofErr w:type="spellStart"/>
      <w:r w:rsidRPr="00AB4F24">
        <w:rPr>
          <w:rFonts w:ascii="Times New Roman" w:hAnsi="Times New Roman" w:cs="Times New Roman"/>
          <w:sz w:val="24"/>
          <w:szCs w:val="24"/>
        </w:rPr>
        <w:t>Steganography</w:t>
      </w:r>
      <w:proofErr w:type="spellEnd"/>
      <w:r w:rsidRPr="00AB4F24">
        <w:rPr>
          <w:rFonts w:ascii="Times New Roman" w:hAnsi="Times New Roman" w:cs="Times New Roman"/>
          <w:sz w:val="24"/>
          <w:szCs w:val="24"/>
        </w:rPr>
        <w:t>'.</w:t>
      </w:r>
      <w:proofErr w:type="gramEnd"/>
      <w:r w:rsidRPr="00AB4F24">
        <w:rPr>
          <w:rFonts w:ascii="Times New Roman" w:hAnsi="Times New Roman" w:cs="Times New Roman"/>
          <w:sz w:val="24"/>
          <w:szCs w:val="24"/>
        </w:rPr>
        <w:t xml:space="preserve"> </w:t>
      </w:r>
      <w:proofErr w:type="spellStart"/>
      <w:proofErr w:type="gramStart"/>
      <w:r w:rsidRPr="00AB4F24">
        <w:rPr>
          <w:rFonts w:ascii="Times New Roman" w:hAnsi="Times New Roman" w:cs="Times New Roman"/>
          <w:i/>
          <w:iCs/>
          <w:sz w:val="24"/>
          <w:szCs w:val="24"/>
        </w:rPr>
        <w:t>Tatra</w:t>
      </w:r>
      <w:proofErr w:type="spellEnd"/>
      <w:r w:rsidRPr="00AB4F24">
        <w:rPr>
          <w:rFonts w:ascii="Times New Roman" w:hAnsi="Times New Roman" w:cs="Times New Roman"/>
          <w:i/>
          <w:iCs/>
          <w:sz w:val="24"/>
          <w:szCs w:val="24"/>
        </w:rPr>
        <w:t xml:space="preserve"> Mountains Mathematical Publications</w:t>
      </w:r>
      <w:r w:rsidRPr="00AB4F24">
        <w:rPr>
          <w:rFonts w:ascii="Times New Roman" w:hAnsi="Times New Roman" w:cs="Times New Roman"/>
          <w:sz w:val="24"/>
          <w:szCs w:val="24"/>
        </w:rPr>
        <w:t>, Volume 45 (Issue 1).</w:t>
      </w:r>
      <w:proofErr w:type="gramEnd"/>
      <w:r w:rsidRPr="00AB4F24">
        <w:rPr>
          <w:rFonts w:ascii="Times New Roman" w:hAnsi="Times New Roman" w:cs="Times New Roman"/>
          <w:b/>
          <w:bCs/>
          <w:sz w:val="24"/>
          <w:szCs w:val="24"/>
        </w:rPr>
        <w:t xml:space="preserve"> </w:t>
      </w:r>
      <w:r w:rsidRPr="00AB4F24">
        <w:rPr>
          <w:rFonts w:ascii="Times New Roman" w:hAnsi="Times New Roman" w:cs="Times New Roman"/>
          <w:sz w:val="24"/>
          <w:szCs w:val="24"/>
        </w:rPr>
        <w:t>pp 65–74.</w:t>
      </w:r>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r w:rsidRPr="00AB4F24">
        <w:rPr>
          <w:rFonts w:ascii="Times New Roman" w:hAnsi="Times New Roman" w:cs="Times New Roman"/>
          <w:sz w:val="24"/>
          <w:szCs w:val="24"/>
        </w:rPr>
        <w:t>Siddiqui</w:t>
      </w:r>
      <w:proofErr w:type="spellEnd"/>
      <w:r w:rsidRPr="00AB4F24">
        <w:rPr>
          <w:rFonts w:ascii="Times New Roman" w:hAnsi="Times New Roman" w:cs="Times New Roman"/>
          <w:sz w:val="24"/>
          <w:szCs w:val="24"/>
        </w:rPr>
        <w:t>,</w:t>
      </w:r>
      <w:r>
        <w:rPr>
          <w:rFonts w:ascii="Times New Roman" w:hAnsi="Times New Roman" w:cs="Times New Roman"/>
          <w:sz w:val="24"/>
          <w:szCs w:val="24"/>
        </w:rPr>
        <w:t xml:space="preserve"> M.,</w:t>
      </w:r>
      <w:r w:rsidRPr="00AB4F24">
        <w:rPr>
          <w:rFonts w:ascii="Times New Roman" w:hAnsi="Times New Roman" w:cs="Times New Roman"/>
          <w:sz w:val="24"/>
          <w:szCs w:val="24"/>
        </w:rPr>
        <w:t xml:space="preserve"> M. C. W., J</w:t>
      </w:r>
      <w:r>
        <w:rPr>
          <w:rFonts w:ascii="Times New Roman" w:hAnsi="Times New Roman" w:cs="Times New Roman"/>
          <w:sz w:val="24"/>
          <w:szCs w:val="24"/>
        </w:rPr>
        <w:t>.</w:t>
      </w:r>
      <w:r w:rsidRPr="00AB4F24">
        <w:rPr>
          <w:rFonts w:ascii="Times New Roman" w:hAnsi="Times New Roman" w:cs="Times New Roman"/>
          <w:sz w:val="24"/>
          <w:szCs w:val="24"/>
        </w:rPr>
        <w:t xml:space="preserve"> Lee (2009) 'Detecting Internet Worms Using Data Mining Techniques'. </w:t>
      </w:r>
      <w:proofErr w:type="gramStart"/>
      <w:r w:rsidRPr="00AB4F24">
        <w:rPr>
          <w:rFonts w:ascii="Times New Roman" w:hAnsi="Times New Roman" w:cs="Times New Roman"/>
          <w:i/>
          <w:iCs/>
          <w:sz w:val="24"/>
          <w:szCs w:val="24"/>
        </w:rPr>
        <w:t xml:space="preserve">Journal on </w:t>
      </w:r>
      <w:proofErr w:type="spellStart"/>
      <w:r w:rsidRPr="00AB4F24">
        <w:rPr>
          <w:rFonts w:ascii="Times New Roman" w:hAnsi="Times New Roman" w:cs="Times New Roman"/>
          <w:i/>
          <w:iCs/>
          <w:sz w:val="24"/>
          <w:szCs w:val="24"/>
        </w:rPr>
        <w:t>Systemics</w:t>
      </w:r>
      <w:proofErr w:type="spellEnd"/>
      <w:r w:rsidRPr="00AB4F24">
        <w:rPr>
          <w:rFonts w:ascii="Times New Roman" w:hAnsi="Times New Roman" w:cs="Times New Roman"/>
          <w:i/>
          <w:iCs/>
          <w:sz w:val="24"/>
          <w:szCs w:val="24"/>
        </w:rPr>
        <w:t>, Cybernetics and Informatics</w:t>
      </w:r>
      <w:r w:rsidRPr="00AB4F24">
        <w:rPr>
          <w:rFonts w:ascii="Times New Roman" w:hAnsi="Times New Roman" w:cs="Times New Roman"/>
          <w:sz w:val="24"/>
          <w:szCs w:val="24"/>
        </w:rPr>
        <w:t>, Vol. 6 (No.6).</w:t>
      </w:r>
      <w:proofErr w:type="gramEnd"/>
      <w:r w:rsidRPr="00AB4F24">
        <w:rPr>
          <w:rFonts w:ascii="Times New Roman" w:hAnsi="Times New Roman" w:cs="Times New Roman"/>
          <w:b/>
          <w:bCs/>
          <w:sz w:val="24"/>
          <w:szCs w:val="24"/>
        </w:rPr>
        <w:t xml:space="preserve"> </w:t>
      </w:r>
      <w:r w:rsidRPr="00AB4F24">
        <w:rPr>
          <w:rFonts w:ascii="Times New Roman" w:hAnsi="Times New Roman" w:cs="Times New Roman"/>
          <w:sz w:val="24"/>
          <w:szCs w:val="24"/>
        </w:rPr>
        <w:t>pp 48-53.</w:t>
      </w:r>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proofErr w:type="gramStart"/>
      <w:r w:rsidRPr="00AB4F24">
        <w:rPr>
          <w:rFonts w:ascii="Times New Roman" w:hAnsi="Times New Roman" w:cs="Times New Roman"/>
          <w:sz w:val="24"/>
          <w:szCs w:val="24"/>
        </w:rPr>
        <w:t>Meghanathan</w:t>
      </w:r>
      <w:proofErr w:type="spellEnd"/>
      <w:r>
        <w:rPr>
          <w:rFonts w:ascii="Times New Roman" w:hAnsi="Times New Roman" w:cs="Times New Roman"/>
          <w:sz w:val="24"/>
          <w:szCs w:val="24"/>
        </w:rPr>
        <w:t>, N.,</w:t>
      </w:r>
      <w:r w:rsidRPr="00AB4F24">
        <w:rPr>
          <w:rFonts w:ascii="Times New Roman" w:hAnsi="Times New Roman" w:cs="Times New Roman"/>
          <w:sz w:val="24"/>
          <w:szCs w:val="24"/>
        </w:rPr>
        <w:t xml:space="preserve"> L</w:t>
      </w:r>
      <w:r>
        <w:rPr>
          <w:rFonts w:ascii="Times New Roman" w:hAnsi="Times New Roman" w:cs="Times New Roman"/>
          <w:sz w:val="24"/>
          <w:szCs w:val="24"/>
        </w:rPr>
        <w:t>.</w:t>
      </w:r>
      <w:r w:rsidRPr="00AB4F24">
        <w:rPr>
          <w:rFonts w:ascii="Times New Roman" w:hAnsi="Times New Roman" w:cs="Times New Roman"/>
          <w:sz w:val="24"/>
          <w:szCs w:val="24"/>
        </w:rPr>
        <w:t xml:space="preserve"> </w:t>
      </w:r>
      <w:proofErr w:type="spellStart"/>
      <w:r w:rsidRPr="00AB4F24">
        <w:rPr>
          <w:rFonts w:ascii="Times New Roman" w:hAnsi="Times New Roman" w:cs="Times New Roman"/>
          <w:sz w:val="24"/>
          <w:szCs w:val="24"/>
        </w:rPr>
        <w:t>Nayak</w:t>
      </w:r>
      <w:proofErr w:type="spellEnd"/>
      <w:r w:rsidRPr="00AB4F24">
        <w:rPr>
          <w:rFonts w:ascii="Times New Roman" w:hAnsi="Times New Roman" w:cs="Times New Roman"/>
          <w:sz w:val="24"/>
          <w:szCs w:val="24"/>
        </w:rPr>
        <w:t xml:space="preserve"> (2010) '</w:t>
      </w:r>
      <w:proofErr w:type="spellStart"/>
      <w:r w:rsidRPr="00AB4F24">
        <w:rPr>
          <w:rFonts w:ascii="Times New Roman" w:hAnsi="Times New Roman" w:cs="Times New Roman"/>
          <w:sz w:val="24"/>
          <w:szCs w:val="24"/>
        </w:rPr>
        <w:t>Steganalysis</w:t>
      </w:r>
      <w:proofErr w:type="spellEnd"/>
      <w:r w:rsidRPr="00AB4F24">
        <w:rPr>
          <w:rFonts w:ascii="Times New Roman" w:hAnsi="Times New Roman" w:cs="Times New Roman"/>
          <w:sz w:val="24"/>
          <w:szCs w:val="24"/>
        </w:rPr>
        <w:t xml:space="preserve"> Algorithms For Detecting The Hidden Information In Image, Audio and Video Cover Media'.</w:t>
      </w:r>
      <w:proofErr w:type="gramEnd"/>
      <w:r w:rsidRPr="00AB4F24">
        <w:rPr>
          <w:rFonts w:ascii="Times New Roman" w:hAnsi="Times New Roman" w:cs="Times New Roman"/>
          <w:sz w:val="24"/>
          <w:szCs w:val="24"/>
        </w:rPr>
        <w:t xml:space="preserve"> </w:t>
      </w:r>
      <w:proofErr w:type="gramStart"/>
      <w:r w:rsidRPr="00AB4F24">
        <w:rPr>
          <w:rFonts w:ascii="Times New Roman" w:hAnsi="Times New Roman" w:cs="Times New Roman"/>
          <w:i/>
          <w:iCs/>
          <w:sz w:val="24"/>
          <w:szCs w:val="24"/>
        </w:rPr>
        <w:t>International Journal of Network Security &amp; Its Application (IJNSA)</w:t>
      </w:r>
      <w:r w:rsidRPr="00AB4F24">
        <w:rPr>
          <w:rFonts w:ascii="Times New Roman" w:hAnsi="Times New Roman" w:cs="Times New Roman"/>
          <w:sz w:val="24"/>
          <w:szCs w:val="24"/>
        </w:rPr>
        <w:t>, Vol.2 (No.1).</w:t>
      </w:r>
      <w:proofErr w:type="gramEnd"/>
    </w:p>
    <w:p w:rsidR="00DE67FF" w:rsidRPr="00AB4F24" w:rsidRDefault="00DE67FF" w:rsidP="00DE67FF">
      <w:pPr>
        <w:tabs>
          <w:tab w:val="left" w:pos="993"/>
          <w:tab w:val="left" w:pos="8043"/>
        </w:tabs>
        <w:spacing w:after="0" w:line="360" w:lineRule="auto"/>
        <w:ind w:left="993" w:hanging="567"/>
        <w:jc w:val="both"/>
        <w:rPr>
          <w:rFonts w:ascii="Times New Roman" w:hAnsi="Times New Roman" w:cs="Times New Roman"/>
          <w:sz w:val="24"/>
          <w:szCs w:val="24"/>
        </w:rPr>
      </w:pPr>
      <w:proofErr w:type="spellStart"/>
      <w:r>
        <w:rPr>
          <w:rFonts w:ascii="Times New Roman" w:hAnsi="Times New Roman" w:cs="Times New Roman"/>
          <w:sz w:val="24"/>
          <w:szCs w:val="24"/>
        </w:rPr>
        <w:t>OpenPuff</w:t>
      </w:r>
      <w:proofErr w:type="spellEnd"/>
      <w:r>
        <w:rPr>
          <w:rFonts w:ascii="Times New Roman" w:hAnsi="Times New Roman" w:cs="Times New Roman"/>
          <w:sz w:val="24"/>
          <w:szCs w:val="24"/>
        </w:rPr>
        <w:t xml:space="preserve"> </w:t>
      </w:r>
      <w:r w:rsidRPr="00AB4F24">
        <w:rPr>
          <w:rFonts w:ascii="Times New Roman" w:hAnsi="Times New Roman" w:cs="Times New Roman"/>
          <w:sz w:val="24"/>
          <w:szCs w:val="24"/>
        </w:rPr>
        <w:t>(2013)</w:t>
      </w:r>
      <w:r>
        <w:rPr>
          <w:rFonts w:ascii="Times New Roman" w:hAnsi="Times New Roman" w:cs="Times New Roman"/>
          <w:sz w:val="24"/>
          <w:szCs w:val="24"/>
        </w:rPr>
        <w:t xml:space="preserve"> </w:t>
      </w:r>
      <w:r w:rsidRPr="00E7070C">
        <w:rPr>
          <w:rFonts w:ascii="Times New Roman" w:hAnsi="Times New Roman" w:cs="Times New Roman"/>
          <w:sz w:val="24"/>
          <w:szCs w:val="24"/>
        </w:rPr>
        <w:t>Retrieved 29 April 2013, from</w:t>
      </w:r>
      <w:r>
        <w:rPr>
          <w:rFonts w:ascii="Times New Roman" w:hAnsi="Times New Roman" w:cs="Times New Roman"/>
          <w:sz w:val="24"/>
          <w:szCs w:val="24"/>
        </w:rPr>
        <w:t xml:space="preserve"> </w:t>
      </w:r>
      <w:r w:rsidRPr="00AB4F24">
        <w:rPr>
          <w:rFonts w:ascii="Times New Roman" w:hAnsi="Times New Roman" w:cs="Times New Roman"/>
          <w:sz w:val="24"/>
          <w:szCs w:val="24"/>
        </w:rPr>
        <w:t>http://embeddedsw.net/OpenPuff_Steganography_Home.html</w:t>
      </w:r>
      <w:r>
        <w:rPr>
          <w:rFonts w:ascii="Times New Roman" w:hAnsi="Times New Roman" w:cs="Times New Roman"/>
          <w:sz w:val="24"/>
          <w:szCs w:val="24"/>
        </w:rPr>
        <w:t>.</w:t>
      </w:r>
    </w:p>
    <w:p w:rsidR="00DE67FF" w:rsidRPr="00AB4F24" w:rsidRDefault="00DE67FF" w:rsidP="00DE67FF">
      <w:pPr>
        <w:tabs>
          <w:tab w:val="left" w:pos="993"/>
          <w:tab w:val="left" w:pos="804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r>
        <w:rPr>
          <w:rFonts w:ascii="Times New Roman" w:hAnsi="Times New Roman" w:cs="Times New Roman"/>
          <w:sz w:val="24"/>
          <w:szCs w:val="24"/>
        </w:rPr>
        <w:t>Szor</w:t>
      </w:r>
      <w:proofErr w:type="spellEnd"/>
      <w:r>
        <w:rPr>
          <w:rFonts w:ascii="Times New Roman" w:hAnsi="Times New Roman" w:cs="Times New Roman"/>
          <w:sz w:val="24"/>
          <w:szCs w:val="24"/>
        </w:rPr>
        <w:t>, P. (2005)</w:t>
      </w:r>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The Art of Computer Virus Research and Defense”.</w:t>
      </w:r>
      <w:proofErr w:type="gramEnd"/>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Addison Wesley Professional.</w:t>
      </w:r>
      <w:proofErr w:type="gramEnd"/>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r>
        <w:rPr>
          <w:rFonts w:ascii="Times New Roman" w:hAnsi="Times New Roman" w:cs="Times New Roman"/>
          <w:sz w:val="24"/>
          <w:szCs w:val="24"/>
        </w:rPr>
        <w:lastRenderedPageBreak/>
        <w:t>Bateman, P. (2008)</w:t>
      </w:r>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 xml:space="preserve">“Image </w:t>
      </w:r>
      <w:proofErr w:type="spellStart"/>
      <w:r w:rsidRPr="00AB4F24">
        <w:rPr>
          <w:rFonts w:ascii="Times New Roman" w:hAnsi="Times New Roman" w:cs="Times New Roman"/>
          <w:sz w:val="24"/>
          <w:szCs w:val="24"/>
        </w:rPr>
        <w:t>Steganography</w:t>
      </w:r>
      <w:proofErr w:type="spellEnd"/>
      <w:r w:rsidRPr="00AB4F24">
        <w:rPr>
          <w:rFonts w:ascii="Times New Roman" w:hAnsi="Times New Roman" w:cs="Times New Roman"/>
          <w:sz w:val="24"/>
          <w:szCs w:val="24"/>
        </w:rPr>
        <w:t xml:space="preserve"> and </w:t>
      </w:r>
      <w:proofErr w:type="spellStart"/>
      <w:r w:rsidRPr="00AB4F24">
        <w:rPr>
          <w:rFonts w:ascii="Times New Roman" w:hAnsi="Times New Roman" w:cs="Times New Roman"/>
          <w:sz w:val="24"/>
          <w:szCs w:val="24"/>
        </w:rPr>
        <w:t>Steganalysis</w:t>
      </w:r>
      <w:proofErr w:type="spellEnd"/>
      <w:r w:rsidRPr="00AB4F24">
        <w:rPr>
          <w:rFonts w:ascii="Times New Roman" w:hAnsi="Times New Roman" w:cs="Times New Roman"/>
          <w:sz w:val="24"/>
          <w:szCs w:val="24"/>
        </w:rPr>
        <w:t>”.</w:t>
      </w:r>
      <w:proofErr w:type="gramEnd"/>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Department of Computing, Faculty of Engineering and Physical Sciences, University of Surrey, UK.</w:t>
      </w:r>
      <w:proofErr w:type="gramEnd"/>
    </w:p>
    <w:p w:rsidR="00DE67FF" w:rsidRPr="00AB4F24" w:rsidRDefault="00DE67FF" w:rsidP="00DE67FF">
      <w:pPr>
        <w:tabs>
          <w:tab w:val="left" w:pos="993"/>
          <w:tab w:val="left" w:pos="8043"/>
        </w:tabs>
        <w:spacing w:after="0" w:line="360" w:lineRule="auto"/>
        <w:ind w:left="993" w:hanging="567"/>
        <w:jc w:val="both"/>
        <w:rPr>
          <w:rFonts w:ascii="Times New Roman" w:hAnsi="Times New Roman" w:cs="Times New Roman"/>
          <w:sz w:val="24"/>
          <w:szCs w:val="24"/>
        </w:rPr>
      </w:pPr>
      <w:proofErr w:type="spellStart"/>
      <w:proofErr w:type="gramStart"/>
      <w:r w:rsidRPr="00AB4F24">
        <w:rPr>
          <w:rFonts w:ascii="Times New Roman" w:hAnsi="Times New Roman" w:cs="Times New Roman"/>
          <w:sz w:val="24"/>
          <w:szCs w:val="24"/>
        </w:rPr>
        <w:t>Steghide</w:t>
      </w:r>
      <w:proofErr w:type="spellEnd"/>
      <w:r w:rsidRPr="00AB4F24">
        <w:rPr>
          <w:rFonts w:ascii="Times New Roman" w:hAnsi="Times New Roman" w:cs="Times New Roman"/>
          <w:sz w:val="24"/>
          <w:szCs w:val="24"/>
        </w:rPr>
        <w:t xml:space="preserve"> (2013).</w:t>
      </w:r>
      <w:proofErr w:type="gramEnd"/>
      <w:r w:rsidRPr="00AB4F24">
        <w:rPr>
          <w:rFonts w:ascii="Times New Roman" w:hAnsi="Times New Roman" w:cs="Times New Roman"/>
          <w:sz w:val="24"/>
          <w:szCs w:val="24"/>
        </w:rPr>
        <w:t xml:space="preserve"> </w:t>
      </w:r>
      <w:proofErr w:type="gramStart"/>
      <w:r w:rsidRPr="00E7070C">
        <w:rPr>
          <w:rFonts w:ascii="Times New Roman" w:hAnsi="Times New Roman" w:cs="Times New Roman"/>
          <w:sz w:val="24"/>
          <w:szCs w:val="24"/>
        </w:rPr>
        <w:t>Retrieved 29 April 2013, from</w:t>
      </w:r>
      <w:r>
        <w:rPr>
          <w:rFonts w:ascii="Times New Roman" w:hAnsi="Times New Roman" w:cs="Times New Roman"/>
          <w:sz w:val="24"/>
          <w:szCs w:val="24"/>
        </w:rPr>
        <w:t xml:space="preserve"> </w:t>
      </w:r>
      <w:r w:rsidRPr="00AB4F24">
        <w:rPr>
          <w:rFonts w:ascii="Times New Roman" w:hAnsi="Times New Roman" w:cs="Times New Roman"/>
          <w:sz w:val="24"/>
          <w:szCs w:val="24"/>
        </w:rPr>
        <w:t>http://steghide.sourceforge.net/</w:t>
      </w:r>
      <w:r>
        <w:rPr>
          <w:rFonts w:ascii="Times New Roman" w:hAnsi="Times New Roman" w:cs="Times New Roman"/>
          <w:sz w:val="24"/>
          <w:szCs w:val="24"/>
        </w:rPr>
        <w:t>.</w:t>
      </w:r>
      <w:proofErr w:type="gramEnd"/>
    </w:p>
    <w:p w:rsidR="00DE67FF" w:rsidRPr="00AB4F24" w:rsidRDefault="00DE67FF" w:rsidP="00DE67FF">
      <w:pPr>
        <w:tabs>
          <w:tab w:val="left" w:pos="993"/>
          <w:tab w:val="left" w:pos="8043"/>
        </w:tabs>
        <w:spacing w:after="0" w:line="360" w:lineRule="auto"/>
        <w:ind w:left="993" w:hanging="567"/>
        <w:jc w:val="both"/>
        <w:rPr>
          <w:rFonts w:ascii="Times New Roman" w:hAnsi="Times New Roman" w:cs="Times New Roman"/>
          <w:sz w:val="24"/>
          <w:szCs w:val="24"/>
        </w:rPr>
      </w:pPr>
      <w:proofErr w:type="spellStart"/>
      <w:proofErr w:type="gramStart"/>
      <w:r w:rsidRPr="00AB4F24">
        <w:rPr>
          <w:rFonts w:ascii="Times New Roman" w:hAnsi="Times New Roman" w:cs="Times New Roman"/>
          <w:sz w:val="24"/>
          <w:szCs w:val="24"/>
        </w:rPr>
        <w:t>Stolfo</w:t>
      </w:r>
      <w:proofErr w:type="spellEnd"/>
      <w:r w:rsidRPr="00AB4F24">
        <w:rPr>
          <w:rFonts w:ascii="Times New Roman" w:hAnsi="Times New Roman" w:cs="Times New Roman"/>
          <w:sz w:val="24"/>
          <w:szCs w:val="24"/>
        </w:rPr>
        <w:t>, S. J., K. Wang and W. J. Li</w:t>
      </w:r>
      <w:r w:rsidRPr="00AB4F24">
        <w:rPr>
          <w:rFonts w:ascii="Times New Roman" w:hAnsi="Times New Roman" w:cs="Times New Roman"/>
          <w:bCs/>
          <w:sz w:val="24"/>
          <w:szCs w:val="24"/>
        </w:rPr>
        <w:t xml:space="preserve"> (2007).</w:t>
      </w:r>
      <w:proofErr w:type="gramEnd"/>
      <w:r w:rsidRPr="00AB4F24">
        <w:rPr>
          <w:rFonts w:ascii="Times New Roman" w:hAnsi="Times New Roman" w:cs="Times New Roman"/>
          <w:bCs/>
          <w:sz w:val="24"/>
          <w:szCs w:val="24"/>
        </w:rPr>
        <w:t xml:space="preserve"> </w:t>
      </w:r>
      <w:proofErr w:type="gramStart"/>
      <w:r w:rsidRPr="00AB4F24">
        <w:rPr>
          <w:rFonts w:ascii="Times New Roman" w:hAnsi="Times New Roman" w:cs="Times New Roman"/>
          <w:bCs/>
          <w:sz w:val="24"/>
          <w:szCs w:val="24"/>
        </w:rPr>
        <w:t>“</w:t>
      </w:r>
      <w:r w:rsidRPr="00AB4F24">
        <w:rPr>
          <w:rFonts w:ascii="Times New Roman" w:hAnsi="Times New Roman" w:cs="Times New Roman"/>
          <w:sz w:val="24"/>
          <w:szCs w:val="24"/>
        </w:rPr>
        <w:t>Towards Stealthy Malware Detection”.</w:t>
      </w:r>
      <w:proofErr w:type="gramEnd"/>
      <w:r w:rsidRPr="00AB4F24">
        <w:rPr>
          <w:rFonts w:ascii="Times New Roman" w:hAnsi="Times New Roman" w:cs="Times New Roman"/>
          <w:sz w:val="24"/>
          <w:szCs w:val="24"/>
        </w:rPr>
        <w:t xml:space="preserve"> </w:t>
      </w:r>
      <w:proofErr w:type="gramStart"/>
      <w:r w:rsidRPr="00AB4F24">
        <w:rPr>
          <w:rFonts w:ascii="Times New Roman" w:hAnsi="Times New Roman" w:cs="Times New Roman"/>
          <w:sz w:val="24"/>
          <w:szCs w:val="24"/>
        </w:rPr>
        <w:t>Department of Computer Science, Columbia University.</w:t>
      </w:r>
      <w:proofErr w:type="gramEnd"/>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r>
        <w:rPr>
          <w:rFonts w:ascii="Times New Roman" w:hAnsi="Times New Roman" w:cs="Times New Roman"/>
          <w:sz w:val="24"/>
          <w:szCs w:val="24"/>
        </w:rPr>
        <w:t>Abou-Assaleh</w:t>
      </w:r>
      <w:proofErr w:type="spellEnd"/>
      <w:r>
        <w:rPr>
          <w:rFonts w:ascii="Times New Roman" w:hAnsi="Times New Roman" w:cs="Times New Roman"/>
          <w:sz w:val="24"/>
          <w:szCs w:val="24"/>
        </w:rPr>
        <w:t xml:space="preserve">, T., N. C., </w:t>
      </w:r>
      <w:proofErr w:type="spellStart"/>
      <w:r>
        <w:rPr>
          <w:rFonts w:ascii="Times New Roman" w:hAnsi="Times New Roman" w:cs="Times New Roman"/>
          <w:sz w:val="24"/>
          <w:szCs w:val="24"/>
        </w:rPr>
        <w:t>Vlad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šelj</w:t>
      </w:r>
      <w:proofErr w:type="spellEnd"/>
      <w:r>
        <w:rPr>
          <w:rFonts w:ascii="Times New Roman" w:hAnsi="Times New Roman" w:cs="Times New Roman"/>
          <w:sz w:val="24"/>
          <w:szCs w:val="24"/>
        </w:rPr>
        <w:t xml:space="preserve">, Ray </w:t>
      </w:r>
      <w:proofErr w:type="spellStart"/>
      <w:r>
        <w:rPr>
          <w:rFonts w:ascii="Times New Roman" w:hAnsi="Times New Roman" w:cs="Times New Roman"/>
          <w:sz w:val="24"/>
          <w:szCs w:val="24"/>
        </w:rPr>
        <w:t>Sweidan</w:t>
      </w:r>
      <w:proofErr w:type="spellEnd"/>
      <w:r w:rsidRPr="00AB4F24">
        <w:rPr>
          <w:rFonts w:ascii="Times New Roman" w:hAnsi="Times New Roman" w:cs="Times New Roman"/>
          <w:sz w:val="24"/>
          <w:szCs w:val="24"/>
        </w:rPr>
        <w:t xml:space="preserve"> (2004) 'N-gram-based Detection of New Malicious Code', </w:t>
      </w:r>
      <w:r w:rsidRPr="00AB4F24">
        <w:rPr>
          <w:rFonts w:ascii="Times New Roman" w:hAnsi="Times New Roman" w:cs="Times New Roman"/>
          <w:i/>
          <w:iCs/>
          <w:sz w:val="24"/>
          <w:szCs w:val="24"/>
        </w:rPr>
        <w:t>COMPSAC '04 Proceedings of the 28th Annual International Computer Software and Applications Conference - Workshops and Fast Abstracts</w:t>
      </w:r>
      <w:r w:rsidRPr="00AB4F24">
        <w:rPr>
          <w:rFonts w:ascii="Times New Roman" w:hAnsi="Times New Roman" w:cs="Times New Roman"/>
          <w:sz w:val="24"/>
          <w:szCs w:val="24"/>
        </w:rPr>
        <w:t>. IEEE Computer Society Washington, DC, USA ©2004, pp. 41-42.</w:t>
      </w:r>
    </w:p>
    <w:p w:rsidR="00DE67FF" w:rsidRPr="00AB4F24" w:rsidRDefault="00DE67FF" w:rsidP="00DE67FF">
      <w:pPr>
        <w:tabs>
          <w:tab w:val="left" w:pos="993"/>
          <w:tab w:val="left" w:pos="8043"/>
        </w:tabs>
        <w:spacing w:after="0" w:line="360" w:lineRule="auto"/>
        <w:ind w:left="993" w:hanging="567"/>
        <w:jc w:val="both"/>
        <w:rPr>
          <w:rFonts w:ascii="Times New Roman" w:hAnsi="Times New Roman" w:cs="Times New Roman"/>
          <w:sz w:val="24"/>
          <w:szCs w:val="24"/>
        </w:rPr>
      </w:pPr>
      <w:proofErr w:type="spellStart"/>
      <w:proofErr w:type="gramStart"/>
      <w:r w:rsidRPr="00AB4F24">
        <w:rPr>
          <w:rFonts w:ascii="Times New Roman" w:hAnsi="Times New Roman" w:cs="Times New Roman"/>
          <w:sz w:val="24"/>
          <w:szCs w:val="24"/>
        </w:rPr>
        <w:t>VirusSign</w:t>
      </w:r>
      <w:proofErr w:type="spellEnd"/>
      <w:r w:rsidRPr="00AB4F24">
        <w:rPr>
          <w:rFonts w:ascii="Times New Roman" w:hAnsi="Times New Roman" w:cs="Times New Roman"/>
          <w:sz w:val="24"/>
          <w:szCs w:val="24"/>
        </w:rPr>
        <w:t xml:space="preserve"> (2013).</w:t>
      </w:r>
      <w:proofErr w:type="gramEnd"/>
      <w:r w:rsidRPr="00AB4F24">
        <w:rPr>
          <w:rFonts w:ascii="Times New Roman" w:hAnsi="Times New Roman" w:cs="Times New Roman"/>
          <w:sz w:val="24"/>
          <w:szCs w:val="24"/>
        </w:rPr>
        <w:t xml:space="preserve"> </w:t>
      </w:r>
      <w:proofErr w:type="gramStart"/>
      <w:r w:rsidRPr="00E7070C">
        <w:rPr>
          <w:rFonts w:ascii="Times New Roman" w:hAnsi="Times New Roman" w:cs="Times New Roman"/>
          <w:sz w:val="24"/>
          <w:szCs w:val="24"/>
        </w:rPr>
        <w:t xml:space="preserve">Retrieved </w:t>
      </w:r>
      <w:r>
        <w:rPr>
          <w:rFonts w:ascii="Times New Roman" w:hAnsi="Times New Roman" w:cs="Times New Roman"/>
          <w:sz w:val="24"/>
          <w:szCs w:val="24"/>
        </w:rPr>
        <w:t>15</w:t>
      </w:r>
      <w:r w:rsidRPr="00E7070C">
        <w:rPr>
          <w:rFonts w:ascii="Times New Roman" w:hAnsi="Times New Roman" w:cs="Times New Roman"/>
          <w:sz w:val="24"/>
          <w:szCs w:val="24"/>
        </w:rPr>
        <w:t xml:space="preserve"> April 2013, from</w:t>
      </w:r>
      <w:r>
        <w:rPr>
          <w:rFonts w:ascii="Times New Roman" w:hAnsi="Times New Roman" w:cs="Times New Roman"/>
          <w:sz w:val="24"/>
          <w:szCs w:val="24"/>
        </w:rPr>
        <w:t xml:space="preserve"> </w:t>
      </w:r>
      <w:r w:rsidRPr="00AB4F24">
        <w:rPr>
          <w:rFonts w:ascii="Times New Roman" w:hAnsi="Times New Roman" w:cs="Times New Roman"/>
          <w:sz w:val="24"/>
          <w:szCs w:val="24"/>
        </w:rPr>
        <w:t>http://samples.virussign.com/samples/.</w:t>
      </w:r>
      <w:proofErr w:type="gramEnd"/>
    </w:p>
    <w:p w:rsidR="00DE67FF" w:rsidRPr="00AB4F24" w:rsidRDefault="00DE67FF" w:rsidP="00DE67FF">
      <w:pPr>
        <w:tabs>
          <w:tab w:val="left" w:pos="993"/>
        </w:tabs>
        <w:autoSpaceDE w:val="0"/>
        <w:autoSpaceDN w:val="0"/>
        <w:adjustRightInd w:val="0"/>
        <w:spacing w:after="0" w:line="360" w:lineRule="auto"/>
        <w:ind w:left="993" w:hanging="567"/>
        <w:jc w:val="both"/>
        <w:rPr>
          <w:rFonts w:ascii="Times New Roman" w:hAnsi="Times New Roman" w:cs="Times New Roman"/>
          <w:sz w:val="24"/>
          <w:szCs w:val="24"/>
        </w:rPr>
      </w:pPr>
      <w:proofErr w:type="spellStart"/>
      <w:r w:rsidRPr="00AB4F24">
        <w:rPr>
          <w:rFonts w:ascii="Times New Roman" w:hAnsi="Times New Roman" w:cs="Times New Roman"/>
          <w:sz w:val="24"/>
          <w:szCs w:val="24"/>
        </w:rPr>
        <w:t>Xin</w:t>
      </w:r>
      <w:proofErr w:type="spellEnd"/>
      <w:r w:rsidRPr="00AB4F24">
        <w:rPr>
          <w:rFonts w:ascii="Times New Roman" w:hAnsi="Times New Roman" w:cs="Times New Roman"/>
          <w:sz w:val="24"/>
          <w:szCs w:val="24"/>
        </w:rPr>
        <w:t xml:space="preserve"> </w:t>
      </w:r>
      <w:proofErr w:type="spellStart"/>
      <w:r w:rsidRPr="00AB4F24">
        <w:rPr>
          <w:rFonts w:ascii="Times New Roman" w:hAnsi="Times New Roman" w:cs="Times New Roman"/>
          <w:sz w:val="24"/>
          <w:szCs w:val="24"/>
        </w:rPr>
        <w:t>Luo</w:t>
      </w:r>
      <w:proofErr w:type="spellEnd"/>
      <w:r w:rsidRPr="00AB4F24">
        <w:rPr>
          <w:rFonts w:ascii="Times New Roman" w:hAnsi="Times New Roman" w:cs="Times New Roman"/>
          <w:sz w:val="24"/>
          <w:szCs w:val="24"/>
        </w:rPr>
        <w:t xml:space="preserve">, Q. L. (2007) 'Awareness Education as the Key to </w:t>
      </w:r>
      <w:proofErr w:type="spellStart"/>
      <w:r w:rsidRPr="00AB4F24">
        <w:rPr>
          <w:rFonts w:ascii="Times New Roman" w:hAnsi="Times New Roman" w:cs="Times New Roman"/>
          <w:sz w:val="24"/>
          <w:szCs w:val="24"/>
        </w:rPr>
        <w:t>Ransomware</w:t>
      </w:r>
      <w:proofErr w:type="spellEnd"/>
      <w:r w:rsidRPr="00AB4F24">
        <w:rPr>
          <w:rFonts w:ascii="Times New Roman" w:hAnsi="Times New Roman" w:cs="Times New Roman"/>
          <w:sz w:val="24"/>
          <w:szCs w:val="24"/>
        </w:rPr>
        <w:t xml:space="preserve"> Prevention'. </w:t>
      </w:r>
      <w:proofErr w:type="gramStart"/>
      <w:r w:rsidRPr="00AB4F24">
        <w:rPr>
          <w:rFonts w:ascii="Times New Roman" w:hAnsi="Times New Roman" w:cs="Times New Roman"/>
          <w:i/>
          <w:iCs/>
          <w:sz w:val="24"/>
          <w:szCs w:val="24"/>
        </w:rPr>
        <w:t>Journal Information Systems Security</w:t>
      </w:r>
      <w:r w:rsidRPr="00AB4F24">
        <w:rPr>
          <w:rFonts w:ascii="Times New Roman" w:hAnsi="Times New Roman" w:cs="Times New Roman"/>
          <w:sz w:val="24"/>
          <w:szCs w:val="24"/>
        </w:rPr>
        <w:t>, Volume 16 (Issue 4).</w:t>
      </w:r>
      <w:proofErr w:type="gramEnd"/>
      <w:r w:rsidRPr="00AB4F24">
        <w:rPr>
          <w:rFonts w:ascii="Times New Roman" w:hAnsi="Times New Roman" w:cs="Times New Roman"/>
          <w:b/>
          <w:bCs/>
          <w:sz w:val="24"/>
          <w:szCs w:val="24"/>
        </w:rPr>
        <w:t xml:space="preserve"> </w:t>
      </w:r>
      <w:r w:rsidRPr="00AB4F24">
        <w:rPr>
          <w:rFonts w:ascii="Times New Roman" w:hAnsi="Times New Roman" w:cs="Times New Roman"/>
          <w:sz w:val="24"/>
          <w:szCs w:val="24"/>
        </w:rPr>
        <w:t>pp 195-202.</w:t>
      </w:r>
    </w:p>
    <w:p w:rsidR="00D66B13" w:rsidRPr="00E66B9D" w:rsidRDefault="005A5D2E" w:rsidP="00DE67FF">
      <w:pPr>
        <w:pStyle w:val="ListParagraph"/>
        <w:ind w:left="284"/>
        <w:rPr>
          <w:rFonts w:ascii="Times New Roman" w:hAnsi="Times New Roman" w:cs="Times New Roman"/>
          <w:sz w:val="24"/>
          <w:szCs w:val="24"/>
        </w:rPr>
      </w:pPr>
      <w:r>
        <w:rPr>
          <w:rFonts w:ascii="Times New Roman" w:hAnsi="Times New Roman" w:cs="Times New Roman"/>
          <w:sz w:val="24"/>
          <w:szCs w:val="24"/>
        </w:rPr>
        <w:fldChar w:fldCharType="begin"/>
      </w:r>
      <w:r w:rsidR="00F51A5F">
        <w:rPr>
          <w:rFonts w:ascii="Times New Roman" w:hAnsi="Times New Roman" w:cs="Times New Roman"/>
          <w:sz w:val="24"/>
          <w:szCs w:val="24"/>
        </w:rPr>
        <w:instrText xml:space="preserve"> ADDIN EN.REFLIST </w:instrText>
      </w:r>
      <w:r>
        <w:rPr>
          <w:rFonts w:ascii="Times New Roman" w:hAnsi="Times New Roman" w:cs="Times New Roman"/>
          <w:sz w:val="24"/>
          <w:szCs w:val="24"/>
        </w:rPr>
        <w:fldChar w:fldCharType="end"/>
      </w:r>
    </w:p>
    <w:sectPr w:rsidR="00D66B13" w:rsidRPr="00E66B9D" w:rsidSect="00D90D42">
      <w:footerReference w:type="default" r:id="rId33"/>
      <w:pgSz w:w="11907" w:h="16839" w:code="9"/>
      <w:pgMar w:top="1134" w:right="1134" w:bottom="1134" w:left="22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A4CDF" w:rsidRDefault="005A4CDF" w:rsidP="003044E5">
      <w:pPr>
        <w:spacing w:after="0" w:line="240" w:lineRule="auto"/>
      </w:pPr>
      <w:r>
        <w:separator/>
      </w:r>
    </w:p>
  </w:endnote>
  <w:endnote w:type="continuationSeparator" w:id="0">
    <w:p w:rsidR="005A4CDF" w:rsidRDefault="005A4CDF" w:rsidP="003044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lama Light">
    <w:altName w:val="Flama Light"/>
    <w:panose1 w:val="00000000000000000000"/>
    <w:charset w:val="00"/>
    <w:family w:val="swiss"/>
    <w:notTrueType/>
    <w:pitch w:val="default"/>
    <w:sig w:usb0="00000003" w:usb1="00000000" w:usb2="00000000" w:usb3="00000000" w:csb0="00000001" w:csb1="00000000"/>
  </w:font>
  <w:font w:name="Times-Roman">
    <w:altName w:val="MS Mincho"/>
    <w:panose1 w:val="00000000000000000000"/>
    <w:charset w:val="80"/>
    <w:family w:val="auto"/>
    <w:notTrueType/>
    <w:pitch w:val="default"/>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584874"/>
      <w:docPartObj>
        <w:docPartGallery w:val="Page Numbers (Bottom of Page)"/>
        <w:docPartUnique/>
      </w:docPartObj>
    </w:sdtPr>
    <w:sdtContent>
      <w:p w:rsidR="00B4042D" w:rsidRDefault="00B4042D">
        <w:pPr>
          <w:pStyle w:val="Footer"/>
          <w:jc w:val="center"/>
        </w:pPr>
        <w:fldSimple w:instr=" PAGE   \* MERGEFORMAT ">
          <w:r w:rsidR="00DE67FF">
            <w:rPr>
              <w:noProof/>
            </w:rPr>
            <w:t>29</w:t>
          </w:r>
        </w:fldSimple>
      </w:p>
    </w:sdtContent>
  </w:sdt>
  <w:p w:rsidR="00B4042D" w:rsidRDefault="00B404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A4CDF" w:rsidRDefault="005A4CDF" w:rsidP="003044E5">
      <w:pPr>
        <w:spacing w:after="0" w:line="240" w:lineRule="auto"/>
      </w:pPr>
      <w:r>
        <w:separator/>
      </w:r>
    </w:p>
  </w:footnote>
  <w:footnote w:type="continuationSeparator" w:id="0">
    <w:p w:rsidR="005A4CDF" w:rsidRDefault="005A4CDF" w:rsidP="003044E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E02E8A"/>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EB1A7B"/>
    <w:multiLevelType w:val="multilevel"/>
    <w:tmpl w:val="B25E4FB4"/>
    <w:lvl w:ilvl="0">
      <w:start w:val="2"/>
      <w:numFmt w:val="decimal"/>
      <w:lvlText w:val="%1"/>
      <w:lvlJc w:val="left"/>
      <w:pPr>
        <w:ind w:left="480" w:hanging="480"/>
      </w:pPr>
      <w:rPr>
        <w:rFonts w:hint="default"/>
      </w:rPr>
    </w:lvl>
    <w:lvl w:ilvl="1">
      <w:start w:val="3"/>
      <w:numFmt w:val="decimal"/>
      <w:lvlText w:val="%1.%2"/>
      <w:lvlJc w:val="left"/>
      <w:pPr>
        <w:ind w:left="622" w:hanging="480"/>
      </w:pPr>
      <w:rPr>
        <w:rFonts w:hint="default"/>
      </w:rPr>
    </w:lvl>
    <w:lvl w:ilvl="2">
      <w:start w:val="2"/>
      <w:numFmt w:val="decimal"/>
      <w:lvlText w:val="%1.%2.%3"/>
      <w:lvlJc w:val="left"/>
      <w:pPr>
        <w:ind w:left="1004" w:hanging="720"/>
      </w:pPr>
      <w:rPr>
        <w:rFonts w:hint="default"/>
        <w:b/>
        <w:bCs/>
      </w:rPr>
    </w:lvl>
    <w:lvl w:ilvl="3">
      <w:start w:val="1"/>
      <w:numFmt w:val="decimal"/>
      <w:lvlText w:val="%1.%2.%3.%4"/>
      <w:lvlJc w:val="left"/>
      <w:pPr>
        <w:ind w:left="1146" w:hanging="720"/>
      </w:pPr>
      <w:rPr>
        <w:rFonts w:hint="default"/>
        <w:b/>
        <w:bCs/>
      </w:rPr>
    </w:lvl>
    <w:lvl w:ilvl="4">
      <w:start w:val="1"/>
      <w:numFmt w:val="decimal"/>
      <w:lvlText w:val="%1.%2.%3.%4.%5"/>
      <w:lvlJc w:val="left"/>
      <w:pPr>
        <w:ind w:left="1648" w:hanging="1080"/>
      </w:pPr>
      <w:rPr>
        <w:rFonts w:hint="default"/>
      </w:rPr>
    </w:lvl>
    <w:lvl w:ilvl="5">
      <w:start w:val="1"/>
      <w:numFmt w:val="decimal"/>
      <w:lvlText w:val="%1.%2.%3.%4.%5.%6"/>
      <w:lvlJc w:val="left"/>
      <w:pPr>
        <w:ind w:left="1790" w:hanging="108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434" w:hanging="1440"/>
      </w:pPr>
      <w:rPr>
        <w:rFonts w:hint="default"/>
      </w:rPr>
    </w:lvl>
    <w:lvl w:ilvl="8">
      <w:start w:val="1"/>
      <w:numFmt w:val="decimal"/>
      <w:lvlText w:val="%1.%2.%3.%4.%5.%6.%7.%8.%9"/>
      <w:lvlJc w:val="left"/>
      <w:pPr>
        <w:ind w:left="2936" w:hanging="1800"/>
      </w:pPr>
      <w:rPr>
        <w:rFonts w:hint="default"/>
      </w:rPr>
    </w:lvl>
  </w:abstractNum>
  <w:abstractNum w:abstractNumId="2">
    <w:nsid w:val="045D0CF9"/>
    <w:multiLevelType w:val="hybridMultilevel"/>
    <w:tmpl w:val="FE94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5E1D94"/>
    <w:multiLevelType w:val="multilevel"/>
    <w:tmpl w:val="DCF2CAE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A3C5B53"/>
    <w:multiLevelType w:val="hybridMultilevel"/>
    <w:tmpl w:val="80B29A1E"/>
    <w:lvl w:ilvl="0" w:tplc="12468BFE">
      <w:start w:val="1"/>
      <w:numFmt w:val="bullet"/>
      <w:lvlText w:val="•"/>
      <w:lvlJc w:val="left"/>
      <w:pPr>
        <w:tabs>
          <w:tab w:val="num" w:pos="720"/>
        </w:tabs>
        <w:ind w:left="720" w:hanging="360"/>
      </w:pPr>
      <w:rPr>
        <w:rFonts w:ascii="Times New Roman" w:hAnsi="Times New Roman" w:hint="default"/>
      </w:rPr>
    </w:lvl>
    <w:lvl w:ilvl="1" w:tplc="2B7ED526" w:tentative="1">
      <w:start w:val="1"/>
      <w:numFmt w:val="bullet"/>
      <w:lvlText w:val="•"/>
      <w:lvlJc w:val="left"/>
      <w:pPr>
        <w:tabs>
          <w:tab w:val="num" w:pos="1440"/>
        </w:tabs>
        <w:ind w:left="1440" w:hanging="360"/>
      </w:pPr>
      <w:rPr>
        <w:rFonts w:ascii="Times New Roman" w:hAnsi="Times New Roman" w:hint="default"/>
      </w:rPr>
    </w:lvl>
    <w:lvl w:ilvl="2" w:tplc="AE520A40" w:tentative="1">
      <w:start w:val="1"/>
      <w:numFmt w:val="bullet"/>
      <w:lvlText w:val="•"/>
      <w:lvlJc w:val="left"/>
      <w:pPr>
        <w:tabs>
          <w:tab w:val="num" w:pos="2160"/>
        </w:tabs>
        <w:ind w:left="2160" w:hanging="360"/>
      </w:pPr>
      <w:rPr>
        <w:rFonts w:ascii="Times New Roman" w:hAnsi="Times New Roman" w:hint="default"/>
      </w:rPr>
    </w:lvl>
    <w:lvl w:ilvl="3" w:tplc="7E4EE45C" w:tentative="1">
      <w:start w:val="1"/>
      <w:numFmt w:val="bullet"/>
      <w:lvlText w:val="•"/>
      <w:lvlJc w:val="left"/>
      <w:pPr>
        <w:tabs>
          <w:tab w:val="num" w:pos="2880"/>
        </w:tabs>
        <w:ind w:left="2880" w:hanging="360"/>
      </w:pPr>
      <w:rPr>
        <w:rFonts w:ascii="Times New Roman" w:hAnsi="Times New Roman" w:hint="default"/>
      </w:rPr>
    </w:lvl>
    <w:lvl w:ilvl="4" w:tplc="2DA68EEE" w:tentative="1">
      <w:start w:val="1"/>
      <w:numFmt w:val="bullet"/>
      <w:lvlText w:val="•"/>
      <w:lvlJc w:val="left"/>
      <w:pPr>
        <w:tabs>
          <w:tab w:val="num" w:pos="3600"/>
        </w:tabs>
        <w:ind w:left="3600" w:hanging="360"/>
      </w:pPr>
      <w:rPr>
        <w:rFonts w:ascii="Times New Roman" w:hAnsi="Times New Roman" w:hint="default"/>
      </w:rPr>
    </w:lvl>
    <w:lvl w:ilvl="5" w:tplc="BF3AC3EC" w:tentative="1">
      <w:start w:val="1"/>
      <w:numFmt w:val="bullet"/>
      <w:lvlText w:val="•"/>
      <w:lvlJc w:val="left"/>
      <w:pPr>
        <w:tabs>
          <w:tab w:val="num" w:pos="4320"/>
        </w:tabs>
        <w:ind w:left="4320" w:hanging="360"/>
      </w:pPr>
      <w:rPr>
        <w:rFonts w:ascii="Times New Roman" w:hAnsi="Times New Roman" w:hint="default"/>
      </w:rPr>
    </w:lvl>
    <w:lvl w:ilvl="6" w:tplc="B8D0BBE6" w:tentative="1">
      <w:start w:val="1"/>
      <w:numFmt w:val="bullet"/>
      <w:lvlText w:val="•"/>
      <w:lvlJc w:val="left"/>
      <w:pPr>
        <w:tabs>
          <w:tab w:val="num" w:pos="5040"/>
        </w:tabs>
        <w:ind w:left="5040" w:hanging="360"/>
      </w:pPr>
      <w:rPr>
        <w:rFonts w:ascii="Times New Roman" w:hAnsi="Times New Roman" w:hint="default"/>
      </w:rPr>
    </w:lvl>
    <w:lvl w:ilvl="7" w:tplc="E19CB158" w:tentative="1">
      <w:start w:val="1"/>
      <w:numFmt w:val="bullet"/>
      <w:lvlText w:val="•"/>
      <w:lvlJc w:val="left"/>
      <w:pPr>
        <w:tabs>
          <w:tab w:val="num" w:pos="5760"/>
        </w:tabs>
        <w:ind w:left="5760" w:hanging="360"/>
      </w:pPr>
      <w:rPr>
        <w:rFonts w:ascii="Times New Roman" w:hAnsi="Times New Roman" w:hint="default"/>
      </w:rPr>
    </w:lvl>
    <w:lvl w:ilvl="8" w:tplc="FFA4FE06" w:tentative="1">
      <w:start w:val="1"/>
      <w:numFmt w:val="bullet"/>
      <w:lvlText w:val="•"/>
      <w:lvlJc w:val="left"/>
      <w:pPr>
        <w:tabs>
          <w:tab w:val="num" w:pos="6480"/>
        </w:tabs>
        <w:ind w:left="6480" w:hanging="360"/>
      </w:pPr>
      <w:rPr>
        <w:rFonts w:ascii="Times New Roman" w:hAnsi="Times New Roman" w:hint="default"/>
      </w:rPr>
    </w:lvl>
  </w:abstractNum>
  <w:abstractNum w:abstractNumId="5">
    <w:nsid w:val="0C2A4CDA"/>
    <w:multiLevelType w:val="hybridMultilevel"/>
    <w:tmpl w:val="0DC47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A53DD1"/>
    <w:multiLevelType w:val="multilevel"/>
    <w:tmpl w:val="0F6A9D42"/>
    <w:lvl w:ilvl="0">
      <w:start w:val="1"/>
      <w:numFmt w:val="decimal"/>
      <w:lvlText w:val="%1."/>
      <w:lvlJc w:val="left"/>
      <w:pPr>
        <w:ind w:left="144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7">
    <w:nsid w:val="12690BC3"/>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2EE7798"/>
    <w:multiLevelType w:val="hybridMultilevel"/>
    <w:tmpl w:val="0DC47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9A03F9"/>
    <w:multiLevelType w:val="hybridMultilevel"/>
    <w:tmpl w:val="26B8A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C626F0"/>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42B467E"/>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D40541"/>
    <w:multiLevelType w:val="hybridMultilevel"/>
    <w:tmpl w:val="D6E21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B3C32AA"/>
    <w:multiLevelType w:val="hybridMultilevel"/>
    <w:tmpl w:val="95DA4006"/>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52D07C9"/>
    <w:multiLevelType w:val="multilevel"/>
    <w:tmpl w:val="10D05C4C"/>
    <w:lvl w:ilvl="0">
      <w:start w:val="1"/>
      <w:numFmt w:val="decimal"/>
      <w:lvlText w:val="%1."/>
      <w:lvlJc w:val="left"/>
      <w:pPr>
        <w:ind w:left="1440" w:hanging="360"/>
      </w:pPr>
      <w:rPr>
        <w:rFonts w:hint="default"/>
      </w:rPr>
    </w:lvl>
    <w:lvl w:ilvl="1">
      <w:start w:val="2"/>
      <w:numFmt w:val="decimal"/>
      <w:isLgl/>
      <w:lvlText w:val="%1.%2"/>
      <w:lvlJc w:val="left"/>
      <w:pPr>
        <w:ind w:left="1620" w:hanging="540"/>
      </w:pPr>
      <w:rPr>
        <w:rFonts w:hint="default"/>
        <w:b/>
      </w:rPr>
    </w:lvl>
    <w:lvl w:ilvl="2">
      <w:start w:val="2"/>
      <w:numFmt w:val="decimal"/>
      <w:isLgl/>
      <w:lvlText w:val="%1.%2.%3"/>
      <w:lvlJc w:val="left"/>
      <w:pPr>
        <w:ind w:left="1800" w:hanging="720"/>
      </w:pPr>
      <w:rPr>
        <w:rFonts w:hint="default"/>
        <w:b/>
      </w:rPr>
    </w:lvl>
    <w:lvl w:ilvl="3">
      <w:start w:val="1"/>
      <w:numFmt w:val="decimal"/>
      <w:isLgl/>
      <w:lvlText w:val="%1.%2.%3.%4"/>
      <w:lvlJc w:val="left"/>
      <w:pPr>
        <w:ind w:left="1800" w:hanging="720"/>
      </w:pPr>
      <w:rPr>
        <w:rFonts w:hint="default"/>
        <w:b/>
      </w:rPr>
    </w:lvl>
    <w:lvl w:ilvl="4">
      <w:start w:val="1"/>
      <w:numFmt w:val="decimal"/>
      <w:isLgl/>
      <w:lvlText w:val="%1.%2.%3.%4.%5"/>
      <w:lvlJc w:val="left"/>
      <w:pPr>
        <w:ind w:left="2160" w:hanging="1080"/>
      </w:pPr>
      <w:rPr>
        <w:rFonts w:hint="default"/>
        <w:b/>
      </w:rPr>
    </w:lvl>
    <w:lvl w:ilvl="5">
      <w:start w:val="1"/>
      <w:numFmt w:val="decimal"/>
      <w:isLgl/>
      <w:lvlText w:val="%1.%2.%3.%4.%5.%6"/>
      <w:lvlJc w:val="left"/>
      <w:pPr>
        <w:ind w:left="2160" w:hanging="1080"/>
      </w:pPr>
      <w:rPr>
        <w:rFonts w:hint="default"/>
        <w:b/>
      </w:rPr>
    </w:lvl>
    <w:lvl w:ilvl="6">
      <w:start w:val="1"/>
      <w:numFmt w:val="decimal"/>
      <w:isLgl/>
      <w:lvlText w:val="%1.%2.%3.%4.%5.%6.%7"/>
      <w:lvlJc w:val="left"/>
      <w:pPr>
        <w:ind w:left="2520" w:hanging="1440"/>
      </w:pPr>
      <w:rPr>
        <w:rFonts w:hint="default"/>
        <w:b/>
      </w:rPr>
    </w:lvl>
    <w:lvl w:ilvl="7">
      <w:start w:val="1"/>
      <w:numFmt w:val="decimal"/>
      <w:isLgl/>
      <w:lvlText w:val="%1.%2.%3.%4.%5.%6.%7.%8"/>
      <w:lvlJc w:val="left"/>
      <w:pPr>
        <w:ind w:left="2520" w:hanging="1440"/>
      </w:pPr>
      <w:rPr>
        <w:rFonts w:hint="default"/>
        <w:b/>
      </w:rPr>
    </w:lvl>
    <w:lvl w:ilvl="8">
      <w:start w:val="1"/>
      <w:numFmt w:val="decimal"/>
      <w:isLgl/>
      <w:lvlText w:val="%1.%2.%3.%4.%5.%6.%7.%8.%9"/>
      <w:lvlJc w:val="left"/>
      <w:pPr>
        <w:ind w:left="2880" w:hanging="1800"/>
      </w:pPr>
      <w:rPr>
        <w:rFonts w:hint="default"/>
        <w:b/>
      </w:rPr>
    </w:lvl>
  </w:abstractNum>
  <w:abstractNum w:abstractNumId="15">
    <w:nsid w:val="4D741F62"/>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EFB277A"/>
    <w:multiLevelType w:val="hybridMultilevel"/>
    <w:tmpl w:val="0DC474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634B85"/>
    <w:multiLevelType w:val="hybridMultilevel"/>
    <w:tmpl w:val="070A4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E8B173F"/>
    <w:multiLevelType w:val="hybridMultilevel"/>
    <w:tmpl w:val="4E64A9AA"/>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2DE791A"/>
    <w:multiLevelType w:val="hybridMultilevel"/>
    <w:tmpl w:val="5E2050C8"/>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0">
    <w:nsid w:val="759C35F1"/>
    <w:multiLevelType w:val="hybridMultilevel"/>
    <w:tmpl w:val="95DA4006"/>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A82286C"/>
    <w:multiLevelType w:val="hybridMultilevel"/>
    <w:tmpl w:val="95DA4006"/>
    <w:lvl w:ilvl="0" w:tplc="5A608794">
      <w:start w:val="1"/>
      <w:numFmt w:val="decimal"/>
      <w:lvlText w:val="%1."/>
      <w:lvlJc w:val="left"/>
      <w:pPr>
        <w:ind w:left="928" w:hanging="360"/>
      </w:pPr>
      <w:rPr>
        <w:rFonts w:ascii="Times New Roman" w:hAnsi="Times New Roman" w:cs="Times New Roman"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4"/>
  </w:num>
  <w:num w:numId="3">
    <w:abstractNumId w:val="6"/>
  </w:num>
  <w:num w:numId="4">
    <w:abstractNumId w:val="1"/>
  </w:num>
  <w:num w:numId="5">
    <w:abstractNumId w:val="8"/>
  </w:num>
  <w:num w:numId="6">
    <w:abstractNumId w:val="4"/>
  </w:num>
  <w:num w:numId="7">
    <w:abstractNumId w:val="2"/>
  </w:num>
  <w:num w:numId="8">
    <w:abstractNumId w:val="16"/>
  </w:num>
  <w:num w:numId="9">
    <w:abstractNumId w:val="5"/>
  </w:num>
  <w:num w:numId="10">
    <w:abstractNumId w:val="12"/>
  </w:num>
  <w:num w:numId="11">
    <w:abstractNumId w:val="17"/>
  </w:num>
  <w:num w:numId="12">
    <w:abstractNumId w:val="13"/>
  </w:num>
  <w:num w:numId="13">
    <w:abstractNumId w:val="18"/>
  </w:num>
  <w:num w:numId="14">
    <w:abstractNumId w:val="11"/>
  </w:num>
  <w:num w:numId="15">
    <w:abstractNumId w:val="10"/>
  </w:num>
  <w:num w:numId="16">
    <w:abstractNumId w:val="15"/>
  </w:num>
  <w:num w:numId="17">
    <w:abstractNumId w:val="7"/>
  </w:num>
  <w:num w:numId="18">
    <w:abstractNumId w:val="0"/>
  </w:num>
  <w:num w:numId="19">
    <w:abstractNumId w:val="9"/>
  </w:num>
  <w:num w:numId="20">
    <w:abstractNumId w:val="20"/>
  </w:num>
  <w:num w:numId="21">
    <w:abstractNumId w:val="21"/>
  </w:num>
  <w:num w:numId="22">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Plymouth_Cite_them_right&lt;/Style&gt;&lt;LeftDelim&gt;{&lt;/LeftDelim&gt;&lt;RightDelim&gt;}&lt;/RightDelim&gt;&lt;FontName&gt;Calibri&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zxezfds25w2f9pe5ws052tr7et02p29f2f5s&quot;&gt;My EndNote Library&lt;record-ids&gt;&lt;item&gt;4&lt;/item&gt;&lt;/record-ids&gt;&lt;/item&gt;&lt;/Libraries&gt;"/>
  </w:docVars>
  <w:rsids>
    <w:rsidRoot w:val="009278B2"/>
    <w:rsid w:val="000108B5"/>
    <w:rsid w:val="00015B2F"/>
    <w:rsid w:val="00021426"/>
    <w:rsid w:val="000238EE"/>
    <w:rsid w:val="00033016"/>
    <w:rsid w:val="00043037"/>
    <w:rsid w:val="00043D03"/>
    <w:rsid w:val="00052DFE"/>
    <w:rsid w:val="00054855"/>
    <w:rsid w:val="00062519"/>
    <w:rsid w:val="0006484E"/>
    <w:rsid w:val="000A68A1"/>
    <w:rsid w:val="000B1D43"/>
    <w:rsid w:val="000B6F2F"/>
    <w:rsid w:val="000D1E90"/>
    <w:rsid w:val="000D3CB7"/>
    <w:rsid w:val="000E612A"/>
    <w:rsid w:val="000F55AA"/>
    <w:rsid w:val="001069B5"/>
    <w:rsid w:val="00112BFC"/>
    <w:rsid w:val="00115D57"/>
    <w:rsid w:val="001238D9"/>
    <w:rsid w:val="00125B11"/>
    <w:rsid w:val="001345D1"/>
    <w:rsid w:val="00145B13"/>
    <w:rsid w:val="00146034"/>
    <w:rsid w:val="00147C10"/>
    <w:rsid w:val="00163FC6"/>
    <w:rsid w:val="00164D7B"/>
    <w:rsid w:val="0016645F"/>
    <w:rsid w:val="001775C2"/>
    <w:rsid w:val="00193E51"/>
    <w:rsid w:val="001959B2"/>
    <w:rsid w:val="001B5B39"/>
    <w:rsid w:val="001B5F80"/>
    <w:rsid w:val="001C2AFA"/>
    <w:rsid w:val="001C2B2D"/>
    <w:rsid w:val="001C5DD2"/>
    <w:rsid w:val="001C704C"/>
    <w:rsid w:val="001D26C5"/>
    <w:rsid w:val="001D7F48"/>
    <w:rsid w:val="001F6279"/>
    <w:rsid w:val="001F6915"/>
    <w:rsid w:val="00213574"/>
    <w:rsid w:val="00217037"/>
    <w:rsid w:val="00224166"/>
    <w:rsid w:val="00231C29"/>
    <w:rsid w:val="002504B8"/>
    <w:rsid w:val="00251070"/>
    <w:rsid w:val="00252B56"/>
    <w:rsid w:val="00273395"/>
    <w:rsid w:val="00274365"/>
    <w:rsid w:val="00274C10"/>
    <w:rsid w:val="00275D6D"/>
    <w:rsid w:val="00282836"/>
    <w:rsid w:val="00282C70"/>
    <w:rsid w:val="0028500A"/>
    <w:rsid w:val="00286E2D"/>
    <w:rsid w:val="002A61BF"/>
    <w:rsid w:val="002B1844"/>
    <w:rsid w:val="002B4E23"/>
    <w:rsid w:val="002B552B"/>
    <w:rsid w:val="002C02C5"/>
    <w:rsid w:val="002C7431"/>
    <w:rsid w:val="002D17C5"/>
    <w:rsid w:val="002E324C"/>
    <w:rsid w:val="002E50E2"/>
    <w:rsid w:val="003044E5"/>
    <w:rsid w:val="003229C1"/>
    <w:rsid w:val="00332017"/>
    <w:rsid w:val="00343320"/>
    <w:rsid w:val="003435EA"/>
    <w:rsid w:val="0035160D"/>
    <w:rsid w:val="00360F17"/>
    <w:rsid w:val="00360F74"/>
    <w:rsid w:val="00362B54"/>
    <w:rsid w:val="00374A16"/>
    <w:rsid w:val="0037626C"/>
    <w:rsid w:val="00380A29"/>
    <w:rsid w:val="00397BED"/>
    <w:rsid w:val="003A021F"/>
    <w:rsid w:val="003C2505"/>
    <w:rsid w:val="003D4960"/>
    <w:rsid w:val="003F4DEA"/>
    <w:rsid w:val="004062EB"/>
    <w:rsid w:val="004169BC"/>
    <w:rsid w:val="0042727B"/>
    <w:rsid w:val="0043133C"/>
    <w:rsid w:val="00431A6C"/>
    <w:rsid w:val="00431C94"/>
    <w:rsid w:val="00436AC8"/>
    <w:rsid w:val="0044261B"/>
    <w:rsid w:val="00442954"/>
    <w:rsid w:val="0045751D"/>
    <w:rsid w:val="004621F1"/>
    <w:rsid w:val="004655A7"/>
    <w:rsid w:val="00465DB8"/>
    <w:rsid w:val="00472EE5"/>
    <w:rsid w:val="00474C72"/>
    <w:rsid w:val="00483991"/>
    <w:rsid w:val="0049738B"/>
    <w:rsid w:val="004A1718"/>
    <w:rsid w:val="004B0B2B"/>
    <w:rsid w:val="004B18C5"/>
    <w:rsid w:val="004C3268"/>
    <w:rsid w:val="004D076B"/>
    <w:rsid w:val="004E35E2"/>
    <w:rsid w:val="004E5A26"/>
    <w:rsid w:val="004E616B"/>
    <w:rsid w:val="00544D96"/>
    <w:rsid w:val="005642B9"/>
    <w:rsid w:val="00576728"/>
    <w:rsid w:val="005819C6"/>
    <w:rsid w:val="005938C0"/>
    <w:rsid w:val="005A4CDF"/>
    <w:rsid w:val="005A5D2E"/>
    <w:rsid w:val="005C4779"/>
    <w:rsid w:val="005C6C6B"/>
    <w:rsid w:val="005D06EF"/>
    <w:rsid w:val="005D138A"/>
    <w:rsid w:val="005D399A"/>
    <w:rsid w:val="005E6CB3"/>
    <w:rsid w:val="005F251E"/>
    <w:rsid w:val="00607991"/>
    <w:rsid w:val="00616706"/>
    <w:rsid w:val="00617D9C"/>
    <w:rsid w:val="006337D9"/>
    <w:rsid w:val="00634FE2"/>
    <w:rsid w:val="006627D7"/>
    <w:rsid w:val="00672969"/>
    <w:rsid w:val="006729A0"/>
    <w:rsid w:val="0067797B"/>
    <w:rsid w:val="00677D17"/>
    <w:rsid w:val="006856F2"/>
    <w:rsid w:val="006901F7"/>
    <w:rsid w:val="00692160"/>
    <w:rsid w:val="006942C5"/>
    <w:rsid w:val="006C217D"/>
    <w:rsid w:val="006C4D2D"/>
    <w:rsid w:val="006C516D"/>
    <w:rsid w:val="006C63CC"/>
    <w:rsid w:val="006C6B8B"/>
    <w:rsid w:val="006F498C"/>
    <w:rsid w:val="00700F7A"/>
    <w:rsid w:val="00705B2A"/>
    <w:rsid w:val="00706B0C"/>
    <w:rsid w:val="007123EB"/>
    <w:rsid w:val="00717368"/>
    <w:rsid w:val="00730F9A"/>
    <w:rsid w:val="00731288"/>
    <w:rsid w:val="00742B1D"/>
    <w:rsid w:val="00745D8E"/>
    <w:rsid w:val="007528D3"/>
    <w:rsid w:val="007645FC"/>
    <w:rsid w:val="00776D5F"/>
    <w:rsid w:val="00776DE8"/>
    <w:rsid w:val="00784CE1"/>
    <w:rsid w:val="00786807"/>
    <w:rsid w:val="007A4650"/>
    <w:rsid w:val="007C1F63"/>
    <w:rsid w:val="007E77B8"/>
    <w:rsid w:val="007F0CA5"/>
    <w:rsid w:val="0080562B"/>
    <w:rsid w:val="0080661D"/>
    <w:rsid w:val="008244CC"/>
    <w:rsid w:val="00835624"/>
    <w:rsid w:val="00837A02"/>
    <w:rsid w:val="00840EE8"/>
    <w:rsid w:val="0084262B"/>
    <w:rsid w:val="00843F59"/>
    <w:rsid w:val="00847AC8"/>
    <w:rsid w:val="00853F5D"/>
    <w:rsid w:val="00862FD3"/>
    <w:rsid w:val="008706D9"/>
    <w:rsid w:val="0087469F"/>
    <w:rsid w:val="008748D6"/>
    <w:rsid w:val="008765A3"/>
    <w:rsid w:val="0089215D"/>
    <w:rsid w:val="008925F7"/>
    <w:rsid w:val="008958B4"/>
    <w:rsid w:val="00897344"/>
    <w:rsid w:val="008B20DB"/>
    <w:rsid w:val="008B451B"/>
    <w:rsid w:val="008B539B"/>
    <w:rsid w:val="008B61A8"/>
    <w:rsid w:val="008D62B3"/>
    <w:rsid w:val="008E461C"/>
    <w:rsid w:val="008F580C"/>
    <w:rsid w:val="009016D1"/>
    <w:rsid w:val="0090381E"/>
    <w:rsid w:val="0092291A"/>
    <w:rsid w:val="009278B2"/>
    <w:rsid w:val="0094012D"/>
    <w:rsid w:val="0094411E"/>
    <w:rsid w:val="00951798"/>
    <w:rsid w:val="0099751F"/>
    <w:rsid w:val="009A53F5"/>
    <w:rsid w:val="009A65D8"/>
    <w:rsid w:val="009B27A6"/>
    <w:rsid w:val="009B3604"/>
    <w:rsid w:val="009B5513"/>
    <w:rsid w:val="009C4E2F"/>
    <w:rsid w:val="009C6E01"/>
    <w:rsid w:val="009C77C0"/>
    <w:rsid w:val="009D140E"/>
    <w:rsid w:val="009D5673"/>
    <w:rsid w:val="009E2E6B"/>
    <w:rsid w:val="00A01C9E"/>
    <w:rsid w:val="00A053E1"/>
    <w:rsid w:val="00A22361"/>
    <w:rsid w:val="00A22FA9"/>
    <w:rsid w:val="00A2488E"/>
    <w:rsid w:val="00A41DDB"/>
    <w:rsid w:val="00A431B7"/>
    <w:rsid w:val="00A44CF9"/>
    <w:rsid w:val="00A51B96"/>
    <w:rsid w:val="00A560EF"/>
    <w:rsid w:val="00A57570"/>
    <w:rsid w:val="00A60DC2"/>
    <w:rsid w:val="00A616BA"/>
    <w:rsid w:val="00A70A88"/>
    <w:rsid w:val="00A713E9"/>
    <w:rsid w:val="00A7432C"/>
    <w:rsid w:val="00A80873"/>
    <w:rsid w:val="00A80E33"/>
    <w:rsid w:val="00A82CC6"/>
    <w:rsid w:val="00AA4A74"/>
    <w:rsid w:val="00AB4F24"/>
    <w:rsid w:val="00AD0823"/>
    <w:rsid w:val="00AE4F0B"/>
    <w:rsid w:val="00AF0DE9"/>
    <w:rsid w:val="00AF4C54"/>
    <w:rsid w:val="00B10E69"/>
    <w:rsid w:val="00B22C79"/>
    <w:rsid w:val="00B22D58"/>
    <w:rsid w:val="00B2367D"/>
    <w:rsid w:val="00B24CCD"/>
    <w:rsid w:val="00B4042D"/>
    <w:rsid w:val="00B441B5"/>
    <w:rsid w:val="00B45D99"/>
    <w:rsid w:val="00B52389"/>
    <w:rsid w:val="00B54E3B"/>
    <w:rsid w:val="00B6248A"/>
    <w:rsid w:val="00B64DB6"/>
    <w:rsid w:val="00B7404B"/>
    <w:rsid w:val="00B836ED"/>
    <w:rsid w:val="00B95EF9"/>
    <w:rsid w:val="00BB443F"/>
    <w:rsid w:val="00BB65D2"/>
    <w:rsid w:val="00BB66B1"/>
    <w:rsid w:val="00BC3D7A"/>
    <w:rsid w:val="00BD25B8"/>
    <w:rsid w:val="00BE1831"/>
    <w:rsid w:val="00BE5141"/>
    <w:rsid w:val="00BF4553"/>
    <w:rsid w:val="00C017A3"/>
    <w:rsid w:val="00C20A41"/>
    <w:rsid w:val="00C34B5C"/>
    <w:rsid w:val="00C35EA0"/>
    <w:rsid w:val="00C364DA"/>
    <w:rsid w:val="00C45A0D"/>
    <w:rsid w:val="00C45FAE"/>
    <w:rsid w:val="00C56F26"/>
    <w:rsid w:val="00C8585F"/>
    <w:rsid w:val="00CA031E"/>
    <w:rsid w:val="00CA1269"/>
    <w:rsid w:val="00CA1746"/>
    <w:rsid w:val="00CA7E5B"/>
    <w:rsid w:val="00CB71A5"/>
    <w:rsid w:val="00CD1080"/>
    <w:rsid w:val="00CD783B"/>
    <w:rsid w:val="00CE050B"/>
    <w:rsid w:val="00CE332D"/>
    <w:rsid w:val="00CE390C"/>
    <w:rsid w:val="00D02D6B"/>
    <w:rsid w:val="00D05DD7"/>
    <w:rsid w:val="00D272F0"/>
    <w:rsid w:val="00D45565"/>
    <w:rsid w:val="00D4577D"/>
    <w:rsid w:val="00D54C9C"/>
    <w:rsid w:val="00D56C94"/>
    <w:rsid w:val="00D654A9"/>
    <w:rsid w:val="00D66B13"/>
    <w:rsid w:val="00D731D2"/>
    <w:rsid w:val="00D85CFF"/>
    <w:rsid w:val="00D90D42"/>
    <w:rsid w:val="00DA1F28"/>
    <w:rsid w:val="00DB682B"/>
    <w:rsid w:val="00DE294B"/>
    <w:rsid w:val="00DE67FF"/>
    <w:rsid w:val="00DF1D42"/>
    <w:rsid w:val="00DF3169"/>
    <w:rsid w:val="00DF3BFC"/>
    <w:rsid w:val="00E149CB"/>
    <w:rsid w:val="00E229AD"/>
    <w:rsid w:val="00E252F5"/>
    <w:rsid w:val="00E3469C"/>
    <w:rsid w:val="00E40033"/>
    <w:rsid w:val="00E42C0F"/>
    <w:rsid w:val="00E43C3B"/>
    <w:rsid w:val="00E51930"/>
    <w:rsid w:val="00E66B9D"/>
    <w:rsid w:val="00E67F14"/>
    <w:rsid w:val="00E7070C"/>
    <w:rsid w:val="00E92A6D"/>
    <w:rsid w:val="00EB488C"/>
    <w:rsid w:val="00EB4F00"/>
    <w:rsid w:val="00EB7AB5"/>
    <w:rsid w:val="00EC5EBA"/>
    <w:rsid w:val="00ED3A44"/>
    <w:rsid w:val="00EE7FEF"/>
    <w:rsid w:val="00F02E5F"/>
    <w:rsid w:val="00F07EC0"/>
    <w:rsid w:val="00F1250A"/>
    <w:rsid w:val="00F252C9"/>
    <w:rsid w:val="00F27574"/>
    <w:rsid w:val="00F27AE7"/>
    <w:rsid w:val="00F30C58"/>
    <w:rsid w:val="00F365F5"/>
    <w:rsid w:val="00F42BB1"/>
    <w:rsid w:val="00F51A5F"/>
    <w:rsid w:val="00F62437"/>
    <w:rsid w:val="00F73D77"/>
    <w:rsid w:val="00F80D2C"/>
    <w:rsid w:val="00F955BC"/>
    <w:rsid w:val="00F976D1"/>
    <w:rsid w:val="00F97893"/>
    <w:rsid w:val="00FA7ABC"/>
    <w:rsid w:val="00FB2C41"/>
    <w:rsid w:val="00FC36DA"/>
    <w:rsid w:val="00FD09A0"/>
    <w:rsid w:val="00FD1049"/>
    <w:rsid w:val="00FE4B36"/>
  </w:rsids>
  <m:mathPr>
    <m:mathFont m:val="Cambria Math"/>
    <m:brkBin m:val="before"/>
    <m:brkBinSub m:val="--"/>
    <m:smallFrac m:val="off"/>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2505"/>
  </w:style>
  <w:style w:type="paragraph" w:styleId="Heading1">
    <w:name w:val="heading 1"/>
    <w:basedOn w:val="Normal"/>
    <w:next w:val="Normal"/>
    <w:link w:val="Heading1Char"/>
    <w:uiPriority w:val="9"/>
    <w:qFormat/>
    <w:rsid w:val="00C56F2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278B2"/>
    <w:pPr>
      <w:ind w:left="720"/>
      <w:contextualSpacing/>
    </w:pPr>
    <w:rPr>
      <w:rFonts w:eastAsiaTheme="minorHAnsi"/>
      <w:lang w:eastAsia="en-US"/>
    </w:rPr>
  </w:style>
  <w:style w:type="character" w:customStyle="1" w:styleId="docemphasis">
    <w:name w:val="docemphasis"/>
    <w:basedOn w:val="DefaultParagraphFont"/>
    <w:rsid w:val="00B10E69"/>
  </w:style>
  <w:style w:type="table" w:styleId="TableGrid">
    <w:name w:val="Table Grid"/>
    <w:basedOn w:val="TableNormal"/>
    <w:uiPriority w:val="59"/>
    <w:rsid w:val="0087469F"/>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746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7469F"/>
    <w:rPr>
      <w:rFonts w:ascii="Tahoma" w:hAnsi="Tahoma" w:cs="Tahoma"/>
      <w:sz w:val="16"/>
      <w:szCs w:val="16"/>
    </w:rPr>
  </w:style>
  <w:style w:type="character" w:customStyle="1" w:styleId="Heading1Char">
    <w:name w:val="Heading 1 Char"/>
    <w:basedOn w:val="DefaultParagraphFont"/>
    <w:link w:val="Heading1"/>
    <w:uiPriority w:val="9"/>
    <w:rsid w:val="00C56F26"/>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F30C58"/>
    <w:rPr>
      <w:color w:val="0000FF" w:themeColor="hyperlink"/>
      <w:u w:val="single"/>
    </w:rPr>
  </w:style>
  <w:style w:type="character" w:customStyle="1" w:styleId="apple-converted-space">
    <w:name w:val="apple-converted-space"/>
    <w:basedOn w:val="DefaultParagraphFont"/>
    <w:rsid w:val="0090381E"/>
  </w:style>
  <w:style w:type="paragraph" w:styleId="HTMLPreformatted">
    <w:name w:val="HTML Preformatted"/>
    <w:basedOn w:val="Normal"/>
    <w:link w:val="HTMLPreformattedChar"/>
    <w:uiPriority w:val="99"/>
    <w:unhideWhenUsed/>
    <w:rsid w:val="006856F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6856F2"/>
    <w:rPr>
      <w:rFonts w:ascii="Courier New" w:eastAsia="Times New Roman" w:hAnsi="Courier New" w:cs="Courier New"/>
      <w:sz w:val="20"/>
      <w:szCs w:val="20"/>
    </w:rPr>
  </w:style>
  <w:style w:type="paragraph" w:customStyle="1" w:styleId="Pa12">
    <w:name w:val="Pa12"/>
    <w:basedOn w:val="Normal"/>
    <w:next w:val="Normal"/>
    <w:uiPriority w:val="99"/>
    <w:rsid w:val="00C35EA0"/>
    <w:pPr>
      <w:autoSpaceDE w:val="0"/>
      <w:autoSpaceDN w:val="0"/>
      <w:adjustRightInd w:val="0"/>
      <w:spacing w:after="0" w:line="191" w:lineRule="atLeast"/>
    </w:pPr>
    <w:rPr>
      <w:rFonts w:ascii="Flama Light" w:hAnsi="Flama Light"/>
      <w:sz w:val="24"/>
      <w:szCs w:val="24"/>
    </w:rPr>
  </w:style>
  <w:style w:type="paragraph" w:styleId="NormalWeb">
    <w:name w:val="Normal (Web)"/>
    <w:basedOn w:val="Normal"/>
    <w:uiPriority w:val="99"/>
    <w:semiHidden/>
    <w:unhideWhenUsed/>
    <w:rsid w:val="00B22C7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3044E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044E5"/>
  </w:style>
  <w:style w:type="paragraph" w:styleId="Footer">
    <w:name w:val="footer"/>
    <w:basedOn w:val="Normal"/>
    <w:link w:val="FooterChar"/>
    <w:uiPriority w:val="99"/>
    <w:unhideWhenUsed/>
    <w:rsid w:val="003044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044E5"/>
  </w:style>
  <w:style w:type="paragraph" w:customStyle="1" w:styleId="Default">
    <w:name w:val="Default"/>
    <w:rsid w:val="00D731D2"/>
    <w:pPr>
      <w:autoSpaceDE w:val="0"/>
      <w:autoSpaceDN w:val="0"/>
      <w:adjustRightInd w:val="0"/>
      <w:spacing w:after="0" w:line="240" w:lineRule="auto"/>
    </w:pPr>
    <w:rPr>
      <w:rFonts w:ascii="Times New Roman" w:hAnsi="Times New Roman" w:cs="Times New Roman"/>
      <w:color w:val="000000"/>
      <w:sz w:val="24"/>
      <w:szCs w:val="24"/>
    </w:rPr>
  </w:style>
</w:styles>
</file>

<file path=word/webSettings.xml><?xml version="1.0" encoding="utf-8"?>
<w:webSettings xmlns:r="http://schemas.openxmlformats.org/officeDocument/2006/relationships" xmlns:w="http://schemas.openxmlformats.org/wordprocessingml/2006/main">
  <w:divs>
    <w:div w:id="61366358">
      <w:bodyDiv w:val="1"/>
      <w:marLeft w:val="0"/>
      <w:marRight w:val="0"/>
      <w:marTop w:val="0"/>
      <w:marBottom w:val="0"/>
      <w:divBdr>
        <w:top w:val="none" w:sz="0" w:space="0" w:color="auto"/>
        <w:left w:val="none" w:sz="0" w:space="0" w:color="auto"/>
        <w:bottom w:val="none" w:sz="0" w:space="0" w:color="auto"/>
        <w:right w:val="none" w:sz="0" w:space="0" w:color="auto"/>
      </w:divBdr>
    </w:div>
    <w:div w:id="471142466">
      <w:bodyDiv w:val="1"/>
      <w:marLeft w:val="0"/>
      <w:marRight w:val="0"/>
      <w:marTop w:val="0"/>
      <w:marBottom w:val="0"/>
      <w:divBdr>
        <w:top w:val="none" w:sz="0" w:space="0" w:color="auto"/>
        <w:left w:val="none" w:sz="0" w:space="0" w:color="auto"/>
        <w:bottom w:val="none" w:sz="0" w:space="0" w:color="auto"/>
        <w:right w:val="none" w:sz="0" w:space="0" w:color="auto"/>
      </w:divBdr>
      <w:divsChild>
        <w:div w:id="2084378119">
          <w:marLeft w:val="547"/>
          <w:marRight w:val="0"/>
          <w:marTop w:val="0"/>
          <w:marBottom w:val="0"/>
          <w:divBdr>
            <w:top w:val="none" w:sz="0" w:space="0" w:color="auto"/>
            <w:left w:val="none" w:sz="0" w:space="0" w:color="auto"/>
            <w:bottom w:val="none" w:sz="0" w:space="0" w:color="auto"/>
            <w:right w:val="none" w:sz="0" w:space="0" w:color="auto"/>
          </w:divBdr>
        </w:div>
      </w:divsChild>
    </w:div>
    <w:div w:id="511651180">
      <w:bodyDiv w:val="1"/>
      <w:marLeft w:val="0"/>
      <w:marRight w:val="0"/>
      <w:marTop w:val="0"/>
      <w:marBottom w:val="0"/>
      <w:divBdr>
        <w:top w:val="none" w:sz="0" w:space="0" w:color="auto"/>
        <w:left w:val="none" w:sz="0" w:space="0" w:color="auto"/>
        <w:bottom w:val="none" w:sz="0" w:space="0" w:color="auto"/>
        <w:right w:val="none" w:sz="0" w:space="0" w:color="auto"/>
      </w:divBdr>
    </w:div>
    <w:div w:id="748959769">
      <w:bodyDiv w:val="1"/>
      <w:marLeft w:val="0"/>
      <w:marRight w:val="0"/>
      <w:marTop w:val="0"/>
      <w:marBottom w:val="0"/>
      <w:divBdr>
        <w:top w:val="none" w:sz="0" w:space="0" w:color="auto"/>
        <w:left w:val="none" w:sz="0" w:space="0" w:color="auto"/>
        <w:bottom w:val="none" w:sz="0" w:space="0" w:color="auto"/>
        <w:right w:val="none" w:sz="0" w:space="0" w:color="auto"/>
      </w:divBdr>
    </w:div>
    <w:div w:id="1587887046">
      <w:bodyDiv w:val="1"/>
      <w:marLeft w:val="0"/>
      <w:marRight w:val="0"/>
      <w:marTop w:val="0"/>
      <w:marBottom w:val="0"/>
      <w:divBdr>
        <w:top w:val="none" w:sz="0" w:space="0" w:color="auto"/>
        <w:left w:val="none" w:sz="0" w:space="0" w:color="auto"/>
        <w:bottom w:val="none" w:sz="0" w:space="0" w:color="auto"/>
        <w:right w:val="none" w:sz="0" w:space="0" w:color="auto"/>
      </w:divBdr>
      <w:divsChild>
        <w:div w:id="1862477235">
          <w:marLeft w:val="547"/>
          <w:marRight w:val="0"/>
          <w:marTop w:val="0"/>
          <w:marBottom w:val="0"/>
          <w:divBdr>
            <w:top w:val="none" w:sz="0" w:space="0" w:color="auto"/>
            <w:left w:val="none" w:sz="0" w:space="0" w:color="auto"/>
            <w:bottom w:val="none" w:sz="0" w:space="0" w:color="auto"/>
            <w:right w:val="none" w:sz="0" w:space="0" w:color="auto"/>
          </w:divBdr>
        </w:div>
      </w:divsChild>
    </w:div>
    <w:div w:id="1764181139">
      <w:bodyDiv w:val="1"/>
      <w:marLeft w:val="0"/>
      <w:marRight w:val="0"/>
      <w:marTop w:val="0"/>
      <w:marBottom w:val="0"/>
      <w:divBdr>
        <w:top w:val="none" w:sz="0" w:space="0" w:color="auto"/>
        <w:left w:val="none" w:sz="0" w:space="0" w:color="auto"/>
        <w:bottom w:val="none" w:sz="0" w:space="0" w:color="auto"/>
        <w:right w:val="none" w:sz="0" w:space="0" w:color="auto"/>
      </w:divBdr>
    </w:div>
    <w:div w:id="1884319792">
      <w:bodyDiv w:val="1"/>
      <w:marLeft w:val="0"/>
      <w:marRight w:val="0"/>
      <w:marTop w:val="0"/>
      <w:marBottom w:val="0"/>
      <w:divBdr>
        <w:top w:val="none" w:sz="0" w:space="0" w:color="auto"/>
        <w:left w:val="none" w:sz="0" w:space="0" w:color="auto"/>
        <w:bottom w:val="none" w:sz="0" w:space="0" w:color="auto"/>
        <w:right w:val="none" w:sz="0" w:space="0" w:color="auto"/>
      </w:divBdr>
    </w:div>
    <w:div w:id="19165464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png"/><Relationship Id="rId26"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chart" Target="charts/chart5.xml"/><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chart" Target="charts/chart9.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chart" Target="charts/chart4.xml"/><Relationship Id="rId32" Type="http://schemas.openxmlformats.org/officeDocument/2006/relationships/chart" Target="charts/chart12.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chart" Target="charts/chart3.xml"/><Relationship Id="rId28" Type="http://schemas.openxmlformats.org/officeDocument/2006/relationships/chart" Target="charts/chart8.xm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chart" Target="charts/chart1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chart" Target="charts/chart2.xml"/><Relationship Id="rId27" Type="http://schemas.openxmlformats.org/officeDocument/2006/relationships/chart" Target="charts/chart7.xml"/><Relationship Id="rId30" Type="http://schemas.openxmlformats.org/officeDocument/2006/relationships/chart" Target="charts/chart10.xml"/><Relationship Id="rId35"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project\n-gram\ori\1.JPGOri.csv"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project\n-gram\exe\1.exe.csv"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project\n-gram\embed\1.JPG.csv"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project\n-gram\ori\1.JPGOri.csv"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project\n-gram\exe\1.exe.csv"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project\n-gram\embed\1.JPG.csv"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project\n-gram\ori\1.JPGOri.csv"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project\n-gram\exe\1.exe.csv"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project\n-gram\embed\1.JPG.csv"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val>
            <c:numRef>
              <c:f>'1.JPGOri'!$A$1:$BAN$1</c:f>
              <c:numCache>
                <c:formatCode>General</c:formatCode>
                <c:ptCount val="1392"/>
                <c:pt idx="0">
                  <c:v>19719</c:v>
                </c:pt>
                <c:pt idx="1">
                  <c:v>13566</c:v>
                </c:pt>
                <c:pt idx="2">
                  <c:v>85433</c:v>
                </c:pt>
                <c:pt idx="3">
                  <c:v>96465</c:v>
                </c:pt>
                <c:pt idx="4">
                  <c:v>25978</c:v>
                </c:pt>
                <c:pt idx="5">
                  <c:v>18678</c:v>
                </c:pt>
                <c:pt idx="6">
                  <c:v>22967</c:v>
                </c:pt>
                <c:pt idx="7">
                  <c:v>24420</c:v>
                </c:pt>
                <c:pt idx="8">
                  <c:v>0</c:v>
                </c:pt>
                <c:pt idx="9">
                  <c:v>639</c:v>
                </c:pt>
                <c:pt idx="10">
                  <c:v>91463</c:v>
                </c:pt>
                <c:pt idx="11">
                  <c:v>204320</c:v>
                </c:pt>
                <c:pt idx="12">
                  <c:v>119442</c:v>
                </c:pt>
                <c:pt idx="13">
                  <c:v>126565</c:v>
                </c:pt>
                <c:pt idx="14">
                  <c:v>127244</c:v>
                </c:pt>
                <c:pt idx="15">
                  <c:v>129370</c:v>
                </c:pt>
                <c:pt idx="16">
                  <c:v>153800</c:v>
                </c:pt>
                <c:pt idx="17">
                  <c:v>255000</c:v>
                </c:pt>
                <c:pt idx="18">
                  <c:v>255000</c:v>
                </c:pt>
                <c:pt idx="19">
                  <c:v>255000</c:v>
                </c:pt>
                <c:pt idx="20">
                  <c:v>255000</c:v>
                </c:pt>
                <c:pt idx="21">
                  <c:v>255000</c:v>
                </c:pt>
                <c:pt idx="22">
                  <c:v>255000</c:v>
                </c:pt>
                <c:pt idx="23">
                  <c:v>255000</c:v>
                </c:pt>
                <c:pt idx="24">
                  <c:v>255000</c:v>
                </c:pt>
                <c:pt idx="25">
                  <c:v>255000</c:v>
                </c:pt>
                <c:pt idx="26">
                  <c:v>255000</c:v>
                </c:pt>
                <c:pt idx="27">
                  <c:v>255000</c:v>
                </c:pt>
                <c:pt idx="28">
                  <c:v>255000</c:v>
                </c:pt>
                <c:pt idx="29">
                  <c:v>255000</c:v>
                </c:pt>
                <c:pt idx="30">
                  <c:v>255000</c:v>
                </c:pt>
                <c:pt idx="31">
                  <c:v>255000</c:v>
                </c:pt>
                <c:pt idx="32">
                  <c:v>129866</c:v>
                </c:pt>
                <c:pt idx="33">
                  <c:v>125987</c:v>
                </c:pt>
                <c:pt idx="34">
                  <c:v>124843</c:v>
                </c:pt>
                <c:pt idx="35">
                  <c:v>120818</c:v>
                </c:pt>
                <c:pt idx="36">
                  <c:v>126557</c:v>
                </c:pt>
                <c:pt idx="37">
                  <c:v>127863</c:v>
                </c:pt>
                <c:pt idx="38">
                  <c:v>124161</c:v>
                </c:pt>
                <c:pt idx="39">
                  <c:v>120066</c:v>
                </c:pt>
                <c:pt idx="40">
                  <c:v>124757</c:v>
                </c:pt>
                <c:pt idx="41">
                  <c:v>123832</c:v>
                </c:pt>
                <c:pt idx="42">
                  <c:v>124236</c:v>
                </c:pt>
                <c:pt idx="43">
                  <c:v>124282</c:v>
                </c:pt>
                <c:pt idx="44">
                  <c:v>123908</c:v>
                </c:pt>
                <c:pt idx="45">
                  <c:v>125126</c:v>
                </c:pt>
                <c:pt idx="46">
                  <c:v>123610</c:v>
                </c:pt>
                <c:pt idx="47">
                  <c:v>124933</c:v>
                </c:pt>
                <c:pt idx="48">
                  <c:v>125987</c:v>
                </c:pt>
                <c:pt idx="49">
                  <c:v>124443</c:v>
                </c:pt>
                <c:pt idx="50">
                  <c:v>126380</c:v>
                </c:pt>
                <c:pt idx="51">
                  <c:v>126811</c:v>
                </c:pt>
                <c:pt idx="52">
                  <c:v>123444</c:v>
                </c:pt>
                <c:pt idx="53">
                  <c:v>123173</c:v>
                </c:pt>
                <c:pt idx="54">
                  <c:v>124062</c:v>
                </c:pt>
                <c:pt idx="55">
                  <c:v>124465</c:v>
                </c:pt>
                <c:pt idx="56">
                  <c:v>127543</c:v>
                </c:pt>
                <c:pt idx="57">
                  <c:v>126349</c:v>
                </c:pt>
                <c:pt idx="58">
                  <c:v>123738</c:v>
                </c:pt>
                <c:pt idx="59">
                  <c:v>123596</c:v>
                </c:pt>
                <c:pt idx="60">
                  <c:v>124928</c:v>
                </c:pt>
                <c:pt idx="61">
                  <c:v>124845</c:v>
                </c:pt>
                <c:pt idx="62">
                  <c:v>124343</c:v>
                </c:pt>
                <c:pt idx="63">
                  <c:v>124615</c:v>
                </c:pt>
                <c:pt idx="64">
                  <c:v>124182</c:v>
                </c:pt>
                <c:pt idx="65">
                  <c:v>120867</c:v>
                </c:pt>
                <c:pt idx="66">
                  <c:v>121300</c:v>
                </c:pt>
                <c:pt idx="67">
                  <c:v>124968</c:v>
                </c:pt>
                <c:pt idx="68">
                  <c:v>127717</c:v>
                </c:pt>
                <c:pt idx="69">
                  <c:v>129018</c:v>
                </c:pt>
                <c:pt idx="70">
                  <c:v>123598</c:v>
                </c:pt>
                <c:pt idx="71">
                  <c:v>123114</c:v>
                </c:pt>
                <c:pt idx="72">
                  <c:v>128941</c:v>
                </c:pt>
                <c:pt idx="73">
                  <c:v>124303</c:v>
                </c:pt>
                <c:pt idx="74">
                  <c:v>127656</c:v>
                </c:pt>
                <c:pt idx="75">
                  <c:v>122749</c:v>
                </c:pt>
                <c:pt idx="76">
                  <c:v>127352</c:v>
                </c:pt>
                <c:pt idx="77">
                  <c:v>126565</c:v>
                </c:pt>
                <c:pt idx="78">
                  <c:v>125537</c:v>
                </c:pt>
                <c:pt idx="79">
                  <c:v>121986</c:v>
                </c:pt>
                <c:pt idx="80">
                  <c:v>124132</c:v>
                </c:pt>
                <c:pt idx="81">
                  <c:v>130081</c:v>
                </c:pt>
                <c:pt idx="82">
                  <c:v>128703</c:v>
                </c:pt>
                <c:pt idx="83">
                  <c:v>124422</c:v>
                </c:pt>
                <c:pt idx="84">
                  <c:v>128193</c:v>
                </c:pt>
                <c:pt idx="85">
                  <c:v>124305</c:v>
                </c:pt>
                <c:pt idx="86">
                  <c:v>123294</c:v>
                </c:pt>
                <c:pt idx="87">
                  <c:v>126041</c:v>
                </c:pt>
                <c:pt idx="88">
                  <c:v>121991</c:v>
                </c:pt>
                <c:pt idx="89">
                  <c:v>126422</c:v>
                </c:pt>
                <c:pt idx="90">
                  <c:v>125482</c:v>
                </c:pt>
                <c:pt idx="91">
                  <c:v>125899</c:v>
                </c:pt>
                <c:pt idx="92">
                  <c:v>122300</c:v>
                </c:pt>
                <c:pt idx="93">
                  <c:v>123128</c:v>
                </c:pt>
                <c:pt idx="94">
                  <c:v>123313</c:v>
                </c:pt>
                <c:pt idx="95">
                  <c:v>123831</c:v>
                </c:pt>
                <c:pt idx="96">
                  <c:v>124651</c:v>
                </c:pt>
                <c:pt idx="97">
                  <c:v>125012</c:v>
                </c:pt>
                <c:pt idx="98">
                  <c:v>123845</c:v>
                </c:pt>
                <c:pt idx="99">
                  <c:v>120639</c:v>
                </c:pt>
                <c:pt idx="100">
                  <c:v>124696</c:v>
                </c:pt>
                <c:pt idx="101">
                  <c:v>123139</c:v>
                </c:pt>
                <c:pt idx="102">
                  <c:v>126491</c:v>
                </c:pt>
                <c:pt idx="103">
                  <c:v>120440</c:v>
                </c:pt>
                <c:pt idx="104">
                  <c:v>126829</c:v>
                </c:pt>
                <c:pt idx="105">
                  <c:v>126494</c:v>
                </c:pt>
                <c:pt idx="106">
                  <c:v>124744</c:v>
                </c:pt>
                <c:pt idx="107">
                  <c:v>125438</c:v>
                </c:pt>
                <c:pt idx="108">
                  <c:v>125090</c:v>
                </c:pt>
                <c:pt idx="109">
                  <c:v>126225</c:v>
                </c:pt>
                <c:pt idx="110">
                  <c:v>122051</c:v>
                </c:pt>
                <c:pt idx="111">
                  <c:v>125979</c:v>
                </c:pt>
                <c:pt idx="112">
                  <c:v>130005</c:v>
                </c:pt>
                <c:pt idx="113">
                  <c:v>128514</c:v>
                </c:pt>
                <c:pt idx="114">
                  <c:v>124860</c:v>
                </c:pt>
                <c:pt idx="115">
                  <c:v>125936</c:v>
                </c:pt>
                <c:pt idx="116">
                  <c:v>125879</c:v>
                </c:pt>
                <c:pt idx="117">
                  <c:v>123150</c:v>
                </c:pt>
                <c:pt idx="118">
                  <c:v>125414</c:v>
                </c:pt>
                <c:pt idx="119">
                  <c:v>119802</c:v>
                </c:pt>
                <c:pt idx="120">
                  <c:v>125309</c:v>
                </c:pt>
                <c:pt idx="121">
                  <c:v>122734</c:v>
                </c:pt>
                <c:pt idx="122">
                  <c:v>125368</c:v>
                </c:pt>
                <c:pt idx="123">
                  <c:v>128346</c:v>
                </c:pt>
                <c:pt idx="124">
                  <c:v>120298</c:v>
                </c:pt>
                <c:pt idx="125">
                  <c:v>123053</c:v>
                </c:pt>
                <c:pt idx="126">
                  <c:v>121198</c:v>
                </c:pt>
                <c:pt idx="127">
                  <c:v>123420</c:v>
                </c:pt>
                <c:pt idx="128">
                  <c:v>125236</c:v>
                </c:pt>
                <c:pt idx="129">
                  <c:v>130961</c:v>
                </c:pt>
                <c:pt idx="130">
                  <c:v>121694</c:v>
                </c:pt>
                <c:pt idx="131">
                  <c:v>122183</c:v>
                </c:pt>
                <c:pt idx="132">
                  <c:v>124395</c:v>
                </c:pt>
                <c:pt idx="133">
                  <c:v>126143</c:v>
                </c:pt>
                <c:pt idx="134">
                  <c:v>127497</c:v>
                </c:pt>
                <c:pt idx="135">
                  <c:v>125226</c:v>
                </c:pt>
                <c:pt idx="136">
                  <c:v>126171</c:v>
                </c:pt>
                <c:pt idx="137">
                  <c:v>123301</c:v>
                </c:pt>
                <c:pt idx="138">
                  <c:v>125487</c:v>
                </c:pt>
                <c:pt idx="139">
                  <c:v>124345</c:v>
                </c:pt>
                <c:pt idx="140">
                  <c:v>122491</c:v>
                </c:pt>
                <c:pt idx="141">
                  <c:v>119695</c:v>
                </c:pt>
                <c:pt idx="142">
                  <c:v>126935</c:v>
                </c:pt>
                <c:pt idx="143">
                  <c:v>122869</c:v>
                </c:pt>
                <c:pt idx="144">
                  <c:v>128309</c:v>
                </c:pt>
                <c:pt idx="145">
                  <c:v>127372</c:v>
                </c:pt>
                <c:pt idx="146">
                  <c:v>121670</c:v>
                </c:pt>
                <c:pt idx="147">
                  <c:v>125541</c:v>
                </c:pt>
                <c:pt idx="148">
                  <c:v>125511</c:v>
                </c:pt>
                <c:pt idx="149">
                  <c:v>131107</c:v>
                </c:pt>
                <c:pt idx="150">
                  <c:v>125924</c:v>
                </c:pt>
                <c:pt idx="151">
                  <c:v>124763</c:v>
                </c:pt>
                <c:pt idx="152">
                  <c:v>125963</c:v>
                </c:pt>
                <c:pt idx="153">
                  <c:v>122054</c:v>
                </c:pt>
                <c:pt idx="154">
                  <c:v>121954</c:v>
                </c:pt>
                <c:pt idx="155">
                  <c:v>129965</c:v>
                </c:pt>
                <c:pt idx="156">
                  <c:v>127354</c:v>
                </c:pt>
                <c:pt idx="157">
                  <c:v>125803</c:v>
                </c:pt>
                <c:pt idx="158">
                  <c:v>127862</c:v>
                </c:pt>
                <c:pt idx="159">
                  <c:v>122799</c:v>
                </c:pt>
                <c:pt idx="160">
                  <c:v>124867</c:v>
                </c:pt>
                <c:pt idx="161">
                  <c:v>123429</c:v>
                </c:pt>
                <c:pt idx="162">
                  <c:v>125537</c:v>
                </c:pt>
                <c:pt idx="163">
                  <c:v>121276</c:v>
                </c:pt>
                <c:pt idx="164">
                  <c:v>123592</c:v>
                </c:pt>
                <c:pt idx="165">
                  <c:v>126916</c:v>
                </c:pt>
                <c:pt idx="166">
                  <c:v>123850</c:v>
                </c:pt>
                <c:pt idx="167">
                  <c:v>123202</c:v>
                </c:pt>
                <c:pt idx="168">
                  <c:v>122580</c:v>
                </c:pt>
                <c:pt idx="169">
                  <c:v>126965</c:v>
                </c:pt>
                <c:pt idx="170">
                  <c:v>129173</c:v>
                </c:pt>
                <c:pt idx="171">
                  <c:v>124497</c:v>
                </c:pt>
                <c:pt idx="172">
                  <c:v>119868</c:v>
                </c:pt>
                <c:pt idx="173">
                  <c:v>119098</c:v>
                </c:pt>
                <c:pt idx="174">
                  <c:v>124773</c:v>
                </c:pt>
                <c:pt idx="175">
                  <c:v>120574</c:v>
                </c:pt>
                <c:pt idx="176">
                  <c:v>124483</c:v>
                </c:pt>
                <c:pt idx="177">
                  <c:v>121256</c:v>
                </c:pt>
                <c:pt idx="178">
                  <c:v>127847</c:v>
                </c:pt>
                <c:pt idx="179">
                  <c:v>122650</c:v>
                </c:pt>
                <c:pt idx="180">
                  <c:v>122298</c:v>
                </c:pt>
                <c:pt idx="181">
                  <c:v>123170</c:v>
                </c:pt>
                <c:pt idx="182">
                  <c:v>120791</c:v>
                </c:pt>
                <c:pt idx="183">
                  <c:v>125091</c:v>
                </c:pt>
                <c:pt idx="184">
                  <c:v>122209</c:v>
                </c:pt>
                <c:pt idx="185">
                  <c:v>122206</c:v>
                </c:pt>
                <c:pt idx="186">
                  <c:v>123488</c:v>
                </c:pt>
                <c:pt idx="187">
                  <c:v>124678</c:v>
                </c:pt>
                <c:pt idx="188">
                  <c:v>123531</c:v>
                </c:pt>
                <c:pt idx="189">
                  <c:v>122396</c:v>
                </c:pt>
                <c:pt idx="190">
                  <c:v>122848</c:v>
                </c:pt>
                <c:pt idx="191">
                  <c:v>123557</c:v>
                </c:pt>
                <c:pt idx="192">
                  <c:v>122255</c:v>
                </c:pt>
                <c:pt idx="193">
                  <c:v>126343</c:v>
                </c:pt>
                <c:pt idx="194">
                  <c:v>122120</c:v>
                </c:pt>
                <c:pt idx="195">
                  <c:v>125768</c:v>
                </c:pt>
                <c:pt idx="196">
                  <c:v>126026</c:v>
                </c:pt>
                <c:pt idx="197">
                  <c:v>125971</c:v>
                </c:pt>
                <c:pt idx="198">
                  <c:v>124099</c:v>
                </c:pt>
                <c:pt idx="199">
                  <c:v>122316</c:v>
                </c:pt>
                <c:pt idx="200">
                  <c:v>122875</c:v>
                </c:pt>
                <c:pt idx="201">
                  <c:v>124141</c:v>
                </c:pt>
                <c:pt idx="202">
                  <c:v>124577</c:v>
                </c:pt>
                <c:pt idx="203">
                  <c:v>126448</c:v>
                </c:pt>
                <c:pt idx="204">
                  <c:v>123578</c:v>
                </c:pt>
                <c:pt idx="205">
                  <c:v>125386</c:v>
                </c:pt>
                <c:pt idx="206">
                  <c:v>120926</c:v>
                </c:pt>
                <c:pt idx="207">
                  <c:v>125906</c:v>
                </c:pt>
                <c:pt idx="208">
                  <c:v>128390</c:v>
                </c:pt>
                <c:pt idx="209">
                  <c:v>126011</c:v>
                </c:pt>
                <c:pt idx="210">
                  <c:v>126322</c:v>
                </c:pt>
                <c:pt idx="211">
                  <c:v>126338</c:v>
                </c:pt>
                <c:pt idx="212">
                  <c:v>123942</c:v>
                </c:pt>
                <c:pt idx="213">
                  <c:v>120799</c:v>
                </c:pt>
                <c:pt idx="214">
                  <c:v>124351</c:v>
                </c:pt>
                <c:pt idx="215">
                  <c:v>125060</c:v>
                </c:pt>
                <c:pt idx="216">
                  <c:v>122499</c:v>
                </c:pt>
                <c:pt idx="217">
                  <c:v>122234</c:v>
                </c:pt>
                <c:pt idx="218">
                  <c:v>125548</c:v>
                </c:pt>
                <c:pt idx="219">
                  <c:v>128009</c:v>
                </c:pt>
                <c:pt idx="220">
                  <c:v>121075</c:v>
                </c:pt>
                <c:pt idx="221">
                  <c:v>131637</c:v>
                </c:pt>
                <c:pt idx="222">
                  <c:v>123928</c:v>
                </c:pt>
                <c:pt idx="223">
                  <c:v>124734</c:v>
                </c:pt>
                <c:pt idx="224">
                  <c:v>127703</c:v>
                </c:pt>
                <c:pt idx="225">
                  <c:v>122109</c:v>
                </c:pt>
                <c:pt idx="226">
                  <c:v>127036</c:v>
                </c:pt>
                <c:pt idx="227">
                  <c:v>125928</c:v>
                </c:pt>
                <c:pt idx="228">
                  <c:v>125649</c:v>
                </c:pt>
                <c:pt idx="229">
                  <c:v>127544</c:v>
                </c:pt>
                <c:pt idx="230">
                  <c:v>124125</c:v>
                </c:pt>
                <c:pt idx="231">
                  <c:v>124299</c:v>
                </c:pt>
                <c:pt idx="232">
                  <c:v>126738</c:v>
                </c:pt>
                <c:pt idx="233">
                  <c:v>124910</c:v>
                </c:pt>
                <c:pt idx="234">
                  <c:v>120112</c:v>
                </c:pt>
                <c:pt idx="235">
                  <c:v>127859</c:v>
                </c:pt>
                <c:pt idx="236">
                  <c:v>125598</c:v>
                </c:pt>
                <c:pt idx="237">
                  <c:v>124541</c:v>
                </c:pt>
                <c:pt idx="238">
                  <c:v>127659</c:v>
                </c:pt>
                <c:pt idx="239">
                  <c:v>121941</c:v>
                </c:pt>
                <c:pt idx="240">
                  <c:v>124384</c:v>
                </c:pt>
                <c:pt idx="241">
                  <c:v>121394</c:v>
                </c:pt>
                <c:pt idx="242">
                  <c:v>121996</c:v>
                </c:pt>
                <c:pt idx="243">
                  <c:v>126615</c:v>
                </c:pt>
                <c:pt idx="244">
                  <c:v>124085</c:v>
                </c:pt>
                <c:pt idx="245">
                  <c:v>125123</c:v>
                </c:pt>
                <c:pt idx="246">
                  <c:v>123238</c:v>
                </c:pt>
                <c:pt idx="247">
                  <c:v>121780</c:v>
                </c:pt>
                <c:pt idx="248">
                  <c:v>121624</c:v>
                </c:pt>
                <c:pt idx="249">
                  <c:v>122310</c:v>
                </c:pt>
                <c:pt idx="250">
                  <c:v>129504</c:v>
                </c:pt>
                <c:pt idx="251">
                  <c:v>122073</c:v>
                </c:pt>
                <c:pt idx="252">
                  <c:v>124623</c:v>
                </c:pt>
                <c:pt idx="253">
                  <c:v>129268</c:v>
                </c:pt>
                <c:pt idx="254">
                  <c:v>123850</c:v>
                </c:pt>
                <c:pt idx="255">
                  <c:v>131544</c:v>
                </c:pt>
                <c:pt idx="256">
                  <c:v>123797</c:v>
                </c:pt>
                <c:pt idx="257">
                  <c:v>124626</c:v>
                </c:pt>
                <c:pt idx="258">
                  <c:v>125468</c:v>
                </c:pt>
                <c:pt idx="259">
                  <c:v>129879</c:v>
                </c:pt>
                <c:pt idx="260">
                  <c:v>131070</c:v>
                </c:pt>
                <c:pt idx="261">
                  <c:v>122454</c:v>
                </c:pt>
                <c:pt idx="262">
                  <c:v>121947</c:v>
                </c:pt>
                <c:pt idx="263">
                  <c:v>125304</c:v>
                </c:pt>
                <c:pt idx="264">
                  <c:v>125781</c:v>
                </c:pt>
                <c:pt idx="265">
                  <c:v>130127</c:v>
                </c:pt>
                <c:pt idx="266">
                  <c:v>124177</c:v>
                </c:pt>
                <c:pt idx="267">
                  <c:v>125550</c:v>
                </c:pt>
                <c:pt idx="268">
                  <c:v>128224</c:v>
                </c:pt>
                <c:pt idx="269">
                  <c:v>130033</c:v>
                </c:pt>
                <c:pt idx="270">
                  <c:v>125261</c:v>
                </c:pt>
                <c:pt idx="271">
                  <c:v>122706</c:v>
                </c:pt>
                <c:pt idx="272">
                  <c:v>125217</c:v>
                </c:pt>
                <c:pt idx="273">
                  <c:v>125252</c:v>
                </c:pt>
                <c:pt idx="274">
                  <c:v>128807</c:v>
                </c:pt>
                <c:pt idx="275">
                  <c:v>122454</c:v>
                </c:pt>
                <c:pt idx="276">
                  <c:v>125780</c:v>
                </c:pt>
                <c:pt idx="277">
                  <c:v>124631</c:v>
                </c:pt>
                <c:pt idx="278">
                  <c:v>125789</c:v>
                </c:pt>
                <c:pt idx="279">
                  <c:v>127729</c:v>
                </c:pt>
                <c:pt idx="280">
                  <c:v>122964</c:v>
                </c:pt>
                <c:pt idx="281">
                  <c:v>124834</c:v>
                </c:pt>
                <c:pt idx="282">
                  <c:v>124269</c:v>
                </c:pt>
                <c:pt idx="283">
                  <c:v>124171</c:v>
                </c:pt>
                <c:pt idx="284">
                  <c:v>122366</c:v>
                </c:pt>
                <c:pt idx="285">
                  <c:v>123572</c:v>
                </c:pt>
                <c:pt idx="286">
                  <c:v>126039</c:v>
                </c:pt>
                <c:pt idx="287">
                  <c:v>126448</c:v>
                </c:pt>
                <c:pt idx="288">
                  <c:v>122855</c:v>
                </c:pt>
                <c:pt idx="289">
                  <c:v>128235</c:v>
                </c:pt>
                <c:pt idx="290">
                  <c:v>125209</c:v>
                </c:pt>
                <c:pt idx="291">
                  <c:v>132135</c:v>
                </c:pt>
                <c:pt idx="292">
                  <c:v>125211</c:v>
                </c:pt>
                <c:pt idx="293">
                  <c:v>125783</c:v>
                </c:pt>
                <c:pt idx="294">
                  <c:v>121077</c:v>
                </c:pt>
                <c:pt idx="295">
                  <c:v>120709</c:v>
                </c:pt>
                <c:pt idx="296">
                  <c:v>122946</c:v>
                </c:pt>
                <c:pt idx="297">
                  <c:v>123969</c:v>
                </c:pt>
                <c:pt idx="298">
                  <c:v>126488</c:v>
                </c:pt>
                <c:pt idx="299">
                  <c:v>120280</c:v>
                </c:pt>
                <c:pt idx="300">
                  <c:v>125551</c:v>
                </c:pt>
                <c:pt idx="301">
                  <c:v>125755</c:v>
                </c:pt>
                <c:pt idx="302">
                  <c:v>125428</c:v>
                </c:pt>
                <c:pt idx="303">
                  <c:v>128713</c:v>
                </c:pt>
                <c:pt idx="304">
                  <c:v>122624</c:v>
                </c:pt>
                <c:pt idx="305">
                  <c:v>123937</c:v>
                </c:pt>
                <c:pt idx="306">
                  <c:v>128323</c:v>
                </c:pt>
                <c:pt idx="307">
                  <c:v>126173</c:v>
                </c:pt>
                <c:pt idx="308">
                  <c:v>122392</c:v>
                </c:pt>
                <c:pt idx="309">
                  <c:v>124642</c:v>
                </c:pt>
                <c:pt idx="310">
                  <c:v>123629</c:v>
                </c:pt>
                <c:pt idx="311">
                  <c:v>128395</c:v>
                </c:pt>
                <c:pt idx="312">
                  <c:v>125398</c:v>
                </c:pt>
                <c:pt idx="313">
                  <c:v>129069</c:v>
                </c:pt>
                <c:pt idx="314">
                  <c:v>124744</c:v>
                </c:pt>
                <c:pt idx="315">
                  <c:v>126640</c:v>
                </c:pt>
                <c:pt idx="316">
                  <c:v>123944</c:v>
                </c:pt>
                <c:pt idx="317">
                  <c:v>129468</c:v>
                </c:pt>
                <c:pt idx="318">
                  <c:v>123070</c:v>
                </c:pt>
                <c:pt idx="319">
                  <c:v>119678</c:v>
                </c:pt>
                <c:pt idx="320">
                  <c:v>124946</c:v>
                </c:pt>
                <c:pt idx="321">
                  <c:v>125404</c:v>
                </c:pt>
                <c:pt idx="322">
                  <c:v>124690</c:v>
                </c:pt>
                <c:pt idx="323">
                  <c:v>121487</c:v>
                </c:pt>
                <c:pt idx="324">
                  <c:v>127120</c:v>
                </c:pt>
                <c:pt idx="325">
                  <c:v>127815</c:v>
                </c:pt>
                <c:pt idx="326">
                  <c:v>121921</c:v>
                </c:pt>
                <c:pt idx="327">
                  <c:v>121092</c:v>
                </c:pt>
                <c:pt idx="328">
                  <c:v>120873</c:v>
                </c:pt>
                <c:pt idx="329">
                  <c:v>130019</c:v>
                </c:pt>
                <c:pt idx="330">
                  <c:v>124135</c:v>
                </c:pt>
                <c:pt idx="331">
                  <c:v>128281</c:v>
                </c:pt>
                <c:pt idx="332">
                  <c:v>123317</c:v>
                </c:pt>
                <c:pt idx="333">
                  <c:v>122237</c:v>
                </c:pt>
                <c:pt idx="334">
                  <c:v>129281</c:v>
                </c:pt>
                <c:pt idx="335">
                  <c:v>120582</c:v>
                </c:pt>
                <c:pt idx="336">
                  <c:v>125714</c:v>
                </c:pt>
                <c:pt idx="337">
                  <c:v>125373</c:v>
                </c:pt>
                <c:pt idx="338">
                  <c:v>124200</c:v>
                </c:pt>
                <c:pt idx="339">
                  <c:v>127671</c:v>
                </c:pt>
                <c:pt idx="340">
                  <c:v>123666</c:v>
                </c:pt>
                <c:pt idx="341">
                  <c:v>124717</c:v>
                </c:pt>
                <c:pt idx="342">
                  <c:v>126124</c:v>
                </c:pt>
                <c:pt idx="343">
                  <c:v>126407</c:v>
                </c:pt>
                <c:pt idx="344">
                  <c:v>125201</c:v>
                </c:pt>
                <c:pt idx="345">
                  <c:v>124528</c:v>
                </c:pt>
                <c:pt idx="346">
                  <c:v>127750</c:v>
                </c:pt>
                <c:pt idx="347">
                  <c:v>118883</c:v>
                </c:pt>
                <c:pt idx="348">
                  <c:v>125446</c:v>
                </c:pt>
                <c:pt idx="349">
                  <c:v>133575</c:v>
                </c:pt>
                <c:pt idx="350">
                  <c:v>125748</c:v>
                </c:pt>
                <c:pt idx="351">
                  <c:v>129864</c:v>
                </c:pt>
                <c:pt idx="352">
                  <c:v>125026</c:v>
                </c:pt>
                <c:pt idx="353">
                  <c:v>122567</c:v>
                </c:pt>
                <c:pt idx="354">
                  <c:v>125261</c:v>
                </c:pt>
                <c:pt idx="355">
                  <c:v>123988</c:v>
                </c:pt>
                <c:pt idx="356">
                  <c:v>128841</c:v>
                </c:pt>
                <c:pt idx="357">
                  <c:v>126449</c:v>
                </c:pt>
                <c:pt idx="358">
                  <c:v>122488</c:v>
                </c:pt>
                <c:pt idx="359">
                  <c:v>126144</c:v>
                </c:pt>
                <c:pt idx="360">
                  <c:v>127589</c:v>
                </c:pt>
                <c:pt idx="361">
                  <c:v>123834</c:v>
                </c:pt>
                <c:pt idx="362">
                  <c:v>128515</c:v>
                </c:pt>
                <c:pt idx="363">
                  <c:v>122085</c:v>
                </c:pt>
                <c:pt idx="364">
                  <c:v>125260</c:v>
                </c:pt>
                <c:pt idx="365">
                  <c:v>128439</c:v>
                </c:pt>
                <c:pt idx="366">
                  <c:v>126248</c:v>
                </c:pt>
                <c:pt idx="367">
                  <c:v>122532</c:v>
                </c:pt>
                <c:pt idx="368">
                  <c:v>126524</c:v>
                </c:pt>
                <c:pt idx="369">
                  <c:v>123517</c:v>
                </c:pt>
                <c:pt idx="370">
                  <c:v>125808</c:v>
                </c:pt>
                <c:pt idx="371">
                  <c:v>123495</c:v>
                </c:pt>
                <c:pt idx="372">
                  <c:v>125607</c:v>
                </c:pt>
                <c:pt idx="373">
                  <c:v>124658</c:v>
                </c:pt>
                <c:pt idx="374">
                  <c:v>125697</c:v>
                </c:pt>
                <c:pt idx="375">
                  <c:v>124652</c:v>
                </c:pt>
                <c:pt idx="376">
                  <c:v>129280</c:v>
                </c:pt>
                <c:pt idx="377">
                  <c:v>122586</c:v>
                </c:pt>
                <c:pt idx="378">
                  <c:v>128720</c:v>
                </c:pt>
                <c:pt idx="379">
                  <c:v>125888</c:v>
                </c:pt>
                <c:pt idx="380">
                  <c:v>121009</c:v>
                </c:pt>
                <c:pt idx="381">
                  <c:v>130754</c:v>
                </c:pt>
                <c:pt idx="382">
                  <c:v>120292</c:v>
                </c:pt>
                <c:pt idx="383">
                  <c:v>129445</c:v>
                </c:pt>
                <c:pt idx="384">
                  <c:v>125498</c:v>
                </c:pt>
                <c:pt idx="385">
                  <c:v>125099</c:v>
                </c:pt>
                <c:pt idx="386">
                  <c:v>135464</c:v>
                </c:pt>
                <c:pt idx="387">
                  <c:v>122940</c:v>
                </c:pt>
                <c:pt idx="388">
                  <c:v>128268</c:v>
                </c:pt>
                <c:pt idx="389">
                  <c:v>127155</c:v>
                </c:pt>
                <c:pt idx="390">
                  <c:v>125029</c:v>
                </c:pt>
                <c:pt idx="391">
                  <c:v>129732</c:v>
                </c:pt>
                <c:pt idx="392">
                  <c:v>125883</c:v>
                </c:pt>
                <c:pt idx="393">
                  <c:v>126342</c:v>
                </c:pt>
                <c:pt idx="394">
                  <c:v>134454</c:v>
                </c:pt>
                <c:pt idx="395">
                  <c:v>122582</c:v>
                </c:pt>
                <c:pt idx="396">
                  <c:v>125630</c:v>
                </c:pt>
                <c:pt idx="397">
                  <c:v>128744</c:v>
                </c:pt>
                <c:pt idx="398">
                  <c:v>123652</c:v>
                </c:pt>
                <c:pt idx="399">
                  <c:v>130404</c:v>
                </c:pt>
                <c:pt idx="400">
                  <c:v>126465</c:v>
                </c:pt>
                <c:pt idx="401">
                  <c:v>123249</c:v>
                </c:pt>
                <c:pt idx="402">
                  <c:v>131930</c:v>
                </c:pt>
                <c:pt idx="403">
                  <c:v>128639</c:v>
                </c:pt>
                <c:pt idx="404">
                  <c:v>129201</c:v>
                </c:pt>
                <c:pt idx="405">
                  <c:v>129457</c:v>
                </c:pt>
                <c:pt idx="406">
                  <c:v>126402</c:v>
                </c:pt>
                <c:pt idx="407">
                  <c:v>127516</c:v>
                </c:pt>
                <c:pt idx="408">
                  <c:v>127962</c:v>
                </c:pt>
                <c:pt idx="409">
                  <c:v>126166</c:v>
                </c:pt>
                <c:pt idx="410">
                  <c:v>128964</c:v>
                </c:pt>
                <c:pt idx="411">
                  <c:v>124947</c:v>
                </c:pt>
                <c:pt idx="412">
                  <c:v>128435</c:v>
                </c:pt>
                <c:pt idx="413">
                  <c:v>131442</c:v>
                </c:pt>
                <c:pt idx="414">
                  <c:v>127961</c:v>
                </c:pt>
                <c:pt idx="415">
                  <c:v>129480</c:v>
                </c:pt>
                <c:pt idx="416">
                  <c:v>124889</c:v>
                </c:pt>
                <c:pt idx="417">
                  <c:v>125075</c:v>
                </c:pt>
                <c:pt idx="418">
                  <c:v>128367</c:v>
                </c:pt>
                <c:pt idx="419">
                  <c:v>121193</c:v>
                </c:pt>
                <c:pt idx="420">
                  <c:v>132310</c:v>
                </c:pt>
                <c:pt idx="421">
                  <c:v>128385</c:v>
                </c:pt>
                <c:pt idx="422">
                  <c:v>126542</c:v>
                </c:pt>
                <c:pt idx="423">
                  <c:v>125899</c:v>
                </c:pt>
                <c:pt idx="424">
                  <c:v>128440</c:v>
                </c:pt>
                <c:pt idx="425">
                  <c:v>128072</c:v>
                </c:pt>
                <c:pt idx="426">
                  <c:v>131489</c:v>
                </c:pt>
                <c:pt idx="427">
                  <c:v>127538</c:v>
                </c:pt>
                <c:pt idx="428">
                  <c:v>126791</c:v>
                </c:pt>
                <c:pt idx="429">
                  <c:v>132527</c:v>
                </c:pt>
                <c:pt idx="430">
                  <c:v>124752</c:v>
                </c:pt>
                <c:pt idx="431">
                  <c:v>133235</c:v>
                </c:pt>
                <c:pt idx="432">
                  <c:v>129693</c:v>
                </c:pt>
                <c:pt idx="433">
                  <c:v>125218</c:v>
                </c:pt>
                <c:pt idx="434">
                  <c:v>132893</c:v>
                </c:pt>
                <c:pt idx="435">
                  <c:v>131030</c:v>
                </c:pt>
                <c:pt idx="436">
                  <c:v>134761</c:v>
                </c:pt>
                <c:pt idx="437">
                  <c:v>129133</c:v>
                </c:pt>
                <c:pt idx="438">
                  <c:v>128292</c:v>
                </c:pt>
                <c:pt idx="439">
                  <c:v>127134</c:v>
                </c:pt>
                <c:pt idx="440">
                  <c:v>133859</c:v>
                </c:pt>
                <c:pt idx="441">
                  <c:v>123234</c:v>
                </c:pt>
                <c:pt idx="442">
                  <c:v>133885</c:v>
                </c:pt>
                <c:pt idx="443">
                  <c:v>128749</c:v>
                </c:pt>
                <c:pt idx="444">
                  <c:v>125865</c:v>
                </c:pt>
                <c:pt idx="445">
                  <c:v>130672</c:v>
                </c:pt>
                <c:pt idx="446">
                  <c:v>126118</c:v>
                </c:pt>
                <c:pt idx="447">
                  <c:v>128112</c:v>
                </c:pt>
                <c:pt idx="448">
                  <c:v>132448</c:v>
                </c:pt>
                <c:pt idx="449">
                  <c:v>129969</c:v>
                </c:pt>
                <c:pt idx="450">
                  <c:v>130536</c:v>
                </c:pt>
                <c:pt idx="451">
                  <c:v>127225</c:v>
                </c:pt>
                <c:pt idx="452">
                  <c:v>125588</c:v>
                </c:pt>
                <c:pt idx="453">
                  <c:v>131525</c:v>
                </c:pt>
                <c:pt idx="454">
                  <c:v>128949</c:v>
                </c:pt>
                <c:pt idx="455">
                  <c:v>130735</c:v>
                </c:pt>
                <c:pt idx="456">
                  <c:v>129351</c:v>
                </c:pt>
                <c:pt idx="457">
                  <c:v>121969</c:v>
                </c:pt>
                <c:pt idx="458">
                  <c:v>128559</c:v>
                </c:pt>
                <c:pt idx="459">
                  <c:v>129219</c:v>
                </c:pt>
                <c:pt idx="460">
                  <c:v>122609</c:v>
                </c:pt>
                <c:pt idx="461">
                  <c:v>129840</c:v>
                </c:pt>
                <c:pt idx="462">
                  <c:v>129948</c:v>
                </c:pt>
                <c:pt idx="463">
                  <c:v>129195</c:v>
                </c:pt>
                <c:pt idx="464">
                  <c:v>127327</c:v>
                </c:pt>
                <c:pt idx="465">
                  <c:v>125277</c:v>
                </c:pt>
                <c:pt idx="466">
                  <c:v>129337</c:v>
                </c:pt>
                <c:pt idx="467">
                  <c:v>130659</c:v>
                </c:pt>
                <c:pt idx="468">
                  <c:v>122200</c:v>
                </c:pt>
                <c:pt idx="469">
                  <c:v>133242</c:v>
                </c:pt>
                <c:pt idx="470">
                  <c:v>123333</c:v>
                </c:pt>
                <c:pt idx="471">
                  <c:v>129773</c:v>
                </c:pt>
                <c:pt idx="472">
                  <c:v>128387</c:v>
                </c:pt>
                <c:pt idx="473">
                  <c:v>130644</c:v>
                </c:pt>
                <c:pt idx="474">
                  <c:v>129289</c:v>
                </c:pt>
                <c:pt idx="475">
                  <c:v>129299</c:v>
                </c:pt>
                <c:pt idx="476">
                  <c:v>128775</c:v>
                </c:pt>
                <c:pt idx="477">
                  <c:v>130848</c:v>
                </c:pt>
                <c:pt idx="478">
                  <c:v>127935</c:v>
                </c:pt>
                <c:pt idx="479">
                  <c:v>130914</c:v>
                </c:pt>
                <c:pt idx="480">
                  <c:v>128303</c:v>
                </c:pt>
                <c:pt idx="481">
                  <c:v>128187</c:v>
                </c:pt>
                <c:pt idx="482">
                  <c:v>126339</c:v>
                </c:pt>
                <c:pt idx="483">
                  <c:v>124263</c:v>
                </c:pt>
                <c:pt idx="484">
                  <c:v>124090</c:v>
                </c:pt>
                <c:pt idx="485">
                  <c:v>131514</c:v>
                </c:pt>
                <c:pt idx="486">
                  <c:v>124434</c:v>
                </c:pt>
                <c:pt idx="487">
                  <c:v>127237</c:v>
                </c:pt>
                <c:pt idx="488">
                  <c:v>130090</c:v>
                </c:pt>
                <c:pt idx="489">
                  <c:v>129460</c:v>
                </c:pt>
                <c:pt idx="490">
                  <c:v>124558</c:v>
                </c:pt>
                <c:pt idx="491">
                  <c:v>129192</c:v>
                </c:pt>
                <c:pt idx="492">
                  <c:v>126992</c:v>
                </c:pt>
                <c:pt idx="493">
                  <c:v>128986</c:v>
                </c:pt>
                <c:pt idx="494">
                  <c:v>128173</c:v>
                </c:pt>
                <c:pt idx="495">
                  <c:v>133867</c:v>
                </c:pt>
                <c:pt idx="496">
                  <c:v>127562</c:v>
                </c:pt>
                <c:pt idx="497">
                  <c:v>128936</c:v>
                </c:pt>
                <c:pt idx="498">
                  <c:v>125460</c:v>
                </c:pt>
                <c:pt idx="499">
                  <c:v>127134</c:v>
                </c:pt>
                <c:pt idx="500">
                  <c:v>131348</c:v>
                </c:pt>
                <c:pt idx="501">
                  <c:v>128757</c:v>
                </c:pt>
                <c:pt idx="502">
                  <c:v>126551</c:v>
                </c:pt>
                <c:pt idx="503">
                  <c:v>127344</c:v>
                </c:pt>
                <c:pt idx="504">
                  <c:v>130361</c:v>
                </c:pt>
                <c:pt idx="505">
                  <c:v>127169</c:v>
                </c:pt>
                <c:pt idx="506">
                  <c:v>127532</c:v>
                </c:pt>
                <c:pt idx="507">
                  <c:v>128732</c:v>
                </c:pt>
                <c:pt idx="508">
                  <c:v>129643</c:v>
                </c:pt>
                <c:pt idx="509">
                  <c:v>128479</c:v>
                </c:pt>
                <c:pt idx="510">
                  <c:v>131240</c:v>
                </c:pt>
                <c:pt idx="511">
                  <c:v>133372</c:v>
                </c:pt>
                <c:pt idx="512">
                  <c:v>124697</c:v>
                </c:pt>
                <c:pt idx="513">
                  <c:v>131056</c:v>
                </c:pt>
                <c:pt idx="514">
                  <c:v>122605</c:v>
                </c:pt>
                <c:pt idx="515">
                  <c:v>129982</c:v>
                </c:pt>
                <c:pt idx="516">
                  <c:v>132274</c:v>
                </c:pt>
                <c:pt idx="517">
                  <c:v>129258</c:v>
                </c:pt>
                <c:pt idx="518">
                  <c:v>129638</c:v>
                </c:pt>
                <c:pt idx="519">
                  <c:v>125064</c:v>
                </c:pt>
                <c:pt idx="520">
                  <c:v>125497</c:v>
                </c:pt>
                <c:pt idx="521">
                  <c:v>130328</c:v>
                </c:pt>
                <c:pt idx="522">
                  <c:v>133015</c:v>
                </c:pt>
                <c:pt idx="523">
                  <c:v>129018</c:v>
                </c:pt>
                <c:pt idx="524">
                  <c:v>128210</c:v>
                </c:pt>
                <c:pt idx="525">
                  <c:v>126501</c:v>
                </c:pt>
                <c:pt idx="526">
                  <c:v>134317</c:v>
                </c:pt>
                <c:pt idx="527">
                  <c:v>130724</c:v>
                </c:pt>
                <c:pt idx="528">
                  <c:v>130902</c:v>
                </c:pt>
                <c:pt idx="529">
                  <c:v>129348</c:v>
                </c:pt>
                <c:pt idx="530">
                  <c:v>126357</c:v>
                </c:pt>
                <c:pt idx="531">
                  <c:v>129995</c:v>
                </c:pt>
                <c:pt idx="532">
                  <c:v>132718</c:v>
                </c:pt>
                <c:pt idx="533">
                  <c:v>134140</c:v>
                </c:pt>
                <c:pt idx="534">
                  <c:v>126921</c:v>
                </c:pt>
                <c:pt idx="535">
                  <c:v>128418</c:v>
                </c:pt>
                <c:pt idx="536">
                  <c:v>125780</c:v>
                </c:pt>
                <c:pt idx="537">
                  <c:v>126653</c:v>
                </c:pt>
                <c:pt idx="538">
                  <c:v>132104</c:v>
                </c:pt>
                <c:pt idx="539">
                  <c:v>132170</c:v>
                </c:pt>
                <c:pt idx="540">
                  <c:v>130677</c:v>
                </c:pt>
                <c:pt idx="541">
                  <c:v>130975</c:v>
                </c:pt>
                <c:pt idx="542">
                  <c:v>128018</c:v>
                </c:pt>
                <c:pt idx="543">
                  <c:v>129782</c:v>
                </c:pt>
                <c:pt idx="544">
                  <c:v>131005</c:v>
                </c:pt>
                <c:pt idx="545">
                  <c:v>134849</c:v>
                </c:pt>
                <c:pt idx="546">
                  <c:v>132469</c:v>
                </c:pt>
                <c:pt idx="547">
                  <c:v>129705</c:v>
                </c:pt>
                <c:pt idx="548">
                  <c:v>127921</c:v>
                </c:pt>
                <c:pt idx="549">
                  <c:v>130059</c:v>
                </c:pt>
                <c:pt idx="550">
                  <c:v>131222</c:v>
                </c:pt>
                <c:pt idx="551">
                  <c:v>131778</c:v>
                </c:pt>
                <c:pt idx="552">
                  <c:v>124086</c:v>
                </c:pt>
                <c:pt idx="553">
                  <c:v>132872</c:v>
                </c:pt>
                <c:pt idx="554">
                  <c:v>127440</c:v>
                </c:pt>
                <c:pt idx="555">
                  <c:v>128353</c:v>
                </c:pt>
                <c:pt idx="556">
                  <c:v>131170</c:v>
                </c:pt>
                <c:pt idx="557">
                  <c:v>129259</c:v>
                </c:pt>
                <c:pt idx="558">
                  <c:v>135044</c:v>
                </c:pt>
                <c:pt idx="559">
                  <c:v>130623</c:v>
                </c:pt>
                <c:pt idx="560">
                  <c:v>126332</c:v>
                </c:pt>
                <c:pt idx="561">
                  <c:v>128529</c:v>
                </c:pt>
                <c:pt idx="562">
                  <c:v>128373</c:v>
                </c:pt>
                <c:pt idx="563">
                  <c:v>127560</c:v>
                </c:pt>
                <c:pt idx="564">
                  <c:v>129072</c:v>
                </c:pt>
                <c:pt idx="565">
                  <c:v>133282</c:v>
                </c:pt>
                <c:pt idx="566">
                  <c:v>129133</c:v>
                </c:pt>
                <c:pt idx="567">
                  <c:v>131737</c:v>
                </c:pt>
                <c:pt idx="568">
                  <c:v>128761</c:v>
                </c:pt>
                <c:pt idx="569">
                  <c:v>128056</c:v>
                </c:pt>
                <c:pt idx="570">
                  <c:v>130801</c:v>
                </c:pt>
                <c:pt idx="571">
                  <c:v>132654</c:v>
                </c:pt>
                <c:pt idx="572">
                  <c:v>128909</c:v>
                </c:pt>
                <c:pt idx="573">
                  <c:v>130091</c:v>
                </c:pt>
                <c:pt idx="574">
                  <c:v>130225</c:v>
                </c:pt>
                <c:pt idx="575">
                  <c:v>127345</c:v>
                </c:pt>
                <c:pt idx="576">
                  <c:v>129748</c:v>
                </c:pt>
                <c:pt idx="577">
                  <c:v>130515</c:v>
                </c:pt>
                <c:pt idx="578">
                  <c:v>132590</c:v>
                </c:pt>
                <c:pt idx="579">
                  <c:v>132268</c:v>
                </c:pt>
                <c:pt idx="580">
                  <c:v>126018</c:v>
                </c:pt>
                <c:pt idx="581">
                  <c:v>129642</c:v>
                </c:pt>
                <c:pt idx="582">
                  <c:v>127616</c:v>
                </c:pt>
                <c:pt idx="583">
                  <c:v>134050</c:v>
                </c:pt>
                <c:pt idx="584">
                  <c:v>127268</c:v>
                </c:pt>
                <c:pt idx="585">
                  <c:v>125044</c:v>
                </c:pt>
                <c:pt idx="586">
                  <c:v>132704</c:v>
                </c:pt>
                <c:pt idx="587">
                  <c:v>130203</c:v>
                </c:pt>
                <c:pt idx="588">
                  <c:v>130348</c:v>
                </c:pt>
                <c:pt idx="589">
                  <c:v>125173</c:v>
                </c:pt>
                <c:pt idx="590">
                  <c:v>125713</c:v>
                </c:pt>
                <c:pt idx="591">
                  <c:v>127163</c:v>
                </c:pt>
                <c:pt idx="592">
                  <c:v>127828</c:v>
                </c:pt>
                <c:pt idx="593">
                  <c:v>127772</c:v>
                </c:pt>
                <c:pt idx="594">
                  <c:v>131325</c:v>
                </c:pt>
                <c:pt idx="595">
                  <c:v>128425</c:v>
                </c:pt>
                <c:pt idx="596">
                  <c:v>130177</c:v>
                </c:pt>
                <c:pt idx="597">
                  <c:v>124515</c:v>
                </c:pt>
                <c:pt idx="598">
                  <c:v>133828</c:v>
                </c:pt>
                <c:pt idx="599">
                  <c:v>128071</c:v>
                </c:pt>
                <c:pt idx="600">
                  <c:v>123745</c:v>
                </c:pt>
                <c:pt idx="601">
                  <c:v>128134</c:v>
                </c:pt>
                <c:pt idx="602">
                  <c:v>125694</c:v>
                </c:pt>
                <c:pt idx="603">
                  <c:v>132126</c:v>
                </c:pt>
                <c:pt idx="604">
                  <c:v>130629</c:v>
                </c:pt>
                <c:pt idx="605">
                  <c:v>130120</c:v>
                </c:pt>
                <c:pt idx="606">
                  <c:v>128774</c:v>
                </c:pt>
                <c:pt idx="607">
                  <c:v>128567</c:v>
                </c:pt>
                <c:pt idx="608">
                  <c:v>132736</c:v>
                </c:pt>
                <c:pt idx="609">
                  <c:v>128230</c:v>
                </c:pt>
                <c:pt idx="610">
                  <c:v>130201</c:v>
                </c:pt>
                <c:pt idx="611">
                  <c:v>127213</c:v>
                </c:pt>
                <c:pt idx="612">
                  <c:v>130611</c:v>
                </c:pt>
                <c:pt idx="613">
                  <c:v>125782</c:v>
                </c:pt>
                <c:pt idx="614">
                  <c:v>130114</c:v>
                </c:pt>
                <c:pt idx="615">
                  <c:v>129770</c:v>
                </c:pt>
                <c:pt idx="616">
                  <c:v>131262</c:v>
                </c:pt>
                <c:pt idx="617">
                  <c:v>128877</c:v>
                </c:pt>
                <c:pt idx="618">
                  <c:v>126932</c:v>
                </c:pt>
                <c:pt idx="619">
                  <c:v>125497</c:v>
                </c:pt>
                <c:pt idx="620">
                  <c:v>126944</c:v>
                </c:pt>
                <c:pt idx="621">
                  <c:v>129375</c:v>
                </c:pt>
                <c:pt idx="622">
                  <c:v>127188</c:v>
                </c:pt>
                <c:pt idx="623">
                  <c:v>129317</c:v>
                </c:pt>
                <c:pt idx="624">
                  <c:v>129016</c:v>
                </c:pt>
                <c:pt idx="625">
                  <c:v>126356</c:v>
                </c:pt>
                <c:pt idx="626">
                  <c:v>126339</c:v>
                </c:pt>
                <c:pt idx="627">
                  <c:v>130203</c:v>
                </c:pt>
                <c:pt idx="628">
                  <c:v>129690</c:v>
                </c:pt>
                <c:pt idx="629">
                  <c:v>129194</c:v>
                </c:pt>
                <c:pt idx="630">
                  <c:v>127032</c:v>
                </c:pt>
                <c:pt idx="631">
                  <c:v>125471</c:v>
                </c:pt>
                <c:pt idx="632">
                  <c:v>132501</c:v>
                </c:pt>
                <c:pt idx="633">
                  <c:v>124272</c:v>
                </c:pt>
                <c:pt idx="634">
                  <c:v>130818</c:v>
                </c:pt>
                <c:pt idx="635">
                  <c:v>128394</c:v>
                </c:pt>
                <c:pt idx="636">
                  <c:v>126561</c:v>
                </c:pt>
                <c:pt idx="637">
                  <c:v>128804</c:v>
                </c:pt>
                <c:pt idx="638">
                  <c:v>127192</c:v>
                </c:pt>
                <c:pt idx="639">
                  <c:v>126465</c:v>
                </c:pt>
                <c:pt idx="640">
                  <c:v>127469</c:v>
                </c:pt>
                <c:pt idx="641">
                  <c:v>127773</c:v>
                </c:pt>
                <c:pt idx="642">
                  <c:v>127994</c:v>
                </c:pt>
                <c:pt idx="643">
                  <c:v>125383</c:v>
                </c:pt>
                <c:pt idx="644">
                  <c:v>131625</c:v>
                </c:pt>
                <c:pt idx="645">
                  <c:v>124867</c:v>
                </c:pt>
                <c:pt idx="646">
                  <c:v>127341</c:v>
                </c:pt>
                <c:pt idx="647">
                  <c:v>130704</c:v>
                </c:pt>
                <c:pt idx="648">
                  <c:v>132314</c:v>
                </c:pt>
                <c:pt idx="649">
                  <c:v>127824</c:v>
                </c:pt>
                <c:pt idx="650">
                  <c:v>128762</c:v>
                </c:pt>
                <c:pt idx="651">
                  <c:v>128216</c:v>
                </c:pt>
                <c:pt idx="652">
                  <c:v>129239</c:v>
                </c:pt>
                <c:pt idx="653">
                  <c:v>125383</c:v>
                </c:pt>
                <c:pt idx="654">
                  <c:v>126299</c:v>
                </c:pt>
                <c:pt idx="655">
                  <c:v>131908</c:v>
                </c:pt>
                <c:pt idx="656">
                  <c:v>130251</c:v>
                </c:pt>
                <c:pt idx="657">
                  <c:v>127727</c:v>
                </c:pt>
                <c:pt idx="658">
                  <c:v>126468</c:v>
                </c:pt>
                <c:pt idx="659">
                  <c:v>129801</c:v>
                </c:pt>
                <c:pt idx="660">
                  <c:v>131289</c:v>
                </c:pt>
                <c:pt idx="661">
                  <c:v>130432</c:v>
                </c:pt>
                <c:pt idx="662">
                  <c:v>124811</c:v>
                </c:pt>
                <c:pt idx="663">
                  <c:v>128510</c:v>
                </c:pt>
                <c:pt idx="664">
                  <c:v>128479</c:v>
                </c:pt>
                <c:pt idx="665">
                  <c:v>130913</c:v>
                </c:pt>
                <c:pt idx="666">
                  <c:v>130592</c:v>
                </c:pt>
                <c:pt idx="667">
                  <c:v>127475</c:v>
                </c:pt>
                <c:pt idx="668">
                  <c:v>128129</c:v>
                </c:pt>
                <c:pt idx="669">
                  <c:v>124105</c:v>
                </c:pt>
                <c:pt idx="670">
                  <c:v>128000</c:v>
                </c:pt>
                <c:pt idx="671">
                  <c:v>130230</c:v>
                </c:pt>
                <c:pt idx="672">
                  <c:v>126471</c:v>
                </c:pt>
                <c:pt idx="673">
                  <c:v>130051</c:v>
                </c:pt>
                <c:pt idx="674">
                  <c:v>126551</c:v>
                </c:pt>
                <c:pt idx="675">
                  <c:v>127408</c:v>
                </c:pt>
                <c:pt idx="676">
                  <c:v>125252</c:v>
                </c:pt>
                <c:pt idx="677">
                  <c:v>131997</c:v>
                </c:pt>
                <c:pt idx="678">
                  <c:v>128378</c:v>
                </c:pt>
                <c:pt idx="679">
                  <c:v>129802</c:v>
                </c:pt>
                <c:pt idx="680">
                  <c:v>128001</c:v>
                </c:pt>
                <c:pt idx="681">
                  <c:v>133603</c:v>
                </c:pt>
                <c:pt idx="682">
                  <c:v>128534</c:v>
                </c:pt>
                <c:pt idx="683">
                  <c:v>131673</c:v>
                </c:pt>
                <c:pt idx="684">
                  <c:v>129525</c:v>
                </c:pt>
                <c:pt idx="685">
                  <c:v>125878</c:v>
                </c:pt>
                <c:pt idx="686">
                  <c:v>131690</c:v>
                </c:pt>
                <c:pt idx="687">
                  <c:v>130422</c:v>
                </c:pt>
                <c:pt idx="688">
                  <c:v>126196</c:v>
                </c:pt>
                <c:pt idx="689">
                  <c:v>127081</c:v>
                </c:pt>
                <c:pt idx="690">
                  <c:v>130899</c:v>
                </c:pt>
                <c:pt idx="691">
                  <c:v>130529</c:v>
                </c:pt>
                <c:pt idx="692">
                  <c:v>129972</c:v>
                </c:pt>
                <c:pt idx="693">
                  <c:v>129873</c:v>
                </c:pt>
                <c:pt idx="694">
                  <c:v>128330</c:v>
                </c:pt>
                <c:pt idx="695">
                  <c:v>129457</c:v>
                </c:pt>
                <c:pt idx="696">
                  <c:v>133715</c:v>
                </c:pt>
                <c:pt idx="697">
                  <c:v>131090</c:v>
                </c:pt>
                <c:pt idx="698">
                  <c:v>130755</c:v>
                </c:pt>
                <c:pt idx="699">
                  <c:v>135914</c:v>
                </c:pt>
                <c:pt idx="700">
                  <c:v>134727</c:v>
                </c:pt>
                <c:pt idx="701">
                  <c:v>130118</c:v>
                </c:pt>
                <c:pt idx="702">
                  <c:v>129173</c:v>
                </c:pt>
                <c:pt idx="703">
                  <c:v>131261</c:v>
                </c:pt>
                <c:pt idx="704">
                  <c:v>131396</c:v>
                </c:pt>
                <c:pt idx="705">
                  <c:v>133579</c:v>
                </c:pt>
                <c:pt idx="706">
                  <c:v>133299</c:v>
                </c:pt>
                <c:pt idx="707">
                  <c:v>132196</c:v>
                </c:pt>
                <c:pt idx="708">
                  <c:v>136675</c:v>
                </c:pt>
                <c:pt idx="709">
                  <c:v>131842</c:v>
                </c:pt>
                <c:pt idx="710">
                  <c:v>133421</c:v>
                </c:pt>
                <c:pt idx="711">
                  <c:v>127317</c:v>
                </c:pt>
                <c:pt idx="712">
                  <c:v>134809</c:v>
                </c:pt>
                <c:pt idx="713">
                  <c:v>132808</c:v>
                </c:pt>
                <c:pt idx="714">
                  <c:v>131507</c:v>
                </c:pt>
                <c:pt idx="715">
                  <c:v>128560</c:v>
                </c:pt>
                <c:pt idx="716">
                  <c:v>133767</c:v>
                </c:pt>
                <c:pt idx="717">
                  <c:v>131921</c:v>
                </c:pt>
                <c:pt idx="718">
                  <c:v>132948</c:v>
                </c:pt>
                <c:pt idx="719">
                  <c:v>126620</c:v>
                </c:pt>
                <c:pt idx="720">
                  <c:v>126436</c:v>
                </c:pt>
                <c:pt idx="721">
                  <c:v>128483</c:v>
                </c:pt>
                <c:pt idx="722">
                  <c:v>132111</c:v>
                </c:pt>
                <c:pt idx="723">
                  <c:v>128879</c:v>
                </c:pt>
                <c:pt idx="724">
                  <c:v>132408</c:v>
                </c:pt>
                <c:pt idx="725">
                  <c:v>131041</c:v>
                </c:pt>
                <c:pt idx="726">
                  <c:v>131721</c:v>
                </c:pt>
                <c:pt idx="727">
                  <c:v>126200</c:v>
                </c:pt>
                <c:pt idx="728">
                  <c:v>132426</c:v>
                </c:pt>
                <c:pt idx="729">
                  <c:v>134042</c:v>
                </c:pt>
                <c:pt idx="730">
                  <c:v>134442</c:v>
                </c:pt>
                <c:pt idx="731">
                  <c:v>130693</c:v>
                </c:pt>
                <c:pt idx="732">
                  <c:v>130698</c:v>
                </c:pt>
                <c:pt idx="733">
                  <c:v>134621</c:v>
                </c:pt>
                <c:pt idx="734">
                  <c:v>130363</c:v>
                </c:pt>
                <c:pt idx="735">
                  <c:v>131947</c:v>
                </c:pt>
                <c:pt idx="736">
                  <c:v>127049</c:v>
                </c:pt>
                <c:pt idx="737">
                  <c:v>130331</c:v>
                </c:pt>
                <c:pt idx="738">
                  <c:v>129831</c:v>
                </c:pt>
                <c:pt idx="739">
                  <c:v>127210</c:v>
                </c:pt>
                <c:pt idx="740">
                  <c:v>132218</c:v>
                </c:pt>
                <c:pt idx="741">
                  <c:v>131507</c:v>
                </c:pt>
                <c:pt idx="742">
                  <c:v>125823</c:v>
                </c:pt>
                <c:pt idx="743">
                  <c:v>130787</c:v>
                </c:pt>
                <c:pt idx="744">
                  <c:v>133340</c:v>
                </c:pt>
                <c:pt idx="745">
                  <c:v>134163</c:v>
                </c:pt>
                <c:pt idx="746">
                  <c:v>127710</c:v>
                </c:pt>
                <c:pt idx="747">
                  <c:v>125270</c:v>
                </c:pt>
                <c:pt idx="748">
                  <c:v>131030</c:v>
                </c:pt>
                <c:pt idx="749">
                  <c:v>130291</c:v>
                </c:pt>
                <c:pt idx="750">
                  <c:v>129655</c:v>
                </c:pt>
                <c:pt idx="751">
                  <c:v>136675</c:v>
                </c:pt>
                <c:pt idx="752">
                  <c:v>130122</c:v>
                </c:pt>
                <c:pt idx="753">
                  <c:v>129633</c:v>
                </c:pt>
                <c:pt idx="754">
                  <c:v>127359</c:v>
                </c:pt>
                <c:pt idx="755">
                  <c:v>135367</c:v>
                </c:pt>
                <c:pt idx="756">
                  <c:v>129939</c:v>
                </c:pt>
                <c:pt idx="757">
                  <c:v>131417</c:v>
                </c:pt>
                <c:pt idx="758">
                  <c:v>135242</c:v>
                </c:pt>
                <c:pt idx="759">
                  <c:v>129368</c:v>
                </c:pt>
                <c:pt idx="760">
                  <c:v>125156</c:v>
                </c:pt>
                <c:pt idx="761">
                  <c:v>129688</c:v>
                </c:pt>
                <c:pt idx="762">
                  <c:v>129321</c:v>
                </c:pt>
                <c:pt idx="763">
                  <c:v>135283</c:v>
                </c:pt>
                <c:pt idx="764">
                  <c:v>135210</c:v>
                </c:pt>
                <c:pt idx="765">
                  <c:v>132033</c:v>
                </c:pt>
                <c:pt idx="766">
                  <c:v>124728</c:v>
                </c:pt>
                <c:pt idx="767">
                  <c:v>125888</c:v>
                </c:pt>
                <c:pt idx="768">
                  <c:v>130384</c:v>
                </c:pt>
                <c:pt idx="769">
                  <c:v>132951</c:v>
                </c:pt>
                <c:pt idx="770">
                  <c:v>133324</c:v>
                </c:pt>
                <c:pt idx="771">
                  <c:v>129885</c:v>
                </c:pt>
                <c:pt idx="772">
                  <c:v>124593</c:v>
                </c:pt>
                <c:pt idx="773">
                  <c:v>125820</c:v>
                </c:pt>
                <c:pt idx="774">
                  <c:v>134995</c:v>
                </c:pt>
                <c:pt idx="775">
                  <c:v>128826</c:v>
                </c:pt>
                <c:pt idx="776">
                  <c:v>130773</c:v>
                </c:pt>
                <c:pt idx="777">
                  <c:v>133486</c:v>
                </c:pt>
                <c:pt idx="778">
                  <c:v>129052</c:v>
                </c:pt>
                <c:pt idx="779">
                  <c:v>126732</c:v>
                </c:pt>
                <c:pt idx="780">
                  <c:v>132094</c:v>
                </c:pt>
                <c:pt idx="781">
                  <c:v>132779</c:v>
                </c:pt>
                <c:pt idx="782">
                  <c:v>133099</c:v>
                </c:pt>
                <c:pt idx="783">
                  <c:v>134357</c:v>
                </c:pt>
                <c:pt idx="784">
                  <c:v>133945</c:v>
                </c:pt>
                <c:pt idx="785">
                  <c:v>130060</c:v>
                </c:pt>
                <c:pt idx="786">
                  <c:v>135111</c:v>
                </c:pt>
                <c:pt idx="787">
                  <c:v>132800</c:v>
                </c:pt>
                <c:pt idx="788">
                  <c:v>129616</c:v>
                </c:pt>
                <c:pt idx="789">
                  <c:v>129123</c:v>
                </c:pt>
                <c:pt idx="790">
                  <c:v>131524</c:v>
                </c:pt>
                <c:pt idx="791">
                  <c:v>130835</c:v>
                </c:pt>
                <c:pt idx="792">
                  <c:v>133157</c:v>
                </c:pt>
                <c:pt idx="793">
                  <c:v>131902</c:v>
                </c:pt>
                <c:pt idx="794">
                  <c:v>131397</c:v>
                </c:pt>
                <c:pt idx="795">
                  <c:v>132508</c:v>
                </c:pt>
                <c:pt idx="796">
                  <c:v>131406</c:v>
                </c:pt>
                <c:pt idx="797">
                  <c:v>134324</c:v>
                </c:pt>
                <c:pt idx="798">
                  <c:v>135786</c:v>
                </c:pt>
                <c:pt idx="799">
                  <c:v>135690</c:v>
                </c:pt>
                <c:pt idx="800">
                  <c:v>134486</c:v>
                </c:pt>
                <c:pt idx="801">
                  <c:v>135336</c:v>
                </c:pt>
                <c:pt idx="802">
                  <c:v>136476</c:v>
                </c:pt>
                <c:pt idx="803">
                  <c:v>129524</c:v>
                </c:pt>
                <c:pt idx="804">
                  <c:v>134120</c:v>
                </c:pt>
                <c:pt idx="805">
                  <c:v>132098</c:v>
                </c:pt>
                <c:pt idx="806">
                  <c:v>136117</c:v>
                </c:pt>
                <c:pt idx="807">
                  <c:v>131606</c:v>
                </c:pt>
                <c:pt idx="808">
                  <c:v>135040</c:v>
                </c:pt>
                <c:pt idx="809">
                  <c:v>136378</c:v>
                </c:pt>
                <c:pt idx="810">
                  <c:v>134234</c:v>
                </c:pt>
                <c:pt idx="811">
                  <c:v>130938</c:v>
                </c:pt>
                <c:pt idx="812">
                  <c:v>132224</c:v>
                </c:pt>
                <c:pt idx="813">
                  <c:v>133881</c:v>
                </c:pt>
                <c:pt idx="814">
                  <c:v>133361</c:v>
                </c:pt>
                <c:pt idx="815">
                  <c:v>134613</c:v>
                </c:pt>
                <c:pt idx="816">
                  <c:v>133179</c:v>
                </c:pt>
                <c:pt idx="817">
                  <c:v>132691</c:v>
                </c:pt>
                <c:pt idx="818">
                  <c:v>132673</c:v>
                </c:pt>
                <c:pt idx="819">
                  <c:v>133043</c:v>
                </c:pt>
                <c:pt idx="820">
                  <c:v>131156</c:v>
                </c:pt>
                <c:pt idx="821">
                  <c:v>131580</c:v>
                </c:pt>
                <c:pt idx="822">
                  <c:v>132921</c:v>
                </c:pt>
                <c:pt idx="823">
                  <c:v>131041</c:v>
                </c:pt>
                <c:pt idx="824">
                  <c:v>132679</c:v>
                </c:pt>
                <c:pt idx="825">
                  <c:v>132683</c:v>
                </c:pt>
                <c:pt idx="826">
                  <c:v>131609</c:v>
                </c:pt>
                <c:pt idx="827">
                  <c:v>134372</c:v>
                </c:pt>
                <c:pt idx="828">
                  <c:v>131858</c:v>
                </c:pt>
                <c:pt idx="829">
                  <c:v>130812</c:v>
                </c:pt>
                <c:pt idx="830">
                  <c:v>131955</c:v>
                </c:pt>
                <c:pt idx="831">
                  <c:v>135325</c:v>
                </c:pt>
                <c:pt idx="832">
                  <c:v>133988</c:v>
                </c:pt>
                <c:pt idx="833">
                  <c:v>135218</c:v>
                </c:pt>
                <c:pt idx="834">
                  <c:v>130339</c:v>
                </c:pt>
                <c:pt idx="835">
                  <c:v>133782</c:v>
                </c:pt>
                <c:pt idx="836">
                  <c:v>131538</c:v>
                </c:pt>
                <c:pt idx="837">
                  <c:v>134227</c:v>
                </c:pt>
                <c:pt idx="838">
                  <c:v>129966</c:v>
                </c:pt>
                <c:pt idx="839">
                  <c:v>130047</c:v>
                </c:pt>
                <c:pt idx="840">
                  <c:v>131747</c:v>
                </c:pt>
                <c:pt idx="841">
                  <c:v>130990</c:v>
                </c:pt>
                <c:pt idx="842">
                  <c:v>131471</c:v>
                </c:pt>
                <c:pt idx="843">
                  <c:v>132951</c:v>
                </c:pt>
                <c:pt idx="844">
                  <c:v>127993</c:v>
                </c:pt>
                <c:pt idx="845">
                  <c:v>128675</c:v>
                </c:pt>
                <c:pt idx="846">
                  <c:v>131456</c:v>
                </c:pt>
                <c:pt idx="847">
                  <c:v>132426</c:v>
                </c:pt>
                <c:pt idx="848">
                  <c:v>135134</c:v>
                </c:pt>
                <c:pt idx="849">
                  <c:v>130396</c:v>
                </c:pt>
                <c:pt idx="850">
                  <c:v>131428</c:v>
                </c:pt>
                <c:pt idx="851">
                  <c:v>133761</c:v>
                </c:pt>
                <c:pt idx="852">
                  <c:v>129487</c:v>
                </c:pt>
                <c:pt idx="853">
                  <c:v>130115</c:v>
                </c:pt>
                <c:pt idx="854">
                  <c:v>134336</c:v>
                </c:pt>
                <c:pt idx="855">
                  <c:v>132335</c:v>
                </c:pt>
                <c:pt idx="856">
                  <c:v>134503</c:v>
                </c:pt>
                <c:pt idx="857">
                  <c:v>135618</c:v>
                </c:pt>
                <c:pt idx="858">
                  <c:v>128852</c:v>
                </c:pt>
                <c:pt idx="859">
                  <c:v>135157</c:v>
                </c:pt>
                <c:pt idx="860">
                  <c:v>130152</c:v>
                </c:pt>
                <c:pt idx="861">
                  <c:v>129504</c:v>
                </c:pt>
                <c:pt idx="862">
                  <c:v>135190</c:v>
                </c:pt>
                <c:pt idx="863">
                  <c:v>132293</c:v>
                </c:pt>
                <c:pt idx="864">
                  <c:v>128131</c:v>
                </c:pt>
                <c:pt idx="865">
                  <c:v>132416</c:v>
                </c:pt>
                <c:pt idx="866">
                  <c:v>130606</c:v>
                </c:pt>
                <c:pt idx="867">
                  <c:v>134781</c:v>
                </c:pt>
                <c:pt idx="868">
                  <c:v>133162</c:v>
                </c:pt>
                <c:pt idx="869">
                  <c:v>132006</c:v>
                </c:pt>
                <c:pt idx="870">
                  <c:v>134194</c:v>
                </c:pt>
                <c:pt idx="871">
                  <c:v>131498</c:v>
                </c:pt>
                <c:pt idx="872">
                  <c:v>126541</c:v>
                </c:pt>
                <c:pt idx="873">
                  <c:v>129995</c:v>
                </c:pt>
                <c:pt idx="874">
                  <c:v>131018</c:v>
                </c:pt>
                <c:pt idx="875">
                  <c:v>132355</c:v>
                </c:pt>
                <c:pt idx="876">
                  <c:v>133421</c:v>
                </c:pt>
                <c:pt idx="877">
                  <c:v>128881</c:v>
                </c:pt>
                <c:pt idx="878">
                  <c:v>131308</c:v>
                </c:pt>
                <c:pt idx="879">
                  <c:v>130039</c:v>
                </c:pt>
                <c:pt idx="880">
                  <c:v>130313</c:v>
                </c:pt>
                <c:pt idx="881">
                  <c:v>132047</c:v>
                </c:pt>
                <c:pt idx="882">
                  <c:v>134727</c:v>
                </c:pt>
                <c:pt idx="883">
                  <c:v>133213</c:v>
                </c:pt>
                <c:pt idx="884">
                  <c:v>125848</c:v>
                </c:pt>
                <c:pt idx="885">
                  <c:v>126761</c:v>
                </c:pt>
                <c:pt idx="886">
                  <c:v>132149</c:v>
                </c:pt>
                <c:pt idx="887">
                  <c:v>131549</c:v>
                </c:pt>
                <c:pt idx="888">
                  <c:v>131468</c:v>
                </c:pt>
                <c:pt idx="889">
                  <c:v>132537</c:v>
                </c:pt>
                <c:pt idx="890">
                  <c:v>133278</c:v>
                </c:pt>
                <c:pt idx="891">
                  <c:v>128436</c:v>
                </c:pt>
                <c:pt idx="892">
                  <c:v>133827</c:v>
                </c:pt>
                <c:pt idx="893">
                  <c:v>127398</c:v>
                </c:pt>
                <c:pt idx="894">
                  <c:v>131292</c:v>
                </c:pt>
                <c:pt idx="895">
                  <c:v>131239</c:v>
                </c:pt>
                <c:pt idx="896">
                  <c:v>130173</c:v>
                </c:pt>
                <c:pt idx="897">
                  <c:v>132466</c:v>
                </c:pt>
                <c:pt idx="898">
                  <c:v>131022</c:v>
                </c:pt>
                <c:pt idx="899">
                  <c:v>129995</c:v>
                </c:pt>
                <c:pt idx="900">
                  <c:v>130721</c:v>
                </c:pt>
                <c:pt idx="901">
                  <c:v>132867</c:v>
                </c:pt>
                <c:pt idx="902">
                  <c:v>133396</c:v>
                </c:pt>
                <c:pt idx="903">
                  <c:v>130150</c:v>
                </c:pt>
                <c:pt idx="904">
                  <c:v>130129</c:v>
                </c:pt>
                <c:pt idx="905">
                  <c:v>132553</c:v>
                </c:pt>
                <c:pt idx="906">
                  <c:v>129983</c:v>
                </c:pt>
                <c:pt idx="907">
                  <c:v>126575</c:v>
                </c:pt>
                <c:pt idx="908">
                  <c:v>131878</c:v>
                </c:pt>
                <c:pt idx="909">
                  <c:v>130254</c:v>
                </c:pt>
                <c:pt idx="910">
                  <c:v>127113</c:v>
                </c:pt>
                <c:pt idx="911">
                  <c:v>129370</c:v>
                </c:pt>
                <c:pt idx="912">
                  <c:v>130463</c:v>
                </c:pt>
                <c:pt idx="913">
                  <c:v>129562</c:v>
                </c:pt>
                <c:pt idx="914">
                  <c:v>131502</c:v>
                </c:pt>
                <c:pt idx="915">
                  <c:v>129819</c:v>
                </c:pt>
                <c:pt idx="916">
                  <c:v>132039</c:v>
                </c:pt>
                <c:pt idx="917">
                  <c:v>132862</c:v>
                </c:pt>
                <c:pt idx="918">
                  <c:v>126465</c:v>
                </c:pt>
                <c:pt idx="919">
                  <c:v>129963</c:v>
                </c:pt>
                <c:pt idx="920">
                  <c:v>131619</c:v>
                </c:pt>
                <c:pt idx="921">
                  <c:v>130837</c:v>
                </c:pt>
                <c:pt idx="922">
                  <c:v>130363</c:v>
                </c:pt>
                <c:pt idx="923">
                  <c:v>128530</c:v>
                </c:pt>
                <c:pt idx="924">
                  <c:v>131754</c:v>
                </c:pt>
                <c:pt idx="925">
                  <c:v>130085</c:v>
                </c:pt>
                <c:pt idx="926">
                  <c:v>133651</c:v>
                </c:pt>
                <c:pt idx="927">
                  <c:v>132164</c:v>
                </c:pt>
                <c:pt idx="928">
                  <c:v>129939</c:v>
                </c:pt>
                <c:pt idx="929">
                  <c:v>131532</c:v>
                </c:pt>
                <c:pt idx="930">
                  <c:v>131317</c:v>
                </c:pt>
                <c:pt idx="931">
                  <c:v>132569</c:v>
                </c:pt>
                <c:pt idx="932">
                  <c:v>131511</c:v>
                </c:pt>
                <c:pt idx="933">
                  <c:v>134236</c:v>
                </c:pt>
                <c:pt idx="934">
                  <c:v>127609</c:v>
                </c:pt>
                <c:pt idx="935">
                  <c:v>131932</c:v>
                </c:pt>
                <c:pt idx="936">
                  <c:v>126335</c:v>
                </c:pt>
                <c:pt idx="937">
                  <c:v>131091</c:v>
                </c:pt>
                <c:pt idx="938">
                  <c:v>131795</c:v>
                </c:pt>
                <c:pt idx="939">
                  <c:v>127275</c:v>
                </c:pt>
                <c:pt idx="940">
                  <c:v>134431</c:v>
                </c:pt>
                <c:pt idx="941">
                  <c:v>126442</c:v>
                </c:pt>
                <c:pt idx="942">
                  <c:v>128560</c:v>
                </c:pt>
                <c:pt idx="943">
                  <c:v>128868</c:v>
                </c:pt>
                <c:pt idx="944">
                  <c:v>129380</c:v>
                </c:pt>
                <c:pt idx="945">
                  <c:v>130691</c:v>
                </c:pt>
                <c:pt idx="946">
                  <c:v>130853</c:v>
                </c:pt>
                <c:pt idx="947">
                  <c:v>132345</c:v>
                </c:pt>
                <c:pt idx="948">
                  <c:v>126834</c:v>
                </c:pt>
                <c:pt idx="949">
                  <c:v>124681</c:v>
                </c:pt>
                <c:pt idx="950">
                  <c:v>131106</c:v>
                </c:pt>
                <c:pt idx="951">
                  <c:v>130149</c:v>
                </c:pt>
                <c:pt idx="952">
                  <c:v>128908</c:v>
                </c:pt>
                <c:pt idx="953">
                  <c:v>132332</c:v>
                </c:pt>
                <c:pt idx="954">
                  <c:v>128141</c:v>
                </c:pt>
                <c:pt idx="955">
                  <c:v>129289</c:v>
                </c:pt>
                <c:pt idx="956">
                  <c:v>128816</c:v>
                </c:pt>
                <c:pt idx="957">
                  <c:v>132396</c:v>
                </c:pt>
                <c:pt idx="958">
                  <c:v>131024</c:v>
                </c:pt>
                <c:pt idx="959">
                  <c:v>133334</c:v>
                </c:pt>
                <c:pt idx="960">
                  <c:v>134879</c:v>
                </c:pt>
                <c:pt idx="961">
                  <c:v>130029</c:v>
                </c:pt>
                <c:pt idx="962">
                  <c:v>129063</c:v>
                </c:pt>
                <c:pt idx="963">
                  <c:v>131665</c:v>
                </c:pt>
                <c:pt idx="964">
                  <c:v>128211</c:v>
                </c:pt>
                <c:pt idx="965">
                  <c:v>128677</c:v>
                </c:pt>
                <c:pt idx="966">
                  <c:v>134909</c:v>
                </c:pt>
                <c:pt idx="967">
                  <c:v>129418</c:v>
                </c:pt>
                <c:pt idx="968">
                  <c:v>128037</c:v>
                </c:pt>
                <c:pt idx="969">
                  <c:v>134407</c:v>
                </c:pt>
                <c:pt idx="970">
                  <c:v>133898</c:v>
                </c:pt>
                <c:pt idx="971">
                  <c:v>129574</c:v>
                </c:pt>
                <c:pt idx="972">
                  <c:v>129074</c:v>
                </c:pt>
                <c:pt idx="973">
                  <c:v>131461</c:v>
                </c:pt>
                <c:pt idx="974">
                  <c:v>133225</c:v>
                </c:pt>
                <c:pt idx="975">
                  <c:v>129818</c:v>
                </c:pt>
                <c:pt idx="976">
                  <c:v>128960</c:v>
                </c:pt>
                <c:pt idx="977">
                  <c:v>131112</c:v>
                </c:pt>
                <c:pt idx="978">
                  <c:v>128000</c:v>
                </c:pt>
                <c:pt idx="979">
                  <c:v>129692</c:v>
                </c:pt>
                <c:pt idx="980">
                  <c:v>130918</c:v>
                </c:pt>
                <c:pt idx="981">
                  <c:v>133768</c:v>
                </c:pt>
                <c:pt idx="982">
                  <c:v>124620</c:v>
                </c:pt>
                <c:pt idx="983">
                  <c:v>130428</c:v>
                </c:pt>
                <c:pt idx="984">
                  <c:v>130030</c:v>
                </c:pt>
                <c:pt idx="985">
                  <c:v>131437</c:v>
                </c:pt>
                <c:pt idx="986">
                  <c:v>128810</c:v>
                </c:pt>
                <c:pt idx="987">
                  <c:v>133295</c:v>
                </c:pt>
                <c:pt idx="988">
                  <c:v>132634</c:v>
                </c:pt>
                <c:pt idx="989">
                  <c:v>129983</c:v>
                </c:pt>
                <c:pt idx="990">
                  <c:v>130611</c:v>
                </c:pt>
                <c:pt idx="991">
                  <c:v>132989</c:v>
                </c:pt>
                <c:pt idx="992">
                  <c:v>129124</c:v>
                </c:pt>
                <c:pt idx="993">
                  <c:v>124821</c:v>
                </c:pt>
                <c:pt idx="994">
                  <c:v>121622</c:v>
                </c:pt>
                <c:pt idx="995">
                  <c:v>130680</c:v>
                </c:pt>
                <c:pt idx="996">
                  <c:v>130146</c:v>
                </c:pt>
                <c:pt idx="997">
                  <c:v>130734</c:v>
                </c:pt>
                <c:pt idx="998">
                  <c:v>131990</c:v>
                </c:pt>
                <c:pt idx="999">
                  <c:v>136136</c:v>
                </c:pt>
                <c:pt idx="1000">
                  <c:v>127524</c:v>
                </c:pt>
                <c:pt idx="1001">
                  <c:v>127613</c:v>
                </c:pt>
                <c:pt idx="1002">
                  <c:v>132997</c:v>
                </c:pt>
                <c:pt idx="1003">
                  <c:v>128869</c:v>
                </c:pt>
                <c:pt idx="1004">
                  <c:v>130094</c:v>
                </c:pt>
                <c:pt idx="1005">
                  <c:v>129328</c:v>
                </c:pt>
                <c:pt idx="1006">
                  <c:v>128708</c:v>
                </c:pt>
                <c:pt idx="1007">
                  <c:v>129367</c:v>
                </c:pt>
                <c:pt idx="1008">
                  <c:v>132012</c:v>
                </c:pt>
                <c:pt idx="1009">
                  <c:v>129451</c:v>
                </c:pt>
                <c:pt idx="1010">
                  <c:v>131831</c:v>
                </c:pt>
                <c:pt idx="1011">
                  <c:v>127806</c:v>
                </c:pt>
                <c:pt idx="1012">
                  <c:v>130293</c:v>
                </c:pt>
                <c:pt idx="1013">
                  <c:v>132025</c:v>
                </c:pt>
                <c:pt idx="1014">
                  <c:v>126760</c:v>
                </c:pt>
                <c:pt idx="1015">
                  <c:v>131609</c:v>
                </c:pt>
                <c:pt idx="1016">
                  <c:v>132155</c:v>
                </c:pt>
                <c:pt idx="1017">
                  <c:v>130298</c:v>
                </c:pt>
                <c:pt idx="1018">
                  <c:v>129681</c:v>
                </c:pt>
                <c:pt idx="1019">
                  <c:v>129518</c:v>
                </c:pt>
                <c:pt idx="1020">
                  <c:v>130913</c:v>
                </c:pt>
                <c:pt idx="1021">
                  <c:v>130226</c:v>
                </c:pt>
                <c:pt idx="1022">
                  <c:v>128153</c:v>
                </c:pt>
                <c:pt idx="1023">
                  <c:v>130159</c:v>
                </c:pt>
                <c:pt idx="1024">
                  <c:v>128321</c:v>
                </c:pt>
                <c:pt idx="1025">
                  <c:v>131912</c:v>
                </c:pt>
                <c:pt idx="1026">
                  <c:v>128455</c:v>
                </c:pt>
                <c:pt idx="1027">
                  <c:v>131338</c:v>
                </c:pt>
                <c:pt idx="1028">
                  <c:v>130197</c:v>
                </c:pt>
                <c:pt idx="1029">
                  <c:v>129930</c:v>
                </c:pt>
                <c:pt idx="1030">
                  <c:v>132972</c:v>
                </c:pt>
                <c:pt idx="1031">
                  <c:v>133765</c:v>
                </c:pt>
                <c:pt idx="1032">
                  <c:v>127387</c:v>
                </c:pt>
                <c:pt idx="1033">
                  <c:v>129934</c:v>
                </c:pt>
                <c:pt idx="1034">
                  <c:v>131427</c:v>
                </c:pt>
                <c:pt idx="1035">
                  <c:v>129154</c:v>
                </c:pt>
                <c:pt idx="1036">
                  <c:v>129471</c:v>
                </c:pt>
                <c:pt idx="1037">
                  <c:v>131485</c:v>
                </c:pt>
                <c:pt idx="1038">
                  <c:v>129872</c:v>
                </c:pt>
                <c:pt idx="1039">
                  <c:v>127320</c:v>
                </c:pt>
                <c:pt idx="1040">
                  <c:v>131372</c:v>
                </c:pt>
                <c:pt idx="1041">
                  <c:v>131296</c:v>
                </c:pt>
                <c:pt idx="1042">
                  <c:v>128971</c:v>
                </c:pt>
                <c:pt idx="1043">
                  <c:v>127343</c:v>
                </c:pt>
                <c:pt idx="1044">
                  <c:v>126425</c:v>
                </c:pt>
                <c:pt idx="1045">
                  <c:v>126702</c:v>
                </c:pt>
                <c:pt idx="1046">
                  <c:v>126326</c:v>
                </c:pt>
                <c:pt idx="1047">
                  <c:v>131362</c:v>
                </c:pt>
                <c:pt idx="1048">
                  <c:v>127514</c:v>
                </c:pt>
                <c:pt idx="1049">
                  <c:v>129661</c:v>
                </c:pt>
                <c:pt idx="1050">
                  <c:v>128218</c:v>
                </c:pt>
                <c:pt idx="1051">
                  <c:v>129613</c:v>
                </c:pt>
                <c:pt idx="1052">
                  <c:v>131251</c:v>
                </c:pt>
                <c:pt idx="1053">
                  <c:v>134986</c:v>
                </c:pt>
                <c:pt idx="1054">
                  <c:v>128248</c:v>
                </c:pt>
                <c:pt idx="1055">
                  <c:v>128195</c:v>
                </c:pt>
                <c:pt idx="1056">
                  <c:v>127506</c:v>
                </c:pt>
                <c:pt idx="1057">
                  <c:v>129559</c:v>
                </c:pt>
                <c:pt idx="1058">
                  <c:v>130337</c:v>
                </c:pt>
                <c:pt idx="1059">
                  <c:v>129716</c:v>
                </c:pt>
                <c:pt idx="1060">
                  <c:v>130109</c:v>
                </c:pt>
                <c:pt idx="1061">
                  <c:v>131277</c:v>
                </c:pt>
                <c:pt idx="1062">
                  <c:v>126121</c:v>
                </c:pt>
                <c:pt idx="1063">
                  <c:v>131853</c:v>
                </c:pt>
                <c:pt idx="1064">
                  <c:v>130146</c:v>
                </c:pt>
                <c:pt idx="1065">
                  <c:v>132076</c:v>
                </c:pt>
                <c:pt idx="1066">
                  <c:v>133613</c:v>
                </c:pt>
                <c:pt idx="1067">
                  <c:v>132653</c:v>
                </c:pt>
                <c:pt idx="1068">
                  <c:v>129071</c:v>
                </c:pt>
                <c:pt idx="1069">
                  <c:v>130550</c:v>
                </c:pt>
                <c:pt idx="1070">
                  <c:v>127747</c:v>
                </c:pt>
                <c:pt idx="1071">
                  <c:v>127389</c:v>
                </c:pt>
                <c:pt idx="1072">
                  <c:v>131215</c:v>
                </c:pt>
                <c:pt idx="1073">
                  <c:v>133548</c:v>
                </c:pt>
                <c:pt idx="1074">
                  <c:v>127609</c:v>
                </c:pt>
                <c:pt idx="1075">
                  <c:v>126667</c:v>
                </c:pt>
                <c:pt idx="1076">
                  <c:v>129019</c:v>
                </c:pt>
                <c:pt idx="1077">
                  <c:v>130394</c:v>
                </c:pt>
                <c:pt idx="1078">
                  <c:v>133666</c:v>
                </c:pt>
                <c:pt idx="1079">
                  <c:v>129838</c:v>
                </c:pt>
                <c:pt idx="1080">
                  <c:v>130023</c:v>
                </c:pt>
                <c:pt idx="1081">
                  <c:v>129595</c:v>
                </c:pt>
                <c:pt idx="1082">
                  <c:v>129733</c:v>
                </c:pt>
                <c:pt idx="1083">
                  <c:v>128966</c:v>
                </c:pt>
                <c:pt idx="1084">
                  <c:v>130345</c:v>
                </c:pt>
                <c:pt idx="1085">
                  <c:v>131911</c:v>
                </c:pt>
                <c:pt idx="1086">
                  <c:v>128912</c:v>
                </c:pt>
                <c:pt idx="1087">
                  <c:v>131226</c:v>
                </c:pt>
                <c:pt idx="1088">
                  <c:v>128906</c:v>
                </c:pt>
                <c:pt idx="1089">
                  <c:v>126553</c:v>
                </c:pt>
                <c:pt idx="1090">
                  <c:v>131292</c:v>
                </c:pt>
                <c:pt idx="1091">
                  <c:v>130766</c:v>
                </c:pt>
                <c:pt idx="1092">
                  <c:v>127542</c:v>
                </c:pt>
                <c:pt idx="1093">
                  <c:v>125989</c:v>
                </c:pt>
                <c:pt idx="1094">
                  <c:v>132538</c:v>
                </c:pt>
                <c:pt idx="1095">
                  <c:v>129390</c:v>
                </c:pt>
                <c:pt idx="1096">
                  <c:v>131099</c:v>
                </c:pt>
                <c:pt idx="1097">
                  <c:v>128723</c:v>
                </c:pt>
                <c:pt idx="1098">
                  <c:v>135334</c:v>
                </c:pt>
                <c:pt idx="1099">
                  <c:v>124968</c:v>
                </c:pt>
                <c:pt idx="1100">
                  <c:v>130689</c:v>
                </c:pt>
                <c:pt idx="1101">
                  <c:v>126720</c:v>
                </c:pt>
                <c:pt idx="1102">
                  <c:v>127971</c:v>
                </c:pt>
                <c:pt idx="1103">
                  <c:v>129387</c:v>
                </c:pt>
                <c:pt idx="1104">
                  <c:v>132107</c:v>
                </c:pt>
                <c:pt idx="1105">
                  <c:v>128872</c:v>
                </c:pt>
                <c:pt idx="1106">
                  <c:v>131923</c:v>
                </c:pt>
                <c:pt idx="1107">
                  <c:v>130402</c:v>
                </c:pt>
                <c:pt idx="1108">
                  <c:v>128601</c:v>
                </c:pt>
                <c:pt idx="1109">
                  <c:v>133846</c:v>
                </c:pt>
                <c:pt idx="1110">
                  <c:v>131925</c:v>
                </c:pt>
                <c:pt idx="1111">
                  <c:v>131186</c:v>
                </c:pt>
                <c:pt idx="1112">
                  <c:v>128192</c:v>
                </c:pt>
                <c:pt idx="1113">
                  <c:v>128838</c:v>
                </c:pt>
                <c:pt idx="1114">
                  <c:v>126496</c:v>
                </c:pt>
                <c:pt idx="1115">
                  <c:v>130719</c:v>
                </c:pt>
                <c:pt idx="1116">
                  <c:v>129369</c:v>
                </c:pt>
                <c:pt idx="1117">
                  <c:v>131030</c:v>
                </c:pt>
                <c:pt idx="1118">
                  <c:v>126744</c:v>
                </c:pt>
                <c:pt idx="1119">
                  <c:v>128605</c:v>
                </c:pt>
                <c:pt idx="1120">
                  <c:v>129814</c:v>
                </c:pt>
                <c:pt idx="1121">
                  <c:v>129208</c:v>
                </c:pt>
                <c:pt idx="1122">
                  <c:v>128453</c:v>
                </c:pt>
                <c:pt idx="1123">
                  <c:v>127994</c:v>
                </c:pt>
                <c:pt idx="1124">
                  <c:v>130102</c:v>
                </c:pt>
                <c:pt idx="1125">
                  <c:v>129497</c:v>
                </c:pt>
                <c:pt idx="1126">
                  <c:v>133198</c:v>
                </c:pt>
                <c:pt idx="1127">
                  <c:v>130944</c:v>
                </c:pt>
                <c:pt idx="1128">
                  <c:v>129208</c:v>
                </c:pt>
                <c:pt idx="1129">
                  <c:v>131750</c:v>
                </c:pt>
                <c:pt idx="1130">
                  <c:v>129262</c:v>
                </c:pt>
                <c:pt idx="1131">
                  <c:v>130992</c:v>
                </c:pt>
                <c:pt idx="1132">
                  <c:v>130044</c:v>
                </c:pt>
                <c:pt idx="1133">
                  <c:v>128682</c:v>
                </c:pt>
                <c:pt idx="1134">
                  <c:v>130645</c:v>
                </c:pt>
                <c:pt idx="1135">
                  <c:v>126343</c:v>
                </c:pt>
                <c:pt idx="1136">
                  <c:v>133759</c:v>
                </c:pt>
                <c:pt idx="1137">
                  <c:v>131657</c:v>
                </c:pt>
                <c:pt idx="1138">
                  <c:v>133476</c:v>
                </c:pt>
                <c:pt idx="1139">
                  <c:v>130160</c:v>
                </c:pt>
                <c:pt idx="1140">
                  <c:v>135301</c:v>
                </c:pt>
                <c:pt idx="1141">
                  <c:v>133071</c:v>
                </c:pt>
                <c:pt idx="1142">
                  <c:v>129604</c:v>
                </c:pt>
                <c:pt idx="1143">
                  <c:v>131048</c:v>
                </c:pt>
                <c:pt idx="1144">
                  <c:v>129166</c:v>
                </c:pt>
                <c:pt idx="1145">
                  <c:v>126321</c:v>
                </c:pt>
                <c:pt idx="1146">
                  <c:v>129227</c:v>
                </c:pt>
                <c:pt idx="1147">
                  <c:v>127211</c:v>
                </c:pt>
                <c:pt idx="1148">
                  <c:v>131022</c:v>
                </c:pt>
                <c:pt idx="1149">
                  <c:v>127650</c:v>
                </c:pt>
                <c:pt idx="1150">
                  <c:v>128725</c:v>
                </c:pt>
                <c:pt idx="1151">
                  <c:v>126233</c:v>
                </c:pt>
                <c:pt idx="1152">
                  <c:v>134433</c:v>
                </c:pt>
                <c:pt idx="1153">
                  <c:v>130432</c:v>
                </c:pt>
                <c:pt idx="1154">
                  <c:v>127833</c:v>
                </c:pt>
                <c:pt idx="1155">
                  <c:v>134706</c:v>
                </c:pt>
                <c:pt idx="1156">
                  <c:v>128264</c:v>
                </c:pt>
                <c:pt idx="1157">
                  <c:v>127064</c:v>
                </c:pt>
                <c:pt idx="1158">
                  <c:v>134746</c:v>
                </c:pt>
                <c:pt idx="1159">
                  <c:v>128321</c:v>
                </c:pt>
                <c:pt idx="1160">
                  <c:v>131813</c:v>
                </c:pt>
                <c:pt idx="1161">
                  <c:v>130496</c:v>
                </c:pt>
                <c:pt idx="1162">
                  <c:v>131177</c:v>
                </c:pt>
                <c:pt idx="1163">
                  <c:v>127127</c:v>
                </c:pt>
                <c:pt idx="1164">
                  <c:v>131790</c:v>
                </c:pt>
                <c:pt idx="1165">
                  <c:v>130975</c:v>
                </c:pt>
                <c:pt idx="1166">
                  <c:v>126198</c:v>
                </c:pt>
                <c:pt idx="1167">
                  <c:v>129088</c:v>
                </c:pt>
                <c:pt idx="1168">
                  <c:v>127716</c:v>
                </c:pt>
                <c:pt idx="1169">
                  <c:v>133043</c:v>
                </c:pt>
                <c:pt idx="1170">
                  <c:v>130347</c:v>
                </c:pt>
                <c:pt idx="1171">
                  <c:v>130878</c:v>
                </c:pt>
                <c:pt idx="1172">
                  <c:v>127741</c:v>
                </c:pt>
                <c:pt idx="1173">
                  <c:v>124563</c:v>
                </c:pt>
                <c:pt idx="1174">
                  <c:v>126796</c:v>
                </c:pt>
                <c:pt idx="1175">
                  <c:v>126745</c:v>
                </c:pt>
                <c:pt idx="1176">
                  <c:v>125617</c:v>
                </c:pt>
                <c:pt idx="1177">
                  <c:v>130674</c:v>
                </c:pt>
                <c:pt idx="1178">
                  <c:v>133558</c:v>
                </c:pt>
                <c:pt idx="1179">
                  <c:v>128831</c:v>
                </c:pt>
                <c:pt idx="1180">
                  <c:v>124930</c:v>
                </c:pt>
                <c:pt idx="1181">
                  <c:v>128452</c:v>
                </c:pt>
                <c:pt idx="1182">
                  <c:v>131343</c:v>
                </c:pt>
                <c:pt idx="1183">
                  <c:v>129536</c:v>
                </c:pt>
                <c:pt idx="1184">
                  <c:v>128594</c:v>
                </c:pt>
                <c:pt idx="1185">
                  <c:v>121328</c:v>
                </c:pt>
                <c:pt idx="1186">
                  <c:v>127737</c:v>
                </c:pt>
                <c:pt idx="1187">
                  <c:v>130846</c:v>
                </c:pt>
                <c:pt idx="1188">
                  <c:v>127852</c:v>
                </c:pt>
                <c:pt idx="1189">
                  <c:v>132713</c:v>
                </c:pt>
                <c:pt idx="1190">
                  <c:v>129467</c:v>
                </c:pt>
                <c:pt idx="1191">
                  <c:v>131631</c:v>
                </c:pt>
                <c:pt idx="1192">
                  <c:v>129721</c:v>
                </c:pt>
                <c:pt idx="1193">
                  <c:v>131774</c:v>
                </c:pt>
                <c:pt idx="1194">
                  <c:v>132093</c:v>
                </c:pt>
                <c:pt idx="1195">
                  <c:v>127186</c:v>
                </c:pt>
                <c:pt idx="1196">
                  <c:v>130083</c:v>
                </c:pt>
                <c:pt idx="1197">
                  <c:v>127577</c:v>
                </c:pt>
                <c:pt idx="1198">
                  <c:v>129776</c:v>
                </c:pt>
                <c:pt idx="1199">
                  <c:v>130387</c:v>
                </c:pt>
                <c:pt idx="1200">
                  <c:v>129864</c:v>
                </c:pt>
                <c:pt idx="1201">
                  <c:v>129910</c:v>
                </c:pt>
                <c:pt idx="1202">
                  <c:v>132553</c:v>
                </c:pt>
                <c:pt idx="1203">
                  <c:v>131618</c:v>
                </c:pt>
                <c:pt idx="1204">
                  <c:v>130045</c:v>
                </c:pt>
                <c:pt idx="1205">
                  <c:v>131527</c:v>
                </c:pt>
                <c:pt idx="1206">
                  <c:v>134103</c:v>
                </c:pt>
                <c:pt idx="1207">
                  <c:v>130303</c:v>
                </c:pt>
                <c:pt idx="1208">
                  <c:v>130337</c:v>
                </c:pt>
                <c:pt idx="1209">
                  <c:v>132544</c:v>
                </c:pt>
                <c:pt idx="1210">
                  <c:v>128880</c:v>
                </c:pt>
                <c:pt idx="1211">
                  <c:v>131972</c:v>
                </c:pt>
                <c:pt idx="1212">
                  <c:v>130609</c:v>
                </c:pt>
                <c:pt idx="1213">
                  <c:v>132781</c:v>
                </c:pt>
                <c:pt idx="1214">
                  <c:v>130346</c:v>
                </c:pt>
                <c:pt idx="1215">
                  <c:v>130640</c:v>
                </c:pt>
                <c:pt idx="1216">
                  <c:v>130644</c:v>
                </c:pt>
                <c:pt idx="1217">
                  <c:v>129340</c:v>
                </c:pt>
                <c:pt idx="1218">
                  <c:v>129035</c:v>
                </c:pt>
                <c:pt idx="1219">
                  <c:v>130829</c:v>
                </c:pt>
                <c:pt idx="1220">
                  <c:v>131527</c:v>
                </c:pt>
                <c:pt idx="1221">
                  <c:v>133771</c:v>
                </c:pt>
                <c:pt idx="1222">
                  <c:v>131936</c:v>
                </c:pt>
                <c:pt idx="1223">
                  <c:v>126809</c:v>
                </c:pt>
                <c:pt idx="1224">
                  <c:v>125236</c:v>
                </c:pt>
                <c:pt idx="1225">
                  <c:v>127970</c:v>
                </c:pt>
                <c:pt idx="1226">
                  <c:v>131310</c:v>
                </c:pt>
                <c:pt idx="1227">
                  <c:v>126288</c:v>
                </c:pt>
                <c:pt idx="1228">
                  <c:v>130670</c:v>
                </c:pt>
                <c:pt idx="1229">
                  <c:v>129321</c:v>
                </c:pt>
                <c:pt idx="1230">
                  <c:v>126225</c:v>
                </c:pt>
                <c:pt idx="1231">
                  <c:v>133195</c:v>
                </c:pt>
                <c:pt idx="1232">
                  <c:v>134802</c:v>
                </c:pt>
                <c:pt idx="1233">
                  <c:v>131711</c:v>
                </c:pt>
                <c:pt idx="1234">
                  <c:v>132272</c:v>
                </c:pt>
                <c:pt idx="1235">
                  <c:v>132523</c:v>
                </c:pt>
                <c:pt idx="1236">
                  <c:v>131368</c:v>
                </c:pt>
                <c:pt idx="1237">
                  <c:v>131399</c:v>
                </c:pt>
                <c:pt idx="1238">
                  <c:v>128414</c:v>
                </c:pt>
                <c:pt idx="1239">
                  <c:v>130492</c:v>
                </c:pt>
                <c:pt idx="1240">
                  <c:v>132291</c:v>
                </c:pt>
                <c:pt idx="1241">
                  <c:v>127679</c:v>
                </c:pt>
                <c:pt idx="1242">
                  <c:v>130066</c:v>
                </c:pt>
                <c:pt idx="1243">
                  <c:v>130983</c:v>
                </c:pt>
                <c:pt idx="1244">
                  <c:v>134559</c:v>
                </c:pt>
                <c:pt idx="1245">
                  <c:v>127432</c:v>
                </c:pt>
                <c:pt idx="1246">
                  <c:v>127840</c:v>
                </c:pt>
                <c:pt idx="1247">
                  <c:v>126271</c:v>
                </c:pt>
                <c:pt idx="1248">
                  <c:v>128786</c:v>
                </c:pt>
                <c:pt idx="1249">
                  <c:v>125910</c:v>
                </c:pt>
                <c:pt idx="1250">
                  <c:v>125890</c:v>
                </c:pt>
                <c:pt idx="1251">
                  <c:v>131426</c:v>
                </c:pt>
                <c:pt idx="1252">
                  <c:v>129874</c:v>
                </c:pt>
                <c:pt idx="1253">
                  <c:v>126241</c:v>
                </c:pt>
                <c:pt idx="1254">
                  <c:v>132243</c:v>
                </c:pt>
                <c:pt idx="1255">
                  <c:v>133222</c:v>
                </c:pt>
                <c:pt idx="1256">
                  <c:v>132310</c:v>
                </c:pt>
                <c:pt idx="1257">
                  <c:v>127198</c:v>
                </c:pt>
                <c:pt idx="1258">
                  <c:v>126579</c:v>
                </c:pt>
                <c:pt idx="1259">
                  <c:v>130251</c:v>
                </c:pt>
                <c:pt idx="1260">
                  <c:v>129668</c:v>
                </c:pt>
                <c:pt idx="1261">
                  <c:v>126166</c:v>
                </c:pt>
                <c:pt idx="1262">
                  <c:v>132686</c:v>
                </c:pt>
                <c:pt idx="1263">
                  <c:v>132877</c:v>
                </c:pt>
                <c:pt idx="1264">
                  <c:v>128004</c:v>
                </c:pt>
                <c:pt idx="1265">
                  <c:v>129803</c:v>
                </c:pt>
                <c:pt idx="1266">
                  <c:v>128442</c:v>
                </c:pt>
                <c:pt idx="1267">
                  <c:v>128676</c:v>
                </c:pt>
                <c:pt idx="1268">
                  <c:v>137030</c:v>
                </c:pt>
                <c:pt idx="1269">
                  <c:v>136940</c:v>
                </c:pt>
                <c:pt idx="1270">
                  <c:v>128807</c:v>
                </c:pt>
                <c:pt idx="1271">
                  <c:v>129681</c:v>
                </c:pt>
                <c:pt idx="1272">
                  <c:v>126267</c:v>
                </c:pt>
                <c:pt idx="1273">
                  <c:v>135918</c:v>
                </c:pt>
                <c:pt idx="1274">
                  <c:v>128457</c:v>
                </c:pt>
                <c:pt idx="1275">
                  <c:v>130018</c:v>
                </c:pt>
                <c:pt idx="1276">
                  <c:v>132392</c:v>
                </c:pt>
                <c:pt idx="1277">
                  <c:v>128753</c:v>
                </c:pt>
                <c:pt idx="1278">
                  <c:v>128177</c:v>
                </c:pt>
                <c:pt idx="1279">
                  <c:v>126059</c:v>
                </c:pt>
                <c:pt idx="1280">
                  <c:v>130850</c:v>
                </c:pt>
                <c:pt idx="1281">
                  <c:v>129617</c:v>
                </c:pt>
                <c:pt idx="1282">
                  <c:v>132826</c:v>
                </c:pt>
                <c:pt idx="1283">
                  <c:v>133872</c:v>
                </c:pt>
                <c:pt idx="1284">
                  <c:v>131072</c:v>
                </c:pt>
                <c:pt idx="1285">
                  <c:v>126017</c:v>
                </c:pt>
                <c:pt idx="1286">
                  <c:v>128958</c:v>
                </c:pt>
                <c:pt idx="1287">
                  <c:v>130900</c:v>
                </c:pt>
                <c:pt idx="1288">
                  <c:v>131613</c:v>
                </c:pt>
                <c:pt idx="1289">
                  <c:v>131327</c:v>
                </c:pt>
                <c:pt idx="1290">
                  <c:v>126466</c:v>
                </c:pt>
                <c:pt idx="1291">
                  <c:v>127358</c:v>
                </c:pt>
                <c:pt idx="1292">
                  <c:v>134371</c:v>
                </c:pt>
                <c:pt idx="1293">
                  <c:v>126336</c:v>
                </c:pt>
                <c:pt idx="1294">
                  <c:v>129642</c:v>
                </c:pt>
                <c:pt idx="1295">
                  <c:v>128616</c:v>
                </c:pt>
                <c:pt idx="1296">
                  <c:v>132591</c:v>
                </c:pt>
                <c:pt idx="1297">
                  <c:v>126345</c:v>
                </c:pt>
                <c:pt idx="1298">
                  <c:v>127236</c:v>
                </c:pt>
                <c:pt idx="1299">
                  <c:v>136543</c:v>
                </c:pt>
                <c:pt idx="1300">
                  <c:v>133905</c:v>
                </c:pt>
                <c:pt idx="1301">
                  <c:v>130023</c:v>
                </c:pt>
                <c:pt idx="1302">
                  <c:v>125154</c:v>
                </c:pt>
                <c:pt idx="1303">
                  <c:v>128152</c:v>
                </c:pt>
                <c:pt idx="1304">
                  <c:v>125782</c:v>
                </c:pt>
                <c:pt idx="1305">
                  <c:v>128192</c:v>
                </c:pt>
                <c:pt idx="1306">
                  <c:v>133320</c:v>
                </c:pt>
                <c:pt idx="1307">
                  <c:v>133727</c:v>
                </c:pt>
                <c:pt idx="1308">
                  <c:v>129083</c:v>
                </c:pt>
                <c:pt idx="1309">
                  <c:v>125336</c:v>
                </c:pt>
                <c:pt idx="1310">
                  <c:v>123823</c:v>
                </c:pt>
                <c:pt idx="1311">
                  <c:v>129986</c:v>
                </c:pt>
                <c:pt idx="1312">
                  <c:v>132197</c:v>
                </c:pt>
                <c:pt idx="1313">
                  <c:v>126926</c:v>
                </c:pt>
                <c:pt idx="1314">
                  <c:v>128049</c:v>
                </c:pt>
                <c:pt idx="1315">
                  <c:v>124804</c:v>
                </c:pt>
                <c:pt idx="1316">
                  <c:v>130431</c:v>
                </c:pt>
                <c:pt idx="1317">
                  <c:v>131950</c:v>
                </c:pt>
                <c:pt idx="1318">
                  <c:v>127849</c:v>
                </c:pt>
                <c:pt idx="1319">
                  <c:v>130349</c:v>
                </c:pt>
                <c:pt idx="1320">
                  <c:v>125703</c:v>
                </c:pt>
                <c:pt idx="1321">
                  <c:v>123928</c:v>
                </c:pt>
                <c:pt idx="1322">
                  <c:v>131183</c:v>
                </c:pt>
                <c:pt idx="1323">
                  <c:v>129512</c:v>
                </c:pt>
                <c:pt idx="1324">
                  <c:v>130227</c:v>
                </c:pt>
                <c:pt idx="1325">
                  <c:v>128966</c:v>
                </c:pt>
                <c:pt idx="1326">
                  <c:v>129274</c:v>
                </c:pt>
                <c:pt idx="1327">
                  <c:v>127885</c:v>
                </c:pt>
                <c:pt idx="1328">
                  <c:v>127676</c:v>
                </c:pt>
                <c:pt idx="1329">
                  <c:v>131174</c:v>
                </c:pt>
                <c:pt idx="1330">
                  <c:v>133680</c:v>
                </c:pt>
                <c:pt idx="1331">
                  <c:v>129987</c:v>
                </c:pt>
                <c:pt idx="1332">
                  <c:v>125543</c:v>
                </c:pt>
                <c:pt idx="1333">
                  <c:v>127366</c:v>
                </c:pt>
                <c:pt idx="1334">
                  <c:v>131038</c:v>
                </c:pt>
                <c:pt idx="1335">
                  <c:v>131734</c:v>
                </c:pt>
                <c:pt idx="1336">
                  <c:v>131849</c:v>
                </c:pt>
                <c:pt idx="1337">
                  <c:v>126063</c:v>
                </c:pt>
                <c:pt idx="1338">
                  <c:v>128108</c:v>
                </c:pt>
                <c:pt idx="1339">
                  <c:v>124796</c:v>
                </c:pt>
                <c:pt idx="1340">
                  <c:v>129020</c:v>
                </c:pt>
                <c:pt idx="1341">
                  <c:v>129165</c:v>
                </c:pt>
                <c:pt idx="1342">
                  <c:v>133412</c:v>
                </c:pt>
                <c:pt idx="1343">
                  <c:v>128309</c:v>
                </c:pt>
                <c:pt idx="1344">
                  <c:v>128151</c:v>
                </c:pt>
                <c:pt idx="1345">
                  <c:v>130703</c:v>
                </c:pt>
                <c:pt idx="1346">
                  <c:v>124863</c:v>
                </c:pt>
                <c:pt idx="1347">
                  <c:v>128132</c:v>
                </c:pt>
                <c:pt idx="1348">
                  <c:v>129501</c:v>
                </c:pt>
                <c:pt idx="1349">
                  <c:v>134584</c:v>
                </c:pt>
                <c:pt idx="1350">
                  <c:v>127405</c:v>
                </c:pt>
                <c:pt idx="1351">
                  <c:v>130702</c:v>
                </c:pt>
                <c:pt idx="1352">
                  <c:v>126259</c:v>
                </c:pt>
                <c:pt idx="1353">
                  <c:v>130500</c:v>
                </c:pt>
                <c:pt idx="1354">
                  <c:v>128962</c:v>
                </c:pt>
                <c:pt idx="1355">
                  <c:v>129420</c:v>
                </c:pt>
                <c:pt idx="1356">
                  <c:v>126513</c:v>
                </c:pt>
                <c:pt idx="1357">
                  <c:v>128618</c:v>
                </c:pt>
                <c:pt idx="1358">
                  <c:v>126315</c:v>
                </c:pt>
                <c:pt idx="1359">
                  <c:v>130278</c:v>
                </c:pt>
                <c:pt idx="1360">
                  <c:v>130498</c:v>
                </c:pt>
                <c:pt idx="1361">
                  <c:v>125727</c:v>
                </c:pt>
                <c:pt idx="1362">
                  <c:v>129148</c:v>
                </c:pt>
                <c:pt idx="1363">
                  <c:v>128622</c:v>
                </c:pt>
                <c:pt idx="1364">
                  <c:v>127859</c:v>
                </c:pt>
                <c:pt idx="1365">
                  <c:v>133105</c:v>
                </c:pt>
                <c:pt idx="1366">
                  <c:v>128235</c:v>
                </c:pt>
                <c:pt idx="1367">
                  <c:v>130152</c:v>
                </c:pt>
                <c:pt idx="1368">
                  <c:v>132584</c:v>
                </c:pt>
                <c:pt idx="1369">
                  <c:v>132544</c:v>
                </c:pt>
                <c:pt idx="1370">
                  <c:v>128925</c:v>
                </c:pt>
                <c:pt idx="1371">
                  <c:v>129127</c:v>
                </c:pt>
                <c:pt idx="1372">
                  <c:v>126218</c:v>
                </c:pt>
                <c:pt idx="1373">
                  <c:v>129428</c:v>
                </c:pt>
                <c:pt idx="1374">
                  <c:v>126595</c:v>
                </c:pt>
                <c:pt idx="1375">
                  <c:v>129970</c:v>
                </c:pt>
                <c:pt idx="1376">
                  <c:v>125269</c:v>
                </c:pt>
                <c:pt idx="1377">
                  <c:v>130221</c:v>
                </c:pt>
                <c:pt idx="1378">
                  <c:v>132215</c:v>
                </c:pt>
                <c:pt idx="1379">
                  <c:v>133299</c:v>
                </c:pt>
                <c:pt idx="1380">
                  <c:v>128513</c:v>
                </c:pt>
                <c:pt idx="1381">
                  <c:v>125544</c:v>
                </c:pt>
                <c:pt idx="1382">
                  <c:v>130395</c:v>
                </c:pt>
                <c:pt idx="1383">
                  <c:v>125723</c:v>
                </c:pt>
                <c:pt idx="1384">
                  <c:v>131709</c:v>
                </c:pt>
                <c:pt idx="1385">
                  <c:v>131085</c:v>
                </c:pt>
                <c:pt idx="1386">
                  <c:v>129281</c:v>
                </c:pt>
                <c:pt idx="1387">
                  <c:v>133875</c:v>
                </c:pt>
                <c:pt idx="1388">
                  <c:v>126067</c:v>
                </c:pt>
                <c:pt idx="1389">
                  <c:v>129757</c:v>
                </c:pt>
                <c:pt idx="1390">
                  <c:v>127843</c:v>
                </c:pt>
                <c:pt idx="1391">
                  <c:v>130262</c:v>
                </c:pt>
              </c:numCache>
            </c:numRef>
          </c:val>
        </c:ser>
        <c:axId val="180132480"/>
        <c:axId val="180240768"/>
      </c:barChart>
      <c:catAx>
        <c:axId val="180132480"/>
        <c:scaling>
          <c:orientation val="minMax"/>
        </c:scaling>
        <c:axPos val="b"/>
        <c:tickLblPos val="nextTo"/>
        <c:crossAx val="180240768"/>
        <c:crosses val="autoZero"/>
        <c:auto val="1"/>
        <c:lblAlgn val="ctr"/>
        <c:lblOffset val="100"/>
      </c:catAx>
      <c:valAx>
        <c:axId val="180240768"/>
        <c:scaling>
          <c:orientation val="minMax"/>
        </c:scaling>
        <c:axPos val="l"/>
        <c:majorGridlines/>
        <c:numFmt formatCode="General" sourceLinked="1"/>
        <c:tickLblPos val="nextTo"/>
        <c:crossAx val="180132480"/>
        <c:crosses val="autoZero"/>
        <c:crossBetween val="between"/>
      </c:valAx>
    </c:plotArea>
    <c:plotVisOnly val="1"/>
    <c:dispBlanksAs val="gap"/>
  </c:chart>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marker>
            <c:symbol val="none"/>
          </c:marker>
          <c:val>
            <c:numRef>
              <c:f>Sheet3!$O$2:$O$1471</c:f>
              <c:numCache>
                <c:formatCode>General</c:formatCode>
                <c:ptCount val="1470"/>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1</c:v>
                </c:pt>
                <c:pt idx="1460">
                  <c:v>1</c:v>
                </c:pt>
                <c:pt idx="1461">
                  <c:v>0</c:v>
                </c:pt>
                <c:pt idx="1462">
                  <c:v>0</c:v>
                </c:pt>
                <c:pt idx="1463">
                  <c:v>0</c:v>
                </c:pt>
                <c:pt idx="1464">
                  <c:v>0</c:v>
                </c:pt>
                <c:pt idx="1465">
                  <c:v>0</c:v>
                </c:pt>
                <c:pt idx="1466">
                  <c:v>0</c:v>
                </c:pt>
                <c:pt idx="1467">
                  <c:v>0</c:v>
                </c:pt>
                <c:pt idx="1468">
                  <c:v>0</c:v>
                </c:pt>
                <c:pt idx="1469">
                  <c:v>0</c:v>
                </c:pt>
              </c:numCache>
            </c:numRef>
          </c:val>
        </c:ser>
        <c:marker val="1"/>
        <c:axId val="224116096"/>
        <c:axId val="224376704"/>
      </c:lineChart>
      <c:catAx>
        <c:axId val="224116096"/>
        <c:scaling>
          <c:orientation val="minMax"/>
        </c:scaling>
        <c:axPos val="b"/>
        <c:tickLblPos val="nextTo"/>
        <c:crossAx val="224376704"/>
        <c:crosses val="autoZero"/>
        <c:auto val="1"/>
        <c:lblAlgn val="ctr"/>
        <c:lblOffset val="100"/>
      </c:catAx>
      <c:valAx>
        <c:axId val="224376704"/>
        <c:scaling>
          <c:orientation val="minMax"/>
          <c:max val="1"/>
        </c:scaling>
        <c:axPos val="l"/>
        <c:majorGridlines/>
        <c:numFmt formatCode="General" sourceLinked="1"/>
        <c:tickLblPos val="nextTo"/>
        <c:crossAx val="224116096"/>
        <c:crosses val="autoZero"/>
        <c:crossBetween val="between"/>
      </c:valAx>
    </c:plotArea>
    <c:plotVisOnly val="1"/>
    <c:dispBlanksAs val="gap"/>
  </c:chart>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marker>
            <c:symbol val="none"/>
          </c:marker>
          <c:val>
            <c:numRef>
              <c:f>Sheet2!$L$2:$L$2942</c:f>
              <c:numCache>
                <c:formatCode>General</c:formatCode>
                <c:ptCount val="2941"/>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1</c:v>
                </c:pt>
                <c:pt idx="2784">
                  <c:v>1</c:v>
                </c:pt>
                <c:pt idx="2785">
                  <c:v>1</c:v>
                </c:pt>
                <c:pt idx="2786">
                  <c:v>1</c:v>
                </c:pt>
                <c:pt idx="2787">
                  <c:v>1</c:v>
                </c:pt>
                <c:pt idx="2788">
                  <c:v>1</c:v>
                </c:pt>
                <c:pt idx="2789">
                  <c:v>1</c:v>
                </c:pt>
                <c:pt idx="2790">
                  <c:v>1</c:v>
                </c:pt>
                <c:pt idx="2791">
                  <c:v>1</c:v>
                </c:pt>
                <c:pt idx="2792">
                  <c:v>1</c:v>
                </c:pt>
                <c:pt idx="2793">
                  <c:v>1</c:v>
                </c:pt>
                <c:pt idx="2794">
                  <c:v>1</c:v>
                </c:pt>
                <c:pt idx="2795">
                  <c:v>1</c:v>
                </c:pt>
                <c:pt idx="2796">
                  <c:v>1</c:v>
                </c:pt>
                <c:pt idx="2797">
                  <c:v>1</c:v>
                </c:pt>
                <c:pt idx="2798">
                  <c:v>1</c:v>
                </c:pt>
                <c:pt idx="2799">
                  <c:v>1</c:v>
                </c:pt>
                <c:pt idx="2800">
                  <c:v>1</c:v>
                </c:pt>
                <c:pt idx="2801">
                  <c:v>1</c:v>
                </c:pt>
                <c:pt idx="2802">
                  <c:v>1</c:v>
                </c:pt>
                <c:pt idx="2803">
                  <c:v>1</c:v>
                </c:pt>
                <c:pt idx="2804">
                  <c:v>1</c:v>
                </c:pt>
                <c:pt idx="2805">
                  <c:v>1</c:v>
                </c:pt>
                <c:pt idx="2806">
                  <c:v>1</c:v>
                </c:pt>
                <c:pt idx="2807">
                  <c:v>1</c:v>
                </c:pt>
                <c:pt idx="2808">
                  <c:v>1</c:v>
                </c:pt>
                <c:pt idx="2809">
                  <c:v>1</c:v>
                </c:pt>
                <c:pt idx="2810">
                  <c:v>1</c:v>
                </c:pt>
                <c:pt idx="2811">
                  <c:v>1</c:v>
                </c:pt>
                <c:pt idx="2812">
                  <c:v>1</c:v>
                </c:pt>
                <c:pt idx="2813">
                  <c:v>1</c:v>
                </c:pt>
                <c:pt idx="2814">
                  <c:v>1</c:v>
                </c:pt>
                <c:pt idx="2815">
                  <c:v>1</c:v>
                </c:pt>
                <c:pt idx="2816">
                  <c:v>1</c:v>
                </c:pt>
                <c:pt idx="2817">
                  <c:v>1</c:v>
                </c:pt>
                <c:pt idx="2818">
                  <c:v>1</c:v>
                </c:pt>
                <c:pt idx="2819">
                  <c:v>1</c:v>
                </c:pt>
                <c:pt idx="2820">
                  <c:v>1</c:v>
                </c:pt>
                <c:pt idx="2821">
                  <c:v>1</c:v>
                </c:pt>
                <c:pt idx="2822">
                  <c:v>1</c:v>
                </c:pt>
                <c:pt idx="2823">
                  <c:v>1</c:v>
                </c:pt>
                <c:pt idx="2824">
                  <c:v>1</c:v>
                </c:pt>
                <c:pt idx="2825">
                  <c:v>1</c:v>
                </c:pt>
                <c:pt idx="2826">
                  <c:v>1</c:v>
                </c:pt>
                <c:pt idx="2827">
                  <c:v>1</c:v>
                </c:pt>
                <c:pt idx="2828">
                  <c:v>1</c:v>
                </c:pt>
                <c:pt idx="2829">
                  <c:v>1</c:v>
                </c:pt>
                <c:pt idx="2830">
                  <c:v>1</c:v>
                </c:pt>
                <c:pt idx="2831">
                  <c:v>1</c:v>
                </c:pt>
                <c:pt idx="2832">
                  <c:v>1</c:v>
                </c:pt>
                <c:pt idx="2833">
                  <c:v>1</c:v>
                </c:pt>
                <c:pt idx="2834">
                  <c:v>1</c:v>
                </c:pt>
                <c:pt idx="2835">
                  <c:v>1</c:v>
                </c:pt>
                <c:pt idx="2836">
                  <c:v>1</c:v>
                </c:pt>
                <c:pt idx="2837">
                  <c:v>1</c:v>
                </c:pt>
                <c:pt idx="2838">
                  <c:v>1</c:v>
                </c:pt>
                <c:pt idx="2839">
                  <c:v>1</c:v>
                </c:pt>
                <c:pt idx="2840">
                  <c:v>1</c:v>
                </c:pt>
                <c:pt idx="2841">
                  <c:v>1</c:v>
                </c:pt>
                <c:pt idx="2842">
                  <c:v>1</c:v>
                </c:pt>
                <c:pt idx="2843">
                  <c:v>1</c:v>
                </c:pt>
                <c:pt idx="2844">
                  <c:v>1</c:v>
                </c:pt>
                <c:pt idx="2845">
                  <c:v>1</c:v>
                </c:pt>
                <c:pt idx="2846">
                  <c:v>1</c:v>
                </c:pt>
                <c:pt idx="2847">
                  <c:v>1</c:v>
                </c:pt>
                <c:pt idx="2848">
                  <c:v>1</c:v>
                </c:pt>
                <c:pt idx="2849">
                  <c:v>1</c:v>
                </c:pt>
                <c:pt idx="2850">
                  <c:v>1</c:v>
                </c:pt>
                <c:pt idx="2851">
                  <c:v>1</c:v>
                </c:pt>
                <c:pt idx="2852">
                  <c:v>1</c:v>
                </c:pt>
                <c:pt idx="2853">
                  <c:v>1</c:v>
                </c:pt>
                <c:pt idx="2854">
                  <c:v>1</c:v>
                </c:pt>
                <c:pt idx="2855">
                  <c:v>1</c:v>
                </c:pt>
                <c:pt idx="2856">
                  <c:v>1</c:v>
                </c:pt>
                <c:pt idx="2857">
                  <c:v>1</c:v>
                </c:pt>
                <c:pt idx="2858">
                  <c:v>1</c:v>
                </c:pt>
                <c:pt idx="2859">
                  <c:v>1</c:v>
                </c:pt>
                <c:pt idx="2860">
                  <c:v>1</c:v>
                </c:pt>
                <c:pt idx="2861">
                  <c:v>1</c:v>
                </c:pt>
                <c:pt idx="2862">
                  <c:v>1</c:v>
                </c:pt>
                <c:pt idx="2863">
                  <c:v>1</c:v>
                </c:pt>
                <c:pt idx="2864">
                  <c:v>1</c:v>
                </c:pt>
                <c:pt idx="2865">
                  <c:v>1</c:v>
                </c:pt>
                <c:pt idx="2866">
                  <c:v>1</c:v>
                </c:pt>
                <c:pt idx="2867">
                  <c:v>1</c:v>
                </c:pt>
                <c:pt idx="2868">
                  <c:v>1</c:v>
                </c:pt>
                <c:pt idx="2869">
                  <c:v>1</c:v>
                </c:pt>
                <c:pt idx="2870">
                  <c:v>1</c:v>
                </c:pt>
                <c:pt idx="2871">
                  <c:v>1</c:v>
                </c:pt>
                <c:pt idx="2872">
                  <c:v>1</c:v>
                </c:pt>
                <c:pt idx="2873">
                  <c:v>1</c:v>
                </c:pt>
                <c:pt idx="2874">
                  <c:v>1</c:v>
                </c:pt>
                <c:pt idx="2875">
                  <c:v>1</c:v>
                </c:pt>
                <c:pt idx="2876">
                  <c:v>1</c:v>
                </c:pt>
                <c:pt idx="2877">
                  <c:v>1</c:v>
                </c:pt>
                <c:pt idx="2878">
                  <c:v>1</c:v>
                </c:pt>
                <c:pt idx="2879">
                  <c:v>1</c:v>
                </c:pt>
                <c:pt idx="2880">
                  <c:v>1</c:v>
                </c:pt>
                <c:pt idx="2881">
                  <c:v>1</c:v>
                </c:pt>
                <c:pt idx="2882">
                  <c:v>1</c:v>
                </c:pt>
                <c:pt idx="2883">
                  <c:v>1</c:v>
                </c:pt>
                <c:pt idx="2884">
                  <c:v>1</c:v>
                </c:pt>
                <c:pt idx="2885">
                  <c:v>1</c:v>
                </c:pt>
                <c:pt idx="2886">
                  <c:v>1</c:v>
                </c:pt>
                <c:pt idx="2887">
                  <c:v>1</c:v>
                </c:pt>
                <c:pt idx="2888">
                  <c:v>1</c:v>
                </c:pt>
                <c:pt idx="2889">
                  <c:v>1</c:v>
                </c:pt>
                <c:pt idx="2890">
                  <c:v>1</c:v>
                </c:pt>
                <c:pt idx="2891">
                  <c:v>1</c:v>
                </c:pt>
                <c:pt idx="2892">
                  <c:v>1</c:v>
                </c:pt>
                <c:pt idx="2893">
                  <c:v>1</c:v>
                </c:pt>
                <c:pt idx="2894">
                  <c:v>1</c:v>
                </c:pt>
                <c:pt idx="2895">
                  <c:v>1</c:v>
                </c:pt>
                <c:pt idx="2896">
                  <c:v>1</c:v>
                </c:pt>
                <c:pt idx="2897">
                  <c:v>1</c:v>
                </c:pt>
                <c:pt idx="2898">
                  <c:v>1</c:v>
                </c:pt>
                <c:pt idx="2899">
                  <c:v>1</c:v>
                </c:pt>
                <c:pt idx="2900">
                  <c:v>1</c:v>
                </c:pt>
                <c:pt idx="2901">
                  <c:v>1</c:v>
                </c:pt>
                <c:pt idx="2902">
                  <c:v>1</c:v>
                </c:pt>
                <c:pt idx="2903">
                  <c:v>1</c:v>
                </c:pt>
                <c:pt idx="2904">
                  <c:v>1</c:v>
                </c:pt>
                <c:pt idx="2905">
                  <c:v>1</c:v>
                </c:pt>
                <c:pt idx="2906">
                  <c:v>1</c:v>
                </c:pt>
                <c:pt idx="2907">
                  <c:v>1</c:v>
                </c:pt>
                <c:pt idx="2908">
                  <c:v>1</c:v>
                </c:pt>
                <c:pt idx="2909">
                  <c:v>1</c:v>
                </c:pt>
                <c:pt idx="2910">
                  <c:v>1</c:v>
                </c:pt>
                <c:pt idx="2911">
                  <c:v>1</c:v>
                </c:pt>
                <c:pt idx="2912">
                  <c:v>1</c:v>
                </c:pt>
                <c:pt idx="2913">
                  <c:v>1</c:v>
                </c:pt>
                <c:pt idx="2914">
                  <c:v>1</c:v>
                </c:pt>
                <c:pt idx="2915">
                  <c:v>1</c:v>
                </c:pt>
                <c:pt idx="2916">
                  <c:v>1</c:v>
                </c:pt>
                <c:pt idx="2917">
                  <c:v>1</c:v>
                </c:pt>
                <c:pt idx="2918">
                  <c:v>1</c:v>
                </c:pt>
                <c:pt idx="2919">
                  <c:v>1</c:v>
                </c:pt>
                <c:pt idx="2920">
                  <c:v>1</c:v>
                </c:pt>
                <c:pt idx="2921">
                  <c:v>1</c:v>
                </c:pt>
                <c:pt idx="2922">
                  <c:v>1</c:v>
                </c:pt>
                <c:pt idx="2923">
                  <c:v>1</c:v>
                </c:pt>
                <c:pt idx="2924">
                  <c:v>1</c:v>
                </c:pt>
                <c:pt idx="2925">
                  <c:v>1</c:v>
                </c:pt>
                <c:pt idx="2926">
                  <c:v>1</c:v>
                </c:pt>
                <c:pt idx="2927">
                  <c:v>1</c:v>
                </c:pt>
                <c:pt idx="2928">
                  <c:v>1</c:v>
                </c:pt>
                <c:pt idx="2929">
                  <c:v>1</c:v>
                </c:pt>
                <c:pt idx="2930">
                  <c:v>1</c:v>
                </c:pt>
                <c:pt idx="2931">
                  <c:v>1</c:v>
                </c:pt>
                <c:pt idx="2932">
                  <c:v>1</c:v>
                </c:pt>
                <c:pt idx="2933">
                  <c:v>1</c:v>
                </c:pt>
                <c:pt idx="2934">
                  <c:v>1</c:v>
                </c:pt>
                <c:pt idx="2935">
                  <c:v>1</c:v>
                </c:pt>
                <c:pt idx="2936">
                  <c:v>1</c:v>
                </c:pt>
                <c:pt idx="2937">
                  <c:v>1</c:v>
                </c:pt>
                <c:pt idx="2938">
                  <c:v>1</c:v>
                </c:pt>
                <c:pt idx="2939">
                  <c:v>1</c:v>
                </c:pt>
                <c:pt idx="2940">
                  <c:v>1</c:v>
                </c:pt>
              </c:numCache>
            </c:numRef>
          </c:val>
        </c:ser>
        <c:marker val="1"/>
        <c:axId val="224533888"/>
        <c:axId val="225355264"/>
      </c:lineChart>
      <c:catAx>
        <c:axId val="224533888"/>
        <c:scaling>
          <c:orientation val="minMax"/>
        </c:scaling>
        <c:axPos val="b"/>
        <c:tickLblPos val="nextTo"/>
        <c:crossAx val="225355264"/>
        <c:crosses val="autoZero"/>
        <c:auto val="1"/>
        <c:lblAlgn val="ctr"/>
        <c:lblOffset val="100"/>
      </c:catAx>
      <c:valAx>
        <c:axId val="225355264"/>
        <c:scaling>
          <c:orientation val="minMax"/>
          <c:max val="1"/>
        </c:scaling>
        <c:axPos val="l"/>
        <c:majorGridlines/>
        <c:numFmt formatCode="General" sourceLinked="1"/>
        <c:tickLblPos val="nextTo"/>
        <c:crossAx val="224533888"/>
        <c:crosses val="autoZero"/>
        <c:crossBetween val="between"/>
      </c:valAx>
    </c:plotArea>
    <c:plotVisOnly val="1"/>
    <c:dispBlanksAs val="gap"/>
  </c:chart>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marker>
            <c:symbol val="none"/>
          </c:marker>
          <c:val>
            <c:numRef>
              <c:f>Sheet1!$L$2:$L$14710</c:f>
              <c:numCache>
                <c:formatCode>General</c:formatCode>
                <c:ptCount val="14709"/>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0</c:v>
                </c:pt>
                <c:pt idx="134">
                  <c:v>0</c:v>
                </c:pt>
                <c:pt idx="135">
                  <c:v>0</c:v>
                </c:pt>
                <c:pt idx="136">
                  <c:v>0</c:v>
                </c:pt>
                <c:pt idx="137">
                  <c:v>0</c:v>
                </c:pt>
                <c:pt idx="138">
                  <c:v>0</c:v>
                </c:pt>
                <c:pt idx="139">
                  <c:v>0</c:v>
                </c:pt>
                <c:pt idx="140">
                  <c:v>0</c:v>
                </c:pt>
                <c:pt idx="141">
                  <c:v>0</c:v>
                </c:pt>
                <c:pt idx="142">
                  <c:v>0</c:v>
                </c:pt>
                <c:pt idx="143">
                  <c:v>0</c:v>
                </c:pt>
                <c:pt idx="144">
                  <c:v>0</c:v>
                </c:pt>
                <c:pt idx="145">
                  <c:v>0</c:v>
                </c:pt>
                <c:pt idx="146">
                  <c:v>0</c:v>
                </c:pt>
                <c:pt idx="147">
                  <c:v>0</c:v>
                </c:pt>
                <c:pt idx="148">
                  <c:v>0</c:v>
                </c:pt>
                <c:pt idx="149">
                  <c:v>0</c:v>
                </c:pt>
                <c:pt idx="150">
                  <c:v>0</c:v>
                </c:pt>
                <c:pt idx="151">
                  <c:v>0</c:v>
                </c:pt>
                <c:pt idx="152">
                  <c:v>0</c:v>
                </c:pt>
                <c:pt idx="153">
                  <c:v>0</c:v>
                </c:pt>
                <c:pt idx="154">
                  <c:v>0</c:v>
                </c:pt>
                <c:pt idx="155">
                  <c:v>0</c:v>
                </c:pt>
                <c:pt idx="156">
                  <c:v>0</c:v>
                </c:pt>
                <c:pt idx="157">
                  <c:v>0</c:v>
                </c:pt>
                <c:pt idx="158">
                  <c:v>0</c:v>
                </c:pt>
                <c:pt idx="159">
                  <c:v>0</c:v>
                </c:pt>
                <c:pt idx="160">
                  <c:v>0</c:v>
                </c:pt>
                <c:pt idx="161">
                  <c:v>0</c:v>
                </c:pt>
                <c:pt idx="162">
                  <c:v>0</c:v>
                </c:pt>
                <c:pt idx="163">
                  <c:v>0</c:v>
                </c:pt>
                <c:pt idx="164">
                  <c:v>0</c:v>
                </c:pt>
                <c:pt idx="165">
                  <c:v>0</c:v>
                </c:pt>
                <c:pt idx="166">
                  <c:v>0</c:v>
                </c:pt>
                <c:pt idx="167">
                  <c:v>0</c:v>
                </c:pt>
                <c:pt idx="168">
                  <c:v>0</c:v>
                </c:pt>
                <c:pt idx="169">
                  <c:v>0</c:v>
                </c:pt>
                <c:pt idx="170">
                  <c:v>0</c:v>
                </c:pt>
                <c:pt idx="171">
                  <c:v>0</c:v>
                </c:pt>
                <c:pt idx="172">
                  <c:v>0</c:v>
                </c:pt>
                <c:pt idx="173">
                  <c:v>0</c:v>
                </c:pt>
                <c:pt idx="174">
                  <c:v>0</c:v>
                </c:pt>
                <c:pt idx="175">
                  <c:v>0</c:v>
                </c:pt>
                <c:pt idx="176">
                  <c:v>0</c:v>
                </c:pt>
                <c:pt idx="177">
                  <c:v>0</c:v>
                </c:pt>
                <c:pt idx="178">
                  <c:v>0</c:v>
                </c:pt>
                <c:pt idx="179">
                  <c:v>0</c:v>
                </c:pt>
                <c:pt idx="180">
                  <c:v>0</c:v>
                </c:pt>
                <c:pt idx="181">
                  <c:v>0</c:v>
                </c:pt>
                <c:pt idx="182">
                  <c:v>0</c:v>
                </c:pt>
                <c:pt idx="183">
                  <c:v>0</c:v>
                </c:pt>
                <c:pt idx="184">
                  <c:v>0</c:v>
                </c:pt>
                <c:pt idx="185">
                  <c:v>0</c:v>
                </c:pt>
                <c:pt idx="186">
                  <c:v>0</c:v>
                </c:pt>
                <c:pt idx="187">
                  <c:v>0</c:v>
                </c:pt>
                <c:pt idx="188">
                  <c:v>0</c:v>
                </c:pt>
                <c:pt idx="189">
                  <c:v>0</c:v>
                </c:pt>
                <c:pt idx="190">
                  <c:v>0</c:v>
                </c:pt>
                <c:pt idx="191">
                  <c:v>0</c:v>
                </c:pt>
                <c:pt idx="192">
                  <c:v>0</c:v>
                </c:pt>
                <c:pt idx="193">
                  <c:v>0</c:v>
                </c:pt>
                <c:pt idx="194">
                  <c:v>0</c:v>
                </c:pt>
                <c:pt idx="195">
                  <c:v>0</c:v>
                </c:pt>
                <c:pt idx="196">
                  <c:v>0</c:v>
                </c:pt>
                <c:pt idx="197">
                  <c:v>0</c:v>
                </c:pt>
                <c:pt idx="198">
                  <c:v>0</c:v>
                </c:pt>
                <c:pt idx="199">
                  <c:v>0</c:v>
                </c:pt>
                <c:pt idx="200">
                  <c:v>0</c:v>
                </c:pt>
                <c:pt idx="201">
                  <c:v>0</c:v>
                </c:pt>
                <c:pt idx="202">
                  <c:v>0</c:v>
                </c:pt>
                <c:pt idx="203">
                  <c:v>0</c:v>
                </c:pt>
                <c:pt idx="204">
                  <c:v>0</c:v>
                </c:pt>
                <c:pt idx="205">
                  <c:v>0</c:v>
                </c:pt>
                <c:pt idx="206">
                  <c:v>0</c:v>
                </c:pt>
                <c:pt idx="207">
                  <c:v>0</c:v>
                </c:pt>
                <c:pt idx="208">
                  <c:v>0</c:v>
                </c:pt>
                <c:pt idx="209">
                  <c:v>0</c:v>
                </c:pt>
                <c:pt idx="210">
                  <c:v>0</c:v>
                </c:pt>
                <c:pt idx="211">
                  <c:v>0</c:v>
                </c:pt>
                <c:pt idx="212">
                  <c:v>0</c:v>
                </c:pt>
                <c:pt idx="213">
                  <c:v>0</c:v>
                </c:pt>
                <c:pt idx="214">
                  <c:v>0</c:v>
                </c:pt>
                <c:pt idx="215">
                  <c:v>0</c:v>
                </c:pt>
                <c:pt idx="216">
                  <c:v>0</c:v>
                </c:pt>
                <c:pt idx="217">
                  <c:v>0</c:v>
                </c:pt>
                <c:pt idx="218">
                  <c:v>0</c:v>
                </c:pt>
                <c:pt idx="219">
                  <c:v>0</c:v>
                </c:pt>
                <c:pt idx="220">
                  <c:v>0</c:v>
                </c:pt>
                <c:pt idx="221">
                  <c:v>0</c:v>
                </c:pt>
                <c:pt idx="222">
                  <c:v>0</c:v>
                </c:pt>
                <c:pt idx="223">
                  <c:v>0</c:v>
                </c:pt>
                <c:pt idx="224">
                  <c:v>0</c:v>
                </c:pt>
                <c:pt idx="225">
                  <c:v>0</c:v>
                </c:pt>
                <c:pt idx="226">
                  <c:v>0</c:v>
                </c:pt>
                <c:pt idx="227">
                  <c:v>0</c:v>
                </c:pt>
                <c:pt idx="228">
                  <c:v>0</c:v>
                </c:pt>
                <c:pt idx="229">
                  <c:v>0</c:v>
                </c:pt>
                <c:pt idx="230">
                  <c:v>0</c:v>
                </c:pt>
                <c:pt idx="231">
                  <c:v>0</c:v>
                </c:pt>
                <c:pt idx="232">
                  <c:v>0</c:v>
                </c:pt>
                <c:pt idx="233">
                  <c:v>0</c:v>
                </c:pt>
                <c:pt idx="234">
                  <c:v>0</c:v>
                </c:pt>
                <c:pt idx="235">
                  <c:v>0</c:v>
                </c:pt>
                <c:pt idx="236">
                  <c:v>0</c:v>
                </c:pt>
                <c:pt idx="237">
                  <c:v>0</c:v>
                </c:pt>
                <c:pt idx="238">
                  <c:v>0</c:v>
                </c:pt>
                <c:pt idx="239">
                  <c:v>0</c:v>
                </c:pt>
                <c:pt idx="240">
                  <c:v>0</c:v>
                </c:pt>
                <c:pt idx="241">
                  <c:v>0</c:v>
                </c:pt>
                <c:pt idx="242">
                  <c:v>0</c:v>
                </c:pt>
                <c:pt idx="243">
                  <c:v>0</c:v>
                </c:pt>
                <c:pt idx="244">
                  <c:v>0</c:v>
                </c:pt>
                <c:pt idx="245">
                  <c:v>0</c:v>
                </c:pt>
                <c:pt idx="246">
                  <c:v>0</c:v>
                </c:pt>
                <c:pt idx="247">
                  <c:v>0</c:v>
                </c:pt>
                <c:pt idx="248">
                  <c:v>0</c:v>
                </c:pt>
                <c:pt idx="249">
                  <c:v>0</c:v>
                </c:pt>
                <c:pt idx="250">
                  <c:v>0</c:v>
                </c:pt>
                <c:pt idx="251">
                  <c:v>0</c:v>
                </c:pt>
                <c:pt idx="252">
                  <c:v>0</c:v>
                </c:pt>
                <c:pt idx="253">
                  <c:v>0</c:v>
                </c:pt>
                <c:pt idx="254">
                  <c:v>0</c:v>
                </c:pt>
                <c:pt idx="255">
                  <c:v>0</c:v>
                </c:pt>
                <c:pt idx="256">
                  <c:v>0</c:v>
                </c:pt>
                <c:pt idx="257">
                  <c:v>0</c:v>
                </c:pt>
                <c:pt idx="258">
                  <c:v>0</c:v>
                </c:pt>
                <c:pt idx="259">
                  <c:v>0</c:v>
                </c:pt>
                <c:pt idx="260">
                  <c:v>0</c:v>
                </c:pt>
                <c:pt idx="261">
                  <c:v>0</c:v>
                </c:pt>
                <c:pt idx="262">
                  <c:v>0</c:v>
                </c:pt>
                <c:pt idx="263">
                  <c:v>0</c:v>
                </c:pt>
                <c:pt idx="264">
                  <c:v>0</c:v>
                </c:pt>
                <c:pt idx="265">
                  <c:v>0</c:v>
                </c:pt>
                <c:pt idx="266">
                  <c:v>0</c:v>
                </c:pt>
                <c:pt idx="267">
                  <c:v>0</c:v>
                </c:pt>
                <c:pt idx="268">
                  <c:v>0</c:v>
                </c:pt>
                <c:pt idx="269">
                  <c:v>0</c:v>
                </c:pt>
                <c:pt idx="270">
                  <c:v>0</c:v>
                </c:pt>
                <c:pt idx="271">
                  <c:v>0</c:v>
                </c:pt>
                <c:pt idx="272">
                  <c:v>0</c:v>
                </c:pt>
                <c:pt idx="273">
                  <c:v>0</c:v>
                </c:pt>
                <c:pt idx="274">
                  <c:v>0</c:v>
                </c:pt>
                <c:pt idx="275">
                  <c:v>0</c:v>
                </c:pt>
                <c:pt idx="276">
                  <c:v>0</c:v>
                </c:pt>
                <c:pt idx="277">
                  <c:v>0</c:v>
                </c:pt>
                <c:pt idx="278">
                  <c:v>0</c:v>
                </c:pt>
                <c:pt idx="279">
                  <c:v>0</c:v>
                </c:pt>
                <c:pt idx="280">
                  <c:v>0</c:v>
                </c:pt>
                <c:pt idx="281">
                  <c:v>0</c:v>
                </c:pt>
                <c:pt idx="282">
                  <c:v>0</c:v>
                </c:pt>
                <c:pt idx="283">
                  <c:v>0</c:v>
                </c:pt>
                <c:pt idx="284">
                  <c:v>0</c:v>
                </c:pt>
                <c:pt idx="285">
                  <c:v>0</c:v>
                </c:pt>
                <c:pt idx="286">
                  <c:v>0</c:v>
                </c:pt>
                <c:pt idx="287">
                  <c:v>0</c:v>
                </c:pt>
                <c:pt idx="288">
                  <c:v>0</c:v>
                </c:pt>
                <c:pt idx="289">
                  <c:v>0</c:v>
                </c:pt>
                <c:pt idx="290">
                  <c:v>0</c:v>
                </c:pt>
                <c:pt idx="291">
                  <c:v>0</c:v>
                </c:pt>
                <c:pt idx="292">
                  <c:v>0</c:v>
                </c:pt>
                <c:pt idx="293">
                  <c:v>0</c:v>
                </c:pt>
                <c:pt idx="294">
                  <c:v>0</c:v>
                </c:pt>
                <c:pt idx="295">
                  <c:v>0</c:v>
                </c:pt>
                <c:pt idx="296">
                  <c:v>0</c:v>
                </c:pt>
                <c:pt idx="297">
                  <c:v>0</c:v>
                </c:pt>
                <c:pt idx="298">
                  <c:v>0</c:v>
                </c:pt>
                <c:pt idx="299">
                  <c:v>0</c:v>
                </c:pt>
                <c:pt idx="300">
                  <c:v>0</c:v>
                </c:pt>
                <c:pt idx="301">
                  <c:v>0</c:v>
                </c:pt>
                <c:pt idx="302">
                  <c:v>0</c:v>
                </c:pt>
                <c:pt idx="303">
                  <c:v>0</c:v>
                </c:pt>
                <c:pt idx="304">
                  <c:v>0</c:v>
                </c:pt>
                <c:pt idx="305">
                  <c:v>0</c:v>
                </c:pt>
                <c:pt idx="306">
                  <c:v>0</c:v>
                </c:pt>
                <c:pt idx="307">
                  <c:v>0</c:v>
                </c:pt>
                <c:pt idx="308">
                  <c:v>0</c:v>
                </c:pt>
                <c:pt idx="309">
                  <c:v>0</c:v>
                </c:pt>
                <c:pt idx="310">
                  <c:v>0</c:v>
                </c:pt>
                <c:pt idx="311">
                  <c:v>0</c:v>
                </c:pt>
                <c:pt idx="312">
                  <c:v>0</c:v>
                </c:pt>
                <c:pt idx="313">
                  <c:v>0</c:v>
                </c:pt>
                <c:pt idx="314">
                  <c:v>0</c:v>
                </c:pt>
                <c:pt idx="315">
                  <c:v>0</c:v>
                </c:pt>
                <c:pt idx="316">
                  <c:v>0</c:v>
                </c:pt>
                <c:pt idx="317">
                  <c:v>0</c:v>
                </c:pt>
                <c:pt idx="318">
                  <c:v>0</c:v>
                </c:pt>
                <c:pt idx="319">
                  <c:v>0</c:v>
                </c:pt>
                <c:pt idx="320">
                  <c:v>0</c:v>
                </c:pt>
                <c:pt idx="321">
                  <c:v>0</c:v>
                </c:pt>
                <c:pt idx="322">
                  <c:v>0</c:v>
                </c:pt>
                <c:pt idx="323">
                  <c:v>0</c:v>
                </c:pt>
                <c:pt idx="324">
                  <c:v>0</c:v>
                </c:pt>
                <c:pt idx="325">
                  <c:v>0</c:v>
                </c:pt>
                <c:pt idx="326">
                  <c:v>0</c:v>
                </c:pt>
                <c:pt idx="327">
                  <c:v>0</c:v>
                </c:pt>
                <c:pt idx="328">
                  <c:v>0</c:v>
                </c:pt>
                <c:pt idx="329">
                  <c:v>0</c:v>
                </c:pt>
                <c:pt idx="330">
                  <c:v>0</c:v>
                </c:pt>
                <c:pt idx="331">
                  <c:v>0</c:v>
                </c:pt>
                <c:pt idx="332">
                  <c:v>0</c:v>
                </c:pt>
                <c:pt idx="333">
                  <c:v>0</c:v>
                </c:pt>
                <c:pt idx="334">
                  <c:v>0</c:v>
                </c:pt>
                <c:pt idx="335">
                  <c:v>0</c:v>
                </c:pt>
                <c:pt idx="336">
                  <c:v>0</c:v>
                </c:pt>
                <c:pt idx="337">
                  <c:v>0</c:v>
                </c:pt>
                <c:pt idx="338">
                  <c:v>0</c:v>
                </c:pt>
                <c:pt idx="339">
                  <c:v>0</c:v>
                </c:pt>
                <c:pt idx="340">
                  <c:v>0</c:v>
                </c:pt>
                <c:pt idx="341">
                  <c:v>0</c:v>
                </c:pt>
                <c:pt idx="342">
                  <c:v>0</c:v>
                </c:pt>
                <c:pt idx="343">
                  <c:v>0</c:v>
                </c:pt>
                <c:pt idx="344">
                  <c:v>0</c:v>
                </c:pt>
                <c:pt idx="345">
                  <c:v>0</c:v>
                </c:pt>
                <c:pt idx="346">
                  <c:v>0</c:v>
                </c:pt>
                <c:pt idx="347">
                  <c:v>0</c:v>
                </c:pt>
                <c:pt idx="348">
                  <c:v>0</c:v>
                </c:pt>
                <c:pt idx="349">
                  <c:v>0</c:v>
                </c:pt>
                <c:pt idx="350">
                  <c:v>0</c:v>
                </c:pt>
                <c:pt idx="351">
                  <c:v>0</c:v>
                </c:pt>
                <c:pt idx="352">
                  <c:v>0</c:v>
                </c:pt>
                <c:pt idx="353">
                  <c:v>0</c:v>
                </c:pt>
                <c:pt idx="354">
                  <c:v>0</c:v>
                </c:pt>
                <c:pt idx="355">
                  <c:v>0</c:v>
                </c:pt>
                <c:pt idx="356">
                  <c:v>0</c:v>
                </c:pt>
                <c:pt idx="357">
                  <c:v>0</c:v>
                </c:pt>
                <c:pt idx="358">
                  <c:v>0</c:v>
                </c:pt>
                <c:pt idx="359">
                  <c:v>0</c:v>
                </c:pt>
                <c:pt idx="360">
                  <c:v>0</c:v>
                </c:pt>
                <c:pt idx="361">
                  <c:v>0</c:v>
                </c:pt>
                <c:pt idx="362">
                  <c:v>0</c:v>
                </c:pt>
                <c:pt idx="363">
                  <c:v>0</c:v>
                </c:pt>
                <c:pt idx="364">
                  <c:v>0</c:v>
                </c:pt>
                <c:pt idx="365">
                  <c:v>0</c:v>
                </c:pt>
                <c:pt idx="366">
                  <c:v>0</c:v>
                </c:pt>
                <c:pt idx="367">
                  <c:v>0</c:v>
                </c:pt>
                <c:pt idx="368">
                  <c:v>0</c:v>
                </c:pt>
                <c:pt idx="369">
                  <c:v>0</c:v>
                </c:pt>
                <c:pt idx="370">
                  <c:v>0</c:v>
                </c:pt>
                <c:pt idx="371">
                  <c:v>0</c:v>
                </c:pt>
                <c:pt idx="372">
                  <c:v>0</c:v>
                </c:pt>
                <c:pt idx="373">
                  <c:v>0</c:v>
                </c:pt>
                <c:pt idx="374">
                  <c:v>0</c:v>
                </c:pt>
                <c:pt idx="375">
                  <c:v>0</c:v>
                </c:pt>
                <c:pt idx="376">
                  <c:v>0</c:v>
                </c:pt>
                <c:pt idx="377">
                  <c:v>0</c:v>
                </c:pt>
                <c:pt idx="378">
                  <c:v>0</c:v>
                </c:pt>
                <c:pt idx="379">
                  <c:v>0</c:v>
                </c:pt>
                <c:pt idx="380">
                  <c:v>0</c:v>
                </c:pt>
                <c:pt idx="381">
                  <c:v>0</c:v>
                </c:pt>
                <c:pt idx="382">
                  <c:v>0</c:v>
                </c:pt>
                <c:pt idx="383">
                  <c:v>0</c:v>
                </c:pt>
                <c:pt idx="384">
                  <c:v>0</c:v>
                </c:pt>
                <c:pt idx="385">
                  <c:v>0</c:v>
                </c:pt>
                <c:pt idx="386">
                  <c:v>0</c:v>
                </c:pt>
                <c:pt idx="387">
                  <c:v>0</c:v>
                </c:pt>
                <c:pt idx="388">
                  <c:v>0</c:v>
                </c:pt>
                <c:pt idx="389">
                  <c:v>0</c:v>
                </c:pt>
                <c:pt idx="390">
                  <c:v>0</c:v>
                </c:pt>
                <c:pt idx="391">
                  <c:v>0</c:v>
                </c:pt>
                <c:pt idx="392">
                  <c:v>0</c:v>
                </c:pt>
                <c:pt idx="393">
                  <c:v>0</c:v>
                </c:pt>
                <c:pt idx="394">
                  <c:v>0</c:v>
                </c:pt>
                <c:pt idx="395">
                  <c:v>0</c:v>
                </c:pt>
                <c:pt idx="396">
                  <c:v>0</c:v>
                </c:pt>
                <c:pt idx="397">
                  <c:v>0</c:v>
                </c:pt>
                <c:pt idx="398">
                  <c:v>0</c:v>
                </c:pt>
                <c:pt idx="399">
                  <c:v>0</c:v>
                </c:pt>
                <c:pt idx="400">
                  <c:v>0</c:v>
                </c:pt>
                <c:pt idx="401">
                  <c:v>0</c:v>
                </c:pt>
                <c:pt idx="402">
                  <c:v>0</c:v>
                </c:pt>
                <c:pt idx="403">
                  <c:v>0</c:v>
                </c:pt>
                <c:pt idx="404">
                  <c:v>0</c:v>
                </c:pt>
                <c:pt idx="405">
                  <c:v>0</c:v>
                </c:pt>
                <c:pt idx="406">
                  <c:v>0</c:v>
                </c:pt>
                <c:pt idx="407">
                  <c:v>0</c:v>
                </c:pt>
                <c:pt idx="408">
                  <c:v>0</c:v>
                </c:pt>
                <c:pt idx="409">
                  <c:v>0</c:v>
                </c:pt>
                <c:pt idx="410">
                  <c:v>0</c:v>
                </c:pt>
                <c:pt idx="411">
                  <c:v>0</c:v>
                </c:pt>
                <c:pt idx="412">
                  <c:v>0</c:v>
                </c:pt>
                <c:pt idx="413">
                  <c:v>0</c:v>
                </c:pt>
                <c:pt idx="414">
                  <c:v>0</c:v>
                </c:pt>
                <c:pt idx="415">
                  <c:v>0</c:v>
                </c:pt>
                <c:pt idx="416">
                  <c:v>0</c:v>
                </c:pt>
                <c:pt idx="417">
                  <c:v>0</c:v>
                </c:pt>
                <c:pt idx="418">
                  <c:v>0</c:v>
                </c:pt>
                <c:pt idx="419">
                  <c:v>0</c:v>
                </c:pt>
                <c:pt idx="420">
                  <c:v>0</c:v>
                </c:pt>
                <c:pt idx="421">
                  <c:v>0</c:v>
                </c:pt>
                <c:pt idx="422">
                  <c:v>0</c:v>
                </c:pt>
                <c:pt idx="423">
                  <c:v>0</c:v>
                </c:pt>
                <c:pt idx="424">
                  <c:v>0</c:v>
                </c:pt>
                <c:pt idx="425">
                  <c:v>0</c:v>
                </c:pt>
                <c:pt idx="426">
                  <c:v>0</c:v>
                </c:pt>
                <c:pt idx="427">
                  <c:v>0</c:v>
                </c:pt>
                <c:pt idx="428">
                  <c:v>0</c:v>
                </c:pt>
                <c:pt idx="429">
                  <c:v>0</c:v>
                </c:pt>
                <c:pt idx="430">
                  <c:v>0</c:v>
                </c:pt>
                <c:pt idx="431">
                  <c:v>0</c:v>
                </c:pt>
                <c:pt idx="432">
                  <c:v>0</c:v>
                </c:pt>
                <c:pt idx="433">
                  <c:v>0</c:v>
                </c:pt>
                <c:pt idx="434">
                  <c:v>0</c:v>
                </c:pt>
                <c:pt idx="435">
                  <c:v>0</c:v>
                </c:pt>
                <c:pt idx="436">
                  <c:v>0</c:v>
                </c:pt>
                <c:pt idx="437">
                  <c:v>0</c:v>
                </c:pt>
                <c:pt idx="438">
                  <c:v>0</c:v>
                </c:pt>
                <c:pt idx="439">
                  <c:v>0</c:v>
                </c:pt>
                <c:pt idx="440">
                  <c:v>0</c:v>
                </c:pt>
                <c:pt idx="441">
                  <c:v>0</c:v>
                </c:pt>
                <c:pt idx="442">
                  <c:v>0</c:v>
                </c:pt>
                <c:pt idx="443">
                  <c:v>0</c:v>
                </c:pt>
                <c:pt idx="444">
                  <c:v>0</c:v>
                </c:pt>
                <c:pt idx="445">
                  <c:v>0</c:v>
                </c:pt>
                <c:pt idx="446">
                  <c:v>0</c:v>
                </c:pt>
                <c:pt idx="447">
                  <c:v>0</c:v>
                </c:pt>
                <c:pt idx="448">
                  <c:v>0</c:v>
                </c:pt>
                <c:pt idx="449">
                  <c:v>0</c:v>
                </c:pt>
                <c:pt idx="450">
                  <c:v>0</c:v>
                </c:pt>
                <c:pt idx="451">
                  <c:v>0</c:v>
                </c:pt>
                <c:pt idx="452">
                  <c:v>0</c:v>
                </c:pt>
                <c:pt idx="453">
                  <c:v>0</c:v>
                </c:pt>
                <c:pt idx="454">
                  <c:v>0</c:v>
                </c:pt>
                <c:pt idx="455">
                  <c:v>0</c:v>
                </c:pt>
                <c:pt idx="456">
                  <c:v>0</c:v>
                </c:pt>
                <c:pt idx="457">
                  <c:v>0</c:v>
                </c:pt>
                <c:pt idx="458">
                  <c:v>0</c:v>
                </c:pt>
                <c:pt idx="459">
                  <c:v>0</c:v>
                </c:pt>
                <c:pt idx="460">
                  <c:v>0</c:v>
                </c:pt>
                <c:pt idx="461">
                  <c:v>0</c:v>
                </c:pt>
                <c:pt idx="462">
                  <c:v>0</c:v>
                </c:pt>
                <c:pt idx="463">
                  <c:v>0</c:v>
                </c:pt>
                <c:pt idx="464">
                  <c:v>0</c:v>
                </c:pt>
                <c:pt idx="465">
                  <c:v>0</c:v>
                </c:pt>
                <c:pt idx="466">
                  <c:v>0</c:v>
                </c:pt>
                <c:pt idx="467">
                  <c:v>0</c:v>
                </c:pt>
                <c:pt idx="468">
                  <c:v>0</c:v>
                </c:pt>
                <c:pt idx="469">
                  <c:v>0</c:v>
                </c:pt>
                <c:pt idx="470">
                  <c:v>0</c:v>
                </c:pt>
                <c:pt idx="471">
                  <c:v>0</c:v>
                </c:pt>
                <c:pt idx="472">
                  <c:v>0</c:v>
                </c:pt>
                <c:pt idx="473">
                  <c:v>0</c:v>
                </c:pt>
                <c:pt idx="474">
                  <c:v>0</c:v>
                </c:pt>
                <c:pt idx="475">
                  <c:v>0</c:v>
                </c:pt>
                <c:pt idx="476">
                  <c:v>0</c:v>
                </c:pt>
                <c:pt idx="477">
                  <c:v>0</c:v>
                </c:pt>
                <c:pt idx="478">
                  <c:v>0</c:v>
                </c:pt>
                <c:pt idx="479">
                  <c:v>0</c:v>
                </c:pt>
                <c:pt idx="480">
                  <c:v>0</c:v>
                </c:pt>
                <c:pt idx="481">
                  <c:v>0</c:v>
                </c:pt>
                <c:pt idx="482">
                  <c:v>0</c:v>
                </c:pt>
                <c:pt idx="483">
                  <c:v>0</c:v>
                </c:pt>
                <c:pt idx="484">
                  <c:v>0</c:v>
                </c:pt>
                <c:pt idx="485">
                  <c:v>0</c:v>
                </c:pt>
                <c:pt idx="486">
                  <c:v>0</c:v>
                </c:pt>
                <c:pt idx="487">
                  <c:v>0</c:v>
                </c:pt>
                <c:pt idx="488">
                  <c:v>0</c:v>
                </c:pt>
                <c:pt idx="489">
                  <c:v>0</c:v>
                </c:pt>
                <c:pt idx="490">
                  <c:v>0</c:v>
                </c:pt>
                <c:pt idx="491">
                  <c:v>0</c:v>
                </c:pt>
                <c:pt idx="492">
                  <c:v>0</c:v>
                </c:pt>
                <c:pt idx="493">
                  <c:v>0</c:v>
                </c:pt>
                <c:pt idx="494">
                  <c:v>0</c:v>
                </c:pt>
                <c:pt idx="495">
                  <c:v>0</c:v>
                </c:pt>
                <c:pt idx="496">
                  <c:v>0</c:v>
                </c:pt>
                <c:pt idx="497">
                  <c:v>0</c:v>
                </c:pt>
                <c:pt idx="498">
                  <c:v>0</c:v>
                </c:pt>
                <c:pt idx="499">
                  <c:v>0</c:v>
                </c:pt>
                <c:pt idx="500">
                  <c:v>0</c:v>
                </c:pt>
                <c:pt idx="501">
                  <c:v>0</c:v>
                </c:pt>
                <c:pt idx="502">
                  <c:v>0</c:v>
                </c:pt>
                <c:pt idx="503">
                  <c:v>0</c:v>
                </c:pt>
                <c:pt idx="504">
                  <c:v>0</c:v>
                </c:pt>
                <c:pt idx="505">
                  <c:v>0</c:v>
                </c:pt>
                <c:pt idx="506">
                  <c:v>0</c:v>
                </c:pt>
                <c:pt idx="507">
                  <c:v>0</c:v>
                </c:pt>
                <c:pt idx="508">
                  <c:v>0</c:v>
                </c:pt>
                <c:pt idx="509">
                  <c:v>0</c:v>
                </c:pt>
                <c:pt idx="510">
                  <c:v>0</c:v>
                </c:pt>
                <c:pt idx="511">
                  <c:v>0</c:v>
                </c:pt>
                <c:pt idx="512">
                  <c:v>0</c:v>
                </c:pt>
                <c:pt idx="513">
                  <c:v>0</c:v>
                </c:pt>
                <c:pt idx="514">
                  <c:v>0</c:v>
                </c:pt>
                <c:pt idx="515">
                  <c:v>0</c:v>
                </c:pt>
                <c:pt idx="516">
                  <c:v>0</c:v>
                </c:pt>
                <c:pt idx="517">
                  <c:v>0</c:v>
                </c:pt>
                <c:pt idx="518">
                  <c:v>0</c:v>
                </c:pt>
                <c:pt idx="519">
                  <c:v>0</c:v>
                </c:pt>
                <c:pt idx="520">
                  <c:v>0</c:v>
                </c:pt>
                <c:pt idx="521">
                  <c:v>0</c:v>
                </c:pt>
                <c:pt idx="522">
                  <c:v>0</c:v>
                </c:pt>
                <c:pt idx="523">
                  <c:v>0</c:v>
                </c:pt>
                <c:pt idx="524">
                  <c:v>0</c:v>
                </c:pt>
                <c:pt idx="525">
                  <c:v>0</c:v>
                </c:pt>
                <c:pt idx="526">
                  <c:v>0</c:v>
                </c:pt>
                <c:pt idx="527">
                  <c:v>0</c:v>
                </c:pt>
                <c:pt idx="528">
                  <c:v>0</c:v>
                </c:pt>
                <c:pt idx="529">
                  <c:v>0</c:v>
                </c:pt>
                <c:pt idx="530">
                  <c:v>0</c:v>
                </c:pt>
                <c:pt idx="531">
                  <c:v>0</c:v>
                </c:pt>
                <c:pt idx="532">
                  <c:v>0</c:v>
                </c:pt>
                <c:pt idx="533">
                  <c:v>0</c:v>
                </c:pt>
                <c:pt idx="534">
                  <c:v>0</c:v>
                </c:pt>
                <c:pt idx="535">
                  <c:v>0</c:v>
                </c:pt>
                <c:pt idx="536">
                  <c:v>0</c:v>
                </c:pt>
                <c:pt idx="537">
                  <c:v>0</c:v>
                </c:pt>
                <c:pt idx="538">
                  <c:v>0</c:v>
                </c:pt>
                <c:pt idx="539">
                  <c:v>0</c:v>
                </c:pt>
                <c:pt idx="540">
                  <c:v>0</c:v>
                </c:pt>
                <c:pt idx="541">
                  <c:v>0</c:v>
                </c:pt>
                <c:pt idx="542">
                  <c:v>0</c:v>
                </c:pt>
                <c:pt idx="543">
                  <c:v>0</c:v>
                </c:pt>
                <c:pt idx="544">
                  <c:v>0</c:v>
                </c:pt>
                <c:pt idx="545">
                  <c:v>0</c:v>
                </c:pt>
                <c:pt idx="546">
                  <c:v>0</c:v>
                </c:pt>
                <c:pt idx="547">
                  <c:v>0</c:v>
                </c:pt>
                <c:pt idx="548">
                  <c:v>0</c:v>
                </c:pt>
                <c:pt idx="549">
                  <c:v>0</c:v>
                </c:pt>
                <c:pt idx="550">
                  <c:v>0</c:v>
                </c:pt>
                <c:pt idx="551">
                  <c:v>0</c:v>
                </c:pt>
                <c:pt idx="552">
                  <c:v>0</c:v>
                </c:pt>
                <c:pt idx="553">
                  <c:v>0</c:v>
                </c:pt>
                <c:pt idx="554">
                  <c:v>0</c:v>
                </c:pt>
                <c:pt idx="555">
                  <c:v>0</c:v>
                </c:pt>
                <c:pt idx="556">
                  <c:v>0</c:v>
                </c:pt>
                <c:pt idx="557">
                  <c:v>0</c:v>
                </c:pt>
                <c:pt idx="558">
                  <c:v>0</c:v>
                </c:pt>
                <c:pt idx="559">
                  <c:v>0</c:v>
                </c:pt>
                <c:pt idx="560">
                  <c:v>0</c:v>
                </c:pt>
                <c:pt idx="561">
                  <c:v>0</c:v>
                </c:pt>
                <c:pt idx="562">
                  <c:v>0</c:v>
                </c:pt>
                <c:pt idx="563">
                  <c:v>0</c:v>
                </c:pt>
                <c:pt idx="564">
                  <c:v>0</c:v>
                </c:pt>
                <c:pt idx="565">
                  <c:v>0</c:v>
                </c:pt>
                <c:pt idx="566">
                  <c:v>0</c:v>
                </c:pt>
                <c:pt idx="567">
                  <c:v>0</c:v>
                </c:pt>
                <c:pt idx="568">
                  <c:v>0</c:v>
                </c:pt>
                <c:pt idx="569">
                  <c:v>0</c:v>
                </c:pt>
                <c:pt idx="570">
                  <c:v>0</c:v>
                </c:pt>
                <c:pt idx="571">
                  <c:v>0</c:v>
                </c:pt>
                <c:pt idx="572">
                  <c:v>0</c:v>
                </c:pt>
                <c:pt idx="573">
                  <c:v>0</c:v>
                </c:pt>
                <c:pt idx="574">
                  <c:v>0</c:v>
                </c:pt>
                <c:pt idx="575">
                  <c:v>0</c:v>
                </c:pt>
                <c:pt idx="576">
                  <c:v>0</c:v>
                </c:pt>
                <c:pt idx="577">
                  <c:v>0</c:v>
                </c:pt>
                <c:pt idx="578">
                  <c:v>0</c:v>
                </c:pt>
                <c:pt idx="579">
                  <c:v>0</c:v>
                </c:pt>
                <c:pt idx="580">
                  <c:v>0</c:v>
                </c:pt>
                <c:pt idx="581">
                  <c:v>0</c:v>
                </c:pt>
                <c:pt idx="582">
                  <c:v>0</c:v>
                </c:pt>
                <c:pt idx="583">
                  <c:v>0</c:v>
                </c:pt>
                <c:pt idx="584">
                  <c:v>0</c:v>
                </c:pt>
                <c:pt idx="585">
                  <c:v>0</c:v>
                </c:pt>
                <c:pt idx="586">
                  <c:v>0</c:v>
                </c:pt>
                <c:pt idx="587">
                  <c:v>0</c:v>
                </c:pt>
                <c:pt idx="588">
                  <c:v>0</c:v>
                </c:pt>
                <c:pt idx="589">
                  <c:v>0</c:v>
                </c:pt>
                <c:pt idx="590">
                  <c:v>0</c:v>
                </c:pt>
                <c:pt idx="591">
                  <c:v>0</c:v>
                </c:pt>
                <c:pt idx="592">
                  <c:v>0</c:v>
                </c:pt>
                <c:pt idx="593">
                  <c:v>0</c:v>
                </c:pt>
                <c:pt idx="594">
                  <c:v>0</c:v>
                </c:pt>
                <c:pt idx="595">
                  <c:v>0</c:v>
                </c:pt>
                <c:pt idx="596">
                  <c:v>0</c:v>
                </c:pt>
                <c:pt idx="597">
                  <c:v>0</c:v>
                </c:pt>
                <c:pt idx="598">
                  <c:v>0</c:v>
                </c:pt>
                <c:pt idx="599">
                  <c:v>0</c:v>
                </c:pt>
                <c:pt idx="600">
                  <c:v>0</c:v>
                </c:pt>
                <c:pt idx="601">
                  <c:v>0</c:v>
                </c:pt>
                <c:pt idx="602">
                  <c:v>0</c:v>
                </c:pt>
                <c:pt idx="603">
                  <c:v>0</c:v>
                </c:pt>
                <c:pt idx="604">
                  <c:v>0</c:v>
                </c:pt>
                <c:pt idx="605">
                  <c:v>0</c:v>
                </c:pt>
                <c:pt idx="606">
                  <c:v>0</c:v>
                </c:pt>
                <c:pt idx="607">
                  <c:v>0</c:v>
                </c:pt>
                <c:pt idx="608">
                  <c:v>0</c:v>
                </c:pt>
                <c:pt idx="609">
                  <c:v>0</c:v>
                </c:pt>
                <c:pt idx="610">
                  <c:v>0</c:v>
                </c:pt>
                <c:pt idx="611">
                  <c:v>0</c:v>
                </c:pt>
                <c:pt idx="612">
                  <c:v>0</c:v>
                </c:pt>
                <c:pt idx="613">
                  <c:v>0</c:v>
                </c:pt>
                <c:pt idx="614">
                  <c:v>0</c:v>
                </c:pt>
                <c:pt idx="615">
                  <c:v>0</c:v>
                </c:pt>
                <c:pt idx="616">
                  <c:v>0</c:v>
                </c:pt>
                <c:pt idx="617">
                  <c:v>0</c:v>
                </c:pt>
                <c:pt idx="618">
                  <c:v>0</c:v>
                </c:pt>
                <c:pt idx="619">
                  <c:v>0</c:v>
                </c:pt>
                <c:pt idx="620">
                  <c:v>0</c:v>
                </c:pt>
                <c:pt idx="621">
                  <c:v>0</c:v>
                </c:pt>
                <c:pt idx="622">
                  <c:v>0</c:v>
                </c:pt>
                <c:pt idx="623">
                  <c:v>0</c:v>
                </c:pt>
                <c:pt idx="624">
                  <c:v>0</c:v>
                </c:pt>
                <c:pt idx="625">
                  <c:v>0</c:v>
                </c:pt>
                <c:pt idx="626">
                  <c:v>0</c:v>
                </c:pt>
                <c:pt idx="627">
                  <c:v>0</c:v>
                </c:pt>
                <c:pt idx="628">
                  <c:v>0</c:v>
                </c:pt>
                <c:pt idx="629">
                  <c:v>0</c:v>
                </c:pt>
                <c:pt idx="630">
                  <c:v>0</c:v>
                </c:pt>
                <c:pt idx="631">
                  <c:v>0</c:v>
                </c:pt>
                <c:pt idx="632">
                  <c:v>0</c:v>
                </c:pt>
                <c:pt idx="633">
                  <c:v>0</c:v>
                </c:pt>
                <c:pt idx="634">
                  <c:v>0</c:v>
                </c:pt>
                <c:pt idx="635">
                  <c:v>0</c:v>
                </c:pt>
                <c:pt idx="636">
                  <c:v>0</c:v>
                </c:pt>
                <c:pt idx="637">
                  <c:v>0</c:v>
                </c:pt>
                <c:pt idx="638">
                  <c:v>0</c:v>
                </c:pt>
                <c:pt idx="639">
                  <c:v>0</c:v>
                </c:pt>
                <c:pt idx="640">
                  <c:v>0</c:v>
                </c:pt>
                <c:pt idx="641">
                  <c:v>0</c:v>
                </c:pt>
                <c:pt idx="642">
                  <c:v>0</c:v>
                </c:pt>
                <c:pt idx="643">
                  <c:v>0</c:v>
                </c:pt>
                <c:pt idx="644">
                  <c:v>0</c:v>
                </c:pt>
                <c:pt idx="645">
                  <c:v>0</c:v>
                </c:pt>
                <c:pt idx="646">
                  <c:v>0</c:v>
                </c:pt>
                <c:pt idx="647">
                  <c:v>0</c:v>
                </c:pt>
                <c:pt idx="648">
                  <c:v>0</c:v>
                </c:pt>
                <c:pt idx="649">
                  <c:v>0</c:v>
                </c:pt>
                <c:pt idx="650">
                  <c:v>0</c:v>
                </c:pt>
                <c:pt idx="651">
                  <c:v>0</c:v>
                </c:pt>
                <c:pt idx="652">
                  <c:v>0</c:v>
                </c:pt>
                <c:pt idx="653">
                  <c:v>0</c:v>
                </c:pt>
                <c:pt idx="654">
                  <c:v>0</c:v>
                </c:pt>
                <c:pt idx="655">
                  <c:v>0</c:v>
                </c:pt>
                <c:pt idx="656">
                  <c:v>0</c:v>
                </c:pt>
                <c:pt idx="657">
                  <c:v>0</c:v>
                </c:pt>
                <c:pt idx="658">
                  <c:v>0</c:v>
                </c:pt>
                <c:pt idx="659">
                  <c:v>0</c:v>
                </c:pt>
                <c:pt idx="660">
                  <c:v>0</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0</c:v>
                </c:pt>
                <c:pt idx="700">
                  <c:v>0</c:v>
                </c:pt>
                <c:pt idx="701">
                  <c:v>0</c:v>
                </c:pt>
                <c:pt idx="702">
                  <c:v>0</c:v>
                </c:pt>
                <c:pt idx="703">
                  <c:v>0</c:v>
                </c:pt>
                <c:pt idx="704">
                  <c:v>0</c:v>
                </c:pt>
                <c:pt idx="705">
                  <c:v>0</c:v>
                </c:pt>
                <c:pt idx="706">
                  <c:v>0</c:v>
                </c:pt>
                <c:pt idx="707">
                  <c:v>0</c:v>
                </c:pt>
                <c:pt idx="708">
                  <c:v>0</c:v>
                </c:pt>
                <c:pt idx="709">
                  <c:v>0</c:v>
                </c:pt>
                <c:pt idx="710">
                  <c:v>0</c:v>
                </c:pt>
                <c:pt idx="711">
                  <c:v>0</c:v>
                </c:pt>
                <c:pt idx="712">
                  <c:v>0</c:v>
                </c:pt>
                <c:pt idx="713">
                  <c:v>0</c:v>
                </c:pt>
                <c:pt idx="714">
                  <c:v>0</c:v>
                </c:pt>
                <c:pt idx="715">
                  <c:v>0</c:v>
                </c:pt>
                <c:pt idx="716">
                  <c:v>0</c:v>
                </c:pt>
                <c:pt idx="717">
                  <c:v>0</c:v>
                </c:pt>
                <c:pt idx="718">
                  <c:v>0</c:v>
                </c:pt>
                <c:pt idx="719">
                  <c:v>0</c:v>
                </c:pt>
                <c:pt idx="720">
                  <c:v>0</c:v>
                </c:pt>
                <c:pt idx="721">
                  <c:v>0</c:v>
                </c:pt>
                <c:pt idx="722">
                  <c:v>0</c:v>
                </c:pt>
                <c:pt idx="723">
                  <c:v>0</c:v>
                </c:pt>
                <c:pt idx="724">
                  <c:v>0</c:v>
                </c:pt>
                <c:pt idx="725">
                  <c:v>0</c:v>
                </c:pt>
                <c:pt idx="726">
                  <c:v>0</c:v>
                </c:pt>
                <c:pt idx="727">
                  <c:v>0</c:v>
                </c:pt>
                <c:pt idx="728">
                  <c:v>0</c:v>
                </c:pt>
                <c:pt idx="729">
                  <c:v>0</c:v>
                </c:pt>
                <c:pt idx="730">
                  <c:v>0</c:v>
                </c:pt>
                <c:pt idx="731">
                  <c:v>0</c:v>
                </c:pt>
                <c:pt idx="732">
                  <c:v>0</c:v>
                </c:pt>
                <c:pt idx="733">
                  <c:v>0</c:v>
                </c:pt>
                <c:pt idx="734">
                  <c:v>0</c:v>
                </c:pt>
                <c:pt idx="735">
                  <c:v>0</c:v>
                </c:pt>
                <c:pt idx="736">
                  <c:v>0</c:v>
                </c:pt>
                <c:pt idx="737">
                  <c:v>0</c:v>
                </c:pt>
                <c:pt idx="738">
                  <c:v>0</c:v>
                </c:pt>
                <c:pt idx="739">
                  <c:v>0</c:v>
                </c:pt>
                <c:pt idx="740">
                  <c:v>0</c:v>
                </c:pt>
                <c:pt idx="741">
                  <c:v>0</c:v>
                </c:pt>
                <c:pt idx="742">
                  <c:v>0</c:v>
                </c:pt>
                <c:pt idx="743">
                  <c:v>0</c:v>
                </c:pt>
                <c:pt idx="744">
                  <c:v>0</c:v>
                </c:pt>
                <c:pt idx="745">
                  <c:v>0</c:v>
                </c:pt>
                <c:pt idx="746">
                  <c:v>0</c:v>
                </c:pt>
                <c:pt idx="747">
                  <c:v>0</c:v>
                </c:pt>
                <c:pt idx="748">
                  <c:v>0</c:v>
                </c:pt>
                <c:pt idx="749">
                  <c:v>0</c:v>
                </c:pt>
                <c:pt idx="750">
                  <c:v>0</c:v>
                </c:pt>
                <c:pt idx="751">
                  <c:v>0</c:v>
                </c:pt>
                <c:pt idx="752">
                  <c:v>0</c:v>
                </c:pt>
                <c:pt idx="753">
                  <c:v>0</c:v>
                </c:pt>
                <c:pt idx="754">
                  <c:v>0</c:v>
                </c:pt>
                <c:pt idx="755">
                  <c:v>0</c:v>
                </c:pt>
                <c:pt idx="756">
                  <c:v>0</c:v>
                </c:pt>
                <c:pt idx="757">
                  <c:v>0</c:v>
                </c:pt>
                <c:pt idx="758">
                  <c:v>0</c:v>
                </c:pt>
                <c:pt idx="759">
                  <c:v>0</c:v>
                </c:pt>
                <c:pt idx="760">
                  <c:v>0</c:v>
                </c:pt>
                <c:pt idx="761">
                  <c:v>0</c:v>
                </c:pt>
                <c:pt idx="762">
                  <c:v>0</c:v>
                </c:pt>
                <c:pt idx="763">
                  <c:v>0</c:v>
                </c:pt>
                <c:pt idx="764">
                  <c:v>0</c:v>
                </c:pt>
                <c:pt idx="765">
                  <c:v>0</c:v>
                </c:pt>
                <c:pt idx="766">
                  <c:v>0</c:v>
                </c:pt>
                <c:pt idx="767">
                  <c:v>0</c:v>
                </c:pt>
                <c:pt idx="768">
                  <c:v>0</c:v>
                </c:pt>
                <c:pt idx="769">
                  <c:v>0</c:v>
                </c:pt>
                <c:pt idx="770">
                  <c:v>0</c:v>
                </c:pt>
                <c:pt idx="771">
                  <c:v>0</c:v>
                </c:pt>
                <c:pt idx="772">
                  <c:v>0</c:v>
                </c:pt>
                <c:pt idx="773">
                  <c:v>0</c:v>
                </c:pt>
                <c:pt idx="774">
                  <c:v>0</c:v>
                </c:pt>
                <c:pt idx="775">
                  <c:v>0</c:v>
                </c:pt>
                <c:pt idx="776">
                  <c:v>0</c:v>
                </c:pt>
                <c:pt idx="777">
                  <c:v>0</c:v>
                </c:pt>
                <c:pt idx="778">
                  <c:v>0</c:v>
                </c:pt>
                <c:pt idx="779">
                  <c:v>0</c:v>
                </c:pt>
                <c:pt idx="780">
                  <c:v>0</c:v>
                </c:pt>
                <c:pt idx="781">
                  <c:v>0</c:v>
                </c:pt>
                <c:pt idx="782">
                  <c:v>0</c:v>
                </c:pt>
                <c:pt idx="783">
                  <c:v>0</c:v>
                </c:pt>
                <c:pt idx="784">
                  <c:v>0</c:v>
                </c:pt>
                <c:pt idx="785">
                  <c:v>0</c:v>
                </c:pt>
                <c:pt idx="786">
                  <c:v>0</c:v>
                </c:pt>
                <c:pt idx="787">
                  <c:v>0</c:v>
                </c:pt>
                <c:pt idx="788">
                  <c:v>0</c:v>
                </c:pt>
                <c:pt idx="789">
                  <c:v>0</c:v>
                </c:pt>
                <c:pt idx="790">
                  <c:v>0</c:v>
                </c:pt>
                <c:pt idx="791">
                  <c:v>0</c:v>
                </c:pt>
                <c:pt idx="792">
                  <c:v>0</c:v>
                </c:pt>
                <c:pt idx="793">
                  <c:v>0</c:v>
                </c:pt>
                <c:pt idx="794">
                  <c:v>0</c:v>
                </c:pt>
                <c:pt idx="795">
                  <c:v>0</c:v>
                </c:pt>
                <c:pt idx="796">
                  <c:v>0</c:v>
                </c:pt>
                <c:pt idx="797">
                  <c:v>0</c:v>
                </c:pt>
                <c:pt idx="798">
                  <c:v>0</c:v>
                </c:pt>
                <c:pt idx="799">
                  <c:v>0</c:v>
                </c:pt>
                <c:pt idx="800">
                  <c:v>0</c:v>
                </c:pt>
                <c:pt idx="801">
                  <c:v>0</c:v>
                </c:pt>
                <c:pt idx="802">
                  <c:v>0</c:v>
                </c:pt>
                <c:pt idx="803">
                  <c:v>0</c:v>
                </c:pt>
                <c:pt idx="804">
                  <c:v>0</c:v>
                </c:pt>
                <c:pt idx="805">
                  <c:v>0</c:v>
                </c:pt>
                <c:pt idx="806">
                  <c:v>0</c:v>
                </c:pt>
                <c:pt idx="807">
                  <c:v>0</c:v>
                </c:pt>
                <c:pt idx="808">
                  <c:v>0</c:v>
                </c:pt>
                <c:pt idx="809">
                  <c:v>0</c:v>
                </c:pt>
                <c:pt idx="810">
                  <c:v>0</c:v>
                </c:pt>
                <c:pt idx="811">
                  <c:v>0</c:v>
                </c:pt>
                <c:pt idx="812">
                  <c:v>0</c:v>
                </c:pt>
                <c:pt idx="813">
                  <c:v>0</c:v>
                </c:pt>
                <c:pt idx="814">
                  <c:v>0</c:v>
                </c:pt>
                <c:pt idx="815">
                  <c:v>0</c:v>
                </c:pt>
                <c:pt idx="816">
                  <c:v>0</c:v>
                </c:pt>
                <c:pt idx="817">
                  <c:v>0</c:v>
                </c:pt>
                <c:pt idx="818">
                  <c:v>0</c:v>
                </c:pt>
                <c:pt idx="819">
                  <c:v>0</c:v>
                </c:pt>
                <c:pt idx="820">
                  <c:v>0</c:v>
                </c:pt>
                <c:pt idx="821">
                  <c:v>0</c:v>
                </c:pt>
                <c:pt idx="822">
                  <c:v>0</c:v>
                </c:pt>
                <c:pt idx="823">
                  <c:v>0</c:v>
                </c:pt>
                <c:pt idx="824">
                  <c:v>0</c:v>
                </c:pt>
                <c:pt idx="825">
                  <c:v>0</c:v>
                </c:pt>
                <c:pt idx="826">
                  <c:v>0</c:v>
                </c:pt>
                <c:pt idx="827">
                  <c:v>0</c:v>
                </c:pt>
                <c:pt idx="828">
                  <c:v>0</c:v>
                </c:pt>
                <c:pt idx="829">
                  <c:v>0</c:v>
                </c:pt>
                <c:pt idx="830">
                  <c:v>0</c:v>
                </c:pt>
                <c:pt idx="831">
                  <c:v>0</c:v>
                </c:pt>
                <c:pt idx="832">
                  <c:v>0</c:v>
                </c:pt>
                <c:pt idx="833">
                  <c:v>0</c:v>
                </c:pt>
                <c:pt idx="834">
                  <c:v>0</c:v>
                </c:pt>
                <c:pt idx="835">
                  <c:v>0</c:v>
                </c:pt>
                <c:pt idx="836">
                  <c:v>0</c:v>
                </c:pt>
                <c:pt idx="837">
                  <c:v>0</c:v>
                </c:pt>
                <c:pt idx="838">
                  <c:v>0</c:v>
                </c:pt>
                <c:pt idx="839">
                  <c:v>0</c:v>
                </c:pt>
                <c:pt idx="840">
                  <c:v>0</c:v>
                </c:pt>
                <c:pt idx="841">
                  <c:v>0</c:v>
                </c:pt>
                <c:pt idx="842">
                  <c:v>0</c:v>
                </c:pt>
                <c:pt idx="843">
                  <c:v>0</c:v>
                </c:pt>
                <c:pt idx="844">
                  <c:v>0</c:v>
                </c:pt>
                <c:pt idx="845">
                  <c:v>0</c:v>
                </c:pt>
                <c:pt idx="846">
                  <c:v>0</c:v>
                </c:pt>
                <c:pt idx="847">
                  <c:v>0</c:v>
                </c:pt>
                <c:pt idx="848">
                  <c:v>0</c:v>
                </c:pt>
                <c:pt idx="849">
                  <c:v>0</c:v>
                </c:pt>
                <c:pt idx="850">
                  <c:v>0</c:v>
                </c:pt>
                <c:pt idx="851">
                  <c:v>0</c:v>
                </c:pt>
                <c:pt idx="852">
                  <c:v>0</c:v>
                </c:pt>
                <c:pt idx="853">
                  <c:v>0</c:v>
                </c:pt>
                <c:pt idx="854">
                  <c:v>0</c:v>
                </c:pt>
                <c:pt idx="855">
                  <c:v>0</c:v>
                </c:pt>
                <c:pt idx="856">
                  <c:v>0</c:v>
                </c:pt>
                <c:pt idx="857">
                  <c:v>0</c:v>
                </c:pt>
                <c:pt idx="858">
                  <c:v>0</c:v>
                </c:pt>
                <c:pt idx="859">
                  <c:v>0</c:v>
                </c:pt>
                <c:pt idx="860">
                  <c:v>0</c:v>
                </c:pt>
                <c:pt idx="861">
                  <c:v>0</c:v>
                </c:pt>
                <c:pt idx="862">
                  <c:v>0</c:v>
                </c:pt>
                <c:pt idx="863">
                  <c:v>0</c:v>
                </c:pt>
                <c:pt idx="864">
                  <c:v>0</c:v>
                </c:pt>
                <c:pt idx="865">
                  <c:v>0</c:v>
                </c:pt>
                <c:pt idx="866">
                  <c:v>0</c:v>
                </c:pt>
                <c:pt idx="867">
                  <c:v>0</c:v>
                </c:pt>
                <c:pt idx="868">
                  <c:v>0</c:v>
                </c:pt>
                <c:pt idx="869">
                  <c:v>0</c:v>
                </c:pt>
                <c:pt idx="870">
                  <c:v>0</c:v>
                </c:pt>
                <c:pt idx="871">
                  <c:v>0</c:v>
                </c:pt>
                <c:pt idx="872">
                  <c:v>0</c:v>
                </c:pt>
                <c:pt idx="873">
                  <c:v>0</c:v>
                </c:pt>
                <c:pt idx="874">
                  <c:v>0</c:v>
                </c:pt>
                <c:pt idx="875">
                  <c:v>0</c:v>
                </c:pt>
                <c:pt idx="876">
                  <c:v>0</c:v>
                </c:pt>
                <c:pt idx="877">
                  <c:v>0</c:v>
                </c:pt>
                <c:pt idx="878">
                  <c:v>0</c:v>
                </c:pt>
                <c:pt idx="879">
                  <c:v>0</c:v>
                </c:pt>
                <c:pt idx="880">
                  <c:v>0</c:v>
                </c:pt>
                <c:pt idx="881">
                  <c:v>0</c:v>
                </c:pt>
                <c:pt idx="882">
                  <c:v>0</c:v>
                </c:pt>
                <c:pt idx="883">
                  <c:v>0</c:v>
                </c:pt>
                <c:pt idx="884">
                  <c:v>0</c:v>
                </c:pt>
                <c:pt idx="885">
                  <c:v>0</c:v>
                </c:pt>
                <c:pt idx="886">
                  <c:v>0</c:v>
                </c:pt>
                <c:pt idx="887">
                  <c:v>0</c:v>
                </c:pt>
                <c:pt idx="888">
                  <c:v>0</c:v>
                </c:pt>
                <c:pt idx="889">
                  <c:v>0</c:v>
                </c:pt>
                <c:pt idx="890">
                  <c:v>0</c:v>
                </c:pt>
                <c:pt idx="891">
                  <c:v>0</c:v>
                </c:pt>
                <c:pt idx="892">
                  <c:v>0</c:v>
                </c:pt>
                <c:pt idx="893">
                  <c:v>0</c:v>
                </c:pt>
                <c:pt idx="894">
                  <c:v>0</c:v>
                </c:pt>
                <c:pt idx="895">
                  <c:v>0</c:v>
                </c:pt>
                <c:pt idx="896">
                  <c:v>0</c:v>
                </c:pt>
                <c:pt idx="897">
                  <c:v>0</c:v>
                </c:pt>
                <c:pt idx="898">
                  <c:v>0</c:v>
                </c:pt>
                <c:pt idx="899">
                  <c:v>0</c:v>
                </c:pt>
                <c:pt idx="900">
                  <c:v>0</c:v>
                </c:pt>
                <c:pt idx="901">
                  <c:v>0</c:v>
                </c:pt>
                <c:pt idx="902">
                  <c:v>0</c:v>
                </c:pt>
                <c:pt idx="903">
                  <c:v>0</c:v>
                </c:pt>
                <c:pt idx="904">
                  <c:v>0</c:v>
                </c:pt>
                <c:pt idx="905">
                  <c:v>0</c:v>
                </c:pt>
                <c:pt idx="906">
                  <c:v>0</c:v>
                </c:pt>
                <c:pt idx="907">
                  <c:v>0</c:v>
                </c:pt>
                <c:pt idx="908">
                  <c:v>0</c:v>
                </c:pt>
                <c:pt idx="909">
                  <c:v>0</c:v>
                </c:pt>
                <c:pt idx="910">
                  <c:v>0</c:v>
                </c:pt>
                <c:pt idx="911">
                  <c:v>0</c:v>
                </c:pt>
                <c:pt idx="912">
                  <c:v>0</c:v>
                </c:pt>
                <c:pt idx="913">
                  <c:v>0</c:v>
                </c:pt>
                <c:pt idx="914">
                  <c:v>0</c:v>
                </c:pt>
                <c:pt idx="915">
                  <c:v>0</c:v>
                </c:pt>
                <c:pt idx="916">
                  <c:v>0</c:v>
                </c:pt>
                <c:pt idx="917">
                  <c:v>0</c:v>
                </c:pt>
                <c:pt idx="918">
                  <c:v>0</c:v>
                </c:pt>
                <c:pt idx="919">
                  <c:v>0</c:v>
                </c:pt>
                <c:pt idx="920">
                  <c:v>0</c:v>
                </c:pt>
                <c:pt idx="921">
                  <c:v>0</c:v>
                </c:pt>
                <c:pt idx="922">
                  <c:v>0</c:v>
                </c:pt>
                <c:pt idx="923">
                  <c:v>0</c:v>
                </c:pt>
                <c:pt idx="924">
                  <c:v>0</c:v>
                </c:pt>
                <c:pt idx="925">
                  <c:v>0</c:v>
                </c:pt>
                <c:pt idx="926">
                  <c:v>0</c:v>
                </c:pt>
                <c:pt idx="927">
                  <c:v>0</c:v>
                </c:pt>
                <c:pt idx="928">
                  <c:v>0</c:v>
                </c:pt>
                <c:pt idx="929">
                  <c:v>0</c:v>
                </c:pt>
                <c:pt idx="930">
                  <c:v>0</c:v>
                </c:pt>
                <c:pt idx="931">
                  <c:v>0</c:v>
                </c:pt>
                <c:pt idx="932">
                  <c:v>0</c:v>
                </c:pt>
                <c:pt idx="933">
                  <c:v>0</c:v>
                </c:pt>
                <c:pt idx="934">
                  <c:v>0</c:v>
                </c:pt>
                <c:pt idx="935">
                  <c:v>0</c:v>
                </c:pt>
                <c:pt idx="936">
                  <c:v>0</c:v>
                </c:pt>
                <c:pt idx="937">
                  <c:v>0</c:v>
                </c:pt>
                <c:pt idx="938">
                  <c:v>0</c:v>
                </c:pt>
                <c:pt idx="939">
                  <c:v>0</c:v>
                </c:pt>
                <c:pt idx="940">
                  <c:v>0</c:v>
                </c:pt>
                <c:pt idx="941">
                  <c:v>0</c:v>
                </c:pt>
                <c:pt idx="942">
                  <c:v>0</c:v>
                </c:pt>
                <c:pt idx="943">
                  <c:v>0</c:v>
                </c:pt>
                <c:pt idx="944">
                  <c:v>0</c:v>
                </c:pt>
                <c:pt idx="945">
                  <c:v>0</c:v>
                </c:pt>
                <c:pt idx="946">
                  <c:v>0</c:v>
                </c:pt>
                <c:pt idx="947">
                  <c:v>0</c:v>
                </c:pt>
                <c:pt idx="948">
                  <c:v>0</c:v>
                </c:pt>
                <c:pt idx="949">
                  <c:v>0</c:v>
                </c:pt>
                <c:pt idx="950">
                  <c:v>0</c:v>
                </c:pt>
                <c:pt idx="951">
                  <c:v>0</c:v>
                </c:pt>
                <c:pt idx="952">
                  <c:v>0</c:v>
                </c:pt>
                <c:pt idx="953">
                  <c:v>0</c:v>
                </c:pt>
                <c:pt idx="954">
                  <c:v>0</c:v>
                </c:pt>
                <c:pt idx="955">
                  <c:v>0</c:v>
                </c:pt>
                <c:pt idx="956">
                  <c:v>0</c:v>
                </c:pt>
                <c:pt idx="957">
                  <c:v>0</c:v>
                </c:pt>
                <c:pt idx="958">
                  <c:v>0</c:v>
                </c:pt>
                <c:pt idx="959">
                  <c:v>0</c:v>
                </c:pt>
                <c:pt idx="960">
                  <c:v>0</c:v>
                </c:pt>
                <c:pt idx="961">
                  <c:v>0</c:v>
                </c:pt>
                <c:pt idx="962">
                  <c:v>0</c:v>
                </c:pt>
                <c:pt idx="963">
                  <c:v>0</c:v>
                </c:pt>
                <c:pt idx="964">
                  <c:v>0</c:v>
                </c:pt>
                <c:pt idx="965">
                  <c:v>0</c:v>
                </c:pt>
                <c:pt idx="966">
                  <c:v>0</c:v>
                </c:pt>
                <c:pt idx="967">
                  <c:v>0</c:v>
                </c:pt>
                <c:pt idx="968">
                  <c:v>0</c:v>
                </c:pt>
                <c:pt idx="969">
                  <c:v>0</c:v>
                </c:pt>
                <c:pt idx="970">
                  <c:v>0</c:v>
                </c:pt>
                <c:pt idx="971">
                  <c:v>0</c:v>
                </c:pt>
                <c:pt idx="972">
                  <c:v>0</c:v>
                </c:pt>
                <c:pt idx="973">
                  <c:v>0</c:v>
                </c:pt>
                <c:pt idx="974">
                  <c:v>0</c:v>
                </c:pt>
                <c:pt idx="975">
                  <c:v>0</c:v>
                </c:pt>
                <c:pt idx="976">
                  <c:v>0</c:v>
                </c:pt>
                <c:pt idx="977">
                  <c:v>0</c:v>
                </c:pt>
                <c:pt idx="978">
                  <c:v>0</c:v>
                </c:pt>
                <c:pt idx="979">
                  <c:v>0</c:v>
                </c:pt>
                <c:pt idx="980">
                  <c:v>0</c:v>
                </c:pt>
                <c:pt idx="981">
                  <c:v>0</c:v>
                </c:pt>
                <c:pt idx="982">
                  <c:v>0</c:v>
                </c:pt>
                <c:pt idx="983">
                  <c:v>0</c:v>
                </c:pt>
                <c:pt idx="984">
                  <c:v>0</c:v>
                </c:pt>
                <c:pt idx="985">
                  <c:v>0</c:v>
                </c:pt>
                <c:pt idx="986">
                  <c:v>0</c:v>
                </c:pt>
                <c:pt idx="987">
                  <c:v>0</c:v>
                </c:pt>
                <c:pt idx="988">
                  <c:v>0</c:v>
                </c:pt>
                <c:pt idx="989">
                  <c:v>0</c:v>
                </c:pt>
                <c:pt idx="990">
                  <c:v>0</c:v>
                </c:pt>
                <c:pt idx="991">
                  <c:v>0</c:v>
                </c:pt>
                <c:pt idx="992">
                  <c:v>0</c:v>
                </c:pt>
                <c:pt idx="993">
                  <c:v>0</c:v>
                </c:pt>
                <c:pt idx="994">
                  <c:v>0</c:v>
                </c:pt>
                <c:pt idx="995">
                  <c:v>0</c:v>
                </c:pt>
                <c:pt idx="996">
                  <c:v>0</c:v>
                </c:pt>
                <c:pt idx="997">
                  <c:v>0</c:v>
                </c:pt>
                <c:pt idx="998">
                  <c:v>0</c:v>
                </c:pt>
                <c:pt idx="999">
                  <c:v>0</c:v>
                </c:pt>
                <c:pt idx="1000">
                  <c:v>0</c:v>
                </c:pt>
                <c:pt idx="1001">
                  <c:v>0</c:v>
                </c:pt>
                <c:pt idx="1002">
                  <c:v>0</c:v>
                </c:pt>
                <c:pt idx="1003">
                  <c:v>0</c:v>
                </c:pt>
                <c:pt idx="1004">
                  <c:v>0</c:v>
                </c:pt>
                <c:pt idx="1005">
                  <c:v>0</c:v>
                </c:pt>
                <c:pt idx="1006">
                  <c:v>0</c:v>
                </c:pt>
                <c:pt idx="1007">
                  <c:v>0</c:v>
                </c:pt>
                <c:pt idx="1008">
                  <c:v>0</c:v>
                </c:pt>
                <c:pt idx="1009">
                  <c:v>0</c:v>
                </c:pt>
                <c:pt idx="1010">
                  <c:v>0</c:v>
                </c:pt>
                <c:pt idx="1011">
                  <c:v>0</c:v>
                </c:pt>
                <c:pt idx="1012">
                  <c:v>0</c:v>
                </c:pt>
                <c:pt idx="1013">
                  <c:v>0</c:v>
                </c:pt>
                <c:pt idx="1014">
                  <c:v>0</c:v>
                </c:pt>
                <c:pt idx="1015">
                  <c:v>0</c:v>
                </c:pt>
                <c:pt idx="1016">
                  <c:v>0</c:v>
                </c:pt>
                <c:pt idx="1017">
                  <c:v>0</c:v>
                </c:pt>
                <c:pt idx="1018">
                  <c:v>0</c:v>
                </c:pt>
                <c:pt idx="1019">
                  <c:v>0</c:v>
                </c:pt>
                <c:pt idx="1020">
                  <c:v>0</c:v>
                </c:pt>
                <c:pt idx="1021">
                  <c:v>0</c:v>
                </c:pt>
                <c:pt idx="1022">
                  <c:v>0</c:v>
                </c:pt>
                <c:pt idx="1023">
                  <c:v>0</c:v>
                </c:pt>
                <c:pt idx="1024">
                  <c:v>0</c:v>
                </c:pt>
                <c:pt idx="1025">
                  <c:v>0</c:v>
                </c:pt>
                <c:pt idx="1026">
                  <c:v>0</c:v>
                </c:pt>
                <c:pt idx="1027">
                  <c:v>0</c:v>
                </c:pt>
                <c:pt idx="1028">
                  <c:v>0</c:v>
                </c:pt>
                <c:pt idx="1029">
                  <c:v>0</c:v>
                </c:pt>
                <c:pt idx="1030">
                  <c:v>0</c:v>
                </c:pt>
                <c:pt idx="1031">
                  <c:v>0</c:v>
                </c:pt>
                <c:pt idx="1032">
                  <c:v>0</c:v>
                </c:pt>
                <c:pt idx="1033">
                  <c:v>0</c:v>
                </c:pt>
                <c:pt idx="1034">
                  <c:v>0</c:v>
                </c:pt>
                <c:pt idx="1035">
                  <c:v>0</c:v>
                </c:pt>
                <c:pt idx="1036">
                  <c:v>0</c:v>
                </c:pt>
                <c:pt idx="1037">
                  <c:v>0</c:v>
                </c:pt>
                <c:pt idx="1038">
                  <c:v>0</c:v>
                </c:pt>
                <c:pt idx="1039">
                  <c:v>0</c:v>
                </c:pt>
                <c:pt idx="1040">
                  <c:v>0</c:v>
                </c:pt>
                <c:pt idx="1041">
                  <c:v>0</c:v>
                </c:pt>
                <c:pt idx="1042">
                  <c:v>0</c:v>
                </c:pt>
                <c:pt idx="1043">
                  <c:v>0</c:v>
                </c:pt>
                <c:pt idx="1044">
                  <c:v>0</c:v>
                </c:pt>
                <c:pt idx="1045">
                  <c:v>0</c:v>
                </c:pt>
                <c:pt idx="1046">
                  <c:v>0</c:v>
                </c:pt>
                <c:pt idx="1047">
                  <c:v>0</c:v>
                </c:pt>
                <c:pt idx="1048">
                  <c:v>0</c:v>
                </c:pt>
                <c:pt idx="1049">
                  <c:v>0</c:v>
                </c:pt>
                <c:pt idx="1050">
                  <c:v>0</c:v>
                </c:pt>
                <c:pt idx="1051">
                  <c:v>0</c:v>
                </c:pt>
                <c:pt idx="1052">
                  <c:v>0</c:v>
                </c:pt>
                <c:pt idx="1053">
                  <c:v>0</c:v>
                </c:pt>
                <c:pt idx="1054">
                  <c:v>0</c:v>
                </c:pt>
                <c:pt idx="1055">
                  <c:v>0</c:v>
                </c:pt>
                <c:pt idx="1056">
                  <c:v>0</c:v>
                </c:pt>
                <c:pt idx="1057">
                  <c:v>0</c:v>
                </c:pt>
                <c:pt idx="1058">
                  <c:v>0</c:v>
                </c:pt>
                <c:pt idx="1059">
                  <c:v>0</c:v>
                </c:pt>
                <c:pt idx="1060">
                  <c:v>0</c:v>
                </c:pt>
                <c:pt idx="1061">
                  <c:v>0</c:v>
                </c:pt>
                <c:pt idx="1062">
                  <c:v>0</c:v>
                </c:pt>
                <c:pt idx="1063">
                  <c:v>0</c:v>
                </c:pt>
                <c:pt idx="1064">
                  <c:v>0</c:v>
                </c:pt>
                <c:pt idx="1065">
                  <c:v>0</c:v>
                </c:pt>
                <c:pt idx="1066">
                  <c:v>0</c:v>
                </c:pt>
                <c:pt idx="1067">
                  <c:v>0</c:v>
                </c:pt>
                <c:pt idx="1068">
                  <c:v>0</c:v>
                </c:pt>
                <c:pt idx="1069">
                  <c:v>0</c:v>
                </c:pt>
                <c:pt idx="1070">
                  <c:v>0</c:v>
                </c:pt>
                <c:pt idx="1071">
                  <c:v>0</c:v>
                </c:pt>
                <c:pt idx="1072">
                  <c:v>0</c:v>
                </c:pt>
                <c:pt idx="1073">
                  <c:v>0</c:v>
                </c:pt>
                <c:pt idx="1074">
                  <c:v>0</c:v>
                </c:pt>
                <c:pt idx="1075">
                  <c:v>0</c:v>
                </c:pt>
                <c:pt idx="1076">
                  <c:v>0</c:v>
                </c:pt>
                <c:pt idx="1077">
                  <c:v>0</c:v>
                </c:pt>
                <c:pt idx="1078">
                  <c:v>0</c:v>
                </c:pt>
                <c:pt idx="1079">
                  <c:v>0</c:v>
                </c:pt>
                <c:pt idx="1080">
                  <c:v>0</c:v>
                </c:pt>
                <c:pt idx="1081">
                  <c:v>0</c:v>
                </c:pt>
                <c:pt idx="1082">
                  <c:v>0</c:v>
                </c:pt>
                <c:pt idx="1083">
                  <c:v>0</c:v>
                </c:pt>
                <c:pt idx="1084">
                  <c:v>0</c:v>
                </c:pt>
                <c:pt idx="1085">
                  <c:v>0</c:v>
                </c:pt>
                <c:pt idx="1086">
                  <c:v>0</c:v>
                </c:pt>
                <c:pt idx="1087">
                  <c:v>0</c:v>
                </c:pt>
                <c:pt idx="1088">
                  <c:v>0</c:v>
                </c:pt>
                <c:pt idx="1089">
                  <c:v>0</c:v>
                </c:pt>
                <c:pt idx="1090">
                  <c:v>0</c:v>
                </c:pt>
                <c:pt idx="1091">
                  <c:v>0</c:v>
                </c:pt>
                <c:pt idx="1092">
                  <c:v>0</c:v>
                </c:pt>
                <c:pt idx="1093">
                  <c:v>0</c:v>
                </c:pt>
                <c:pt idx="1094">
                  <c:v>0</c:v>
                </c:pt>
                <c:pt idx="1095">
                  <c:v>0</c:v>
                </c:pt>
                <c:pt idx="1096">
                  <c:v>0</c:v>
                </c:pt>
                <c:pt idx="1097">
                  <c:v>0</c:v>
                </c:pt>
                <c:pt idx="1098">
                  <c:v>0</c:v>
                </c:pt>
                <c:pt idx="1099">
                  <c:v>0</c:v>
                </c:pt>
                <c:pt idx="1100">
                  <c:v>0</c:v>
                </c:pt>
                <c:pt idx="1101">
                  <c:v>0</c:v>
                </c:pt>
                <c:pt idx="1102">
                  <c:v>0</c:v>
                </c:pt>
                <c:pt idx="1103">
                  <c:v>0</c:v>
                </c:pt>
                <c:pt idx="1104">
                  <c:v>0</c:v>
                </c:pt>
                <c:pt idx="1105">
                  <c:v>0</c:v>
                </c:pt>
                <c:pt idx="1106">
                  <c:v>0</c:v>
                </c:pt>
                <c:pt idx="1107">
                  <c:v>0</c:v>
                </c:pt>
                <c:pt idx="1108">
                  <c:v>0</c:v>
                </c:pt>
                <c:pt idx="1109">
                  <c:v>0</c:v>
                </c:pt>
                <c:pt idx="1110">
                  <c:v>0</c:v>
                </c:pt>
                <c:pt idx="1111">
                  <c:v>0</c:v>
                </c:pt>
                <c:pt idx="1112">
                  <c:v>0</c:v>
                </c:pt>
                <c:pt idx="1113">
                  <c:v>0</c:v>
                </c:pt>
                <c:pt idx="1114">
                  <c:v>0</c:v>
                </c:pt>
                <c:pt idx="1115">
                  <c:v>0</c:v>
                </c:pt>
                <c:pt idx="1116">
                  <c:v>0</c:v>
                </c:pt>
                <c:pt idx="1117">
                  <c:v>0</c:v>
                </c:pt>
                <c:pt idx="1118">
                  <c:v>0</c:v>
                </c:pt>
                <c:pt idx="1119">
                  <c:v>0</c:v>
                </c:pt>
                <c:pt idx="1120">
                  <c:v>0</c:v>
                </c:pt>
                <c:pt idx="1121">
                  <c:v>0</c:v>
                </c:pt>
                <c:pt idx="1122">
                  <c:v>0</c:v>
                </c:pt>
                <c:pt idx="1123">
                  <c:v>0</c:v>
                </c:pt>
                <c:pt idx="1124">
                  <c:v>0</c:v>
                </c:pt>
                <c:pt idx="1125">
                  <c:v>0</c:v>
                </c:pt>
                <c:pt idx="1126">
                  <c:v>0</c:v>
                </c:pt>
                <c:pt idx="1127">
                  <c:v>0</c:v>
                </c:pt>
                <c:pt idx="1128">
                  <c:v>0</c:v>
                </c:pt>
                <c:pt idx="1129">
                  <c:v>0</c:v>
                </c:pt>
                <c:pt idx="1130">
                  <c:v>0</c:v>
                </c:pt>
                <c:pt idx="1131">
                  <c:v>0</c:v>
                </c:pt>
                <c:pt idx="1132">
                  <c:v>0</c:v>
                </c:pt>
                <c:pt idx="1133">
                  <c:v>0</c:v>
                </c:pt>
                <c:pt idx="1134">
                  <c:v>0</c:v>
                </c:pt>
                <c:pt idx="1135">
                  <c:v>0</c:v>
                </c:pt>
                <c:pt idx="1136">
                  <c:v>0</c:v>
                </c:pt>
                <c:pt idx="1137">
                  <c:v>0</c:v>
                </c:pt>
                <c:pt idx="1138">
                  <c:v>0</c:v>
                </c:pt>
                <c:pt idx="1139">
                  <c:v>0</c:v>
                </c:pt>
                <c:pt idx="1140">
                  <c:v>0</c:v>
                </c:pt>
                <c:pt idx="1141">
                  <c:v>0</c:v>
                </c:pt>
                <c:pt idx="1142">
                  <c:v>0</c:v>
                </c:pt>
                <c:pt idx="1143">
                  <c:v>0</c:v>
                </c:pt>
                <c:pt idx="1144">
                  <c:v>0</c:v>
                </c:pt>
                <c:pt idx="1145">
                  <c:v>0</c:v>
                </c:pt>
                <c:pt idx="1146">
                  <c:v>0</c:v>
                </c:pt>
                <c:pt idx="1147">
                  <c:v>0</c:v>
                </c:pt>
                <c:pt idx="1148">
                  <c:v>0</c:v>
                </c:pt>
                <c:pt idx="1149">
                  <c:v>0</c:v>
                </c:pt>
                <c:pt idx="1150">
                  <c:v>0</c:v>
                </c:pt>
                <c:pt idx="1151">
                  <c:v>0</c:v>
                </c:pt>
                <c:pt idx="1152">
                  <c:v>0</c:v>
                </c:pt>
                <c:pt idx="1153">
                  <c:v>0</c:v>
                </c:pt>
                <c:pt idx="1154">
                  <c:v>0</c:v>
                </c:pt>
                <c:pt idx="1155">
                  <c:v>0</c:v>
                </c:pt>
                <c:pt idx="1156">
                  <c:v>0</c:v>
                </c:pt>
                <c:pt idx="1157">
                  <c:v>0</c:v>
                </c:pt>
                <c:pt idx="1158">
                  <c:v>0</c:v>
                </c:pt>
                <c:pt idx="1159">
                  <c:v>0</c:v>
                </c:pt>
                <c:pt idx="1160">
                  <c:v>0</c:v>
                </c:pt>
                <c:pt idx="1161">
                  <c:v>0</c:v>
                </c:pt>
                <c:pt idx="1162">
                  <c:v>0</c:v>
                </c:pt>
                <c:pt idx="1163">
                  <c:v>0</c:v>
                </c:pt>
                <c:pt idx="1164">
                  <c:v>0</c:v>
                </c:pt>
                <c:pt idx="1165">
                  <c:v>0</c:v>
                </c:pt>
                <c:pt idx="1166">
                  <c:v>0</c:v>
                </c:pt>
                <c:pt idx="1167">
                  <c:v>0</c:v>
                </c:pt>
                <c:pt idx="1168">
                  <c:v>0</c:v>
                </c:pt>
                <c:pt idx="1169">
                  <c:v>0</c:v>
                </c:pt>
                <c:pt idx="1170">
                  <c:v>0</c:v>
                </c:pt>
                <c:pt idx="1171">
                  <c:v>0</c:v>
                </c:pt>
                <c:pt idx="1172">
                  <c:v>0</c:v>
                </c:pt>
                <c:pt idx="1173">
                  <c:v>0</c:v>
                </c:pt>
                <c:pt idx="1174">
                  <c:v>0</c:v>
                </c:pt>
                <c:pt idx="1175">
                  <c:v>0</c:v>
                </c:pt>
                <c:pt idx="1176">
                  <c:v>0</c:v>
                </c:pt>
                <c:pt idx="1177">
                  <c:v>0</c:v>
                </c:pt>
                <c:pt idx="1178">
                  <c:v>0</c:v>
                </c:pt>
                <c:pt idx="1179">
                  <c:v>0</c:v>
                </c:pt>
                <c:pt idx="1180">
                  <c:v>0</c:v>
                </c:pt>
                <c:pt idx="1181">
                  <c:v>0</c:v>
                </c:pt>
                <c:pt idx="1182">
                  <c:v>0</c:v>
                </c:pt>
                <c:pt idx="1183">
                  <c:v>0</c:v>
                </c:pt>
                <c:pt idx="1184">
                  <c:v>0</c:v>
                </c:pt>
                <c:pt idx="1185">
                  <c:v>0</c:v>
                </c:pt>
                <c:pt idx="1186">
                  <c:v>0</c:v>
                </c:pt>
                <c:pt idx="1187">
                  <c:v>0</c:v>
                </c:pt>
                <c:pt idx="1188">
                  <c:v>0</c:v>
                </c:pt>
                <c:pt idx="1189">
                  <c:v>0</c:v>
                </c:pt>
                <c:pt idx="1190">
                  <c:v>0</c:v>
                </c:pt>
                <c:pt idx="1191">
                  <c:v>0</c:v>
                </c:pt>
                <c:pt idx="1192">
                  <c:v>0</c:v>
                </c:pt>
                <c:pt idx="1193">
                  <c:v>0</c:v>
                </c:pt>
                <c:pt idx="1194">
                  <c:v>0</c:v>
                </c:pt>
                <c:pt idx="1195">
                  <c:v>0</c:v>
                </c:pt>
                <c:pt idx="1196">
                  <c:v>0</c:v>
                </c:pt>
                <c:pt idx="1197">
                  <c:v>0</c:v>
                </c:pt>
                <c:pt idx="1198">
                  <c:v>0</c:v>
                </c:pt>
                <c:pt idx="1199">
                  <c:v>0</c:v>
                </c:pt>
                <c:pt idx="1200">
                  <c:v>0</c:v>
                </c:pt>
                <c:pt idx="1201">
                  <c:v>0</c:v>
                </c:pt>
                <c:pt idx="1202">
                  <c:v>0</c:v>
                </c:pt>
                <c:pt idx="1203">
                  <c:v>0</c:v>
                </c:pt>
                <c:pt idx="1204">
                  <c:v>0</c:v>
                </c:pt>
                <c:pt idx="1205">
                  <c:v>0</c:v>
                </c:pt>
                <c:pt idx="1206">
                  <c:v>0</c:v>
                </c:pt>
                <c:pt idx="1207">
                  <c:v>0</c:v>
                </c:pt>
                <c:pt idx="1208">
                  <c:v>0</c:v>
                </c:pt>
                <c:pt idx="1209">
                  <c:v>0</c:v>
                </c:pt>
                <c:pt idx="1210">
                  <c:v>0</c:v>
                </c:pt>
                <c:pt idx="1211">
                  <c:v>0</c:v>
                </c:pt>
                <c:pt idx="1212">
                  <c:v>0</c:v>
                </c:pt>
                <c:pt idx="1213">
                  <c:v>0</c:v>
                </c:pt>
                <c:pt idx="1214">
                  <c:v>0</c:v>
                </c:pt>
                <c:pt idx="1215">
                  <c:v>0</c:v>
                </c:pt>
                <c:pt idx="1216">
                  <c:v>0</c:v>
                </c:pt>
                <c:pt idx="1217">
                  <c:v>0</c:v>
                </c:pt>
                <c:pt idx="1218">
                  <c:v>0</c:v>
                </c:pt>
                <c:pt idx="1219">
                  <c:v>0</c:v>
                </c:pt>
                <c:pt idx="1220">
                  <c:v>0</c:v>
                </c:pt>
                <c:pt idx="1221">
                  <c:v>0</c:v>
                </c:pt>
                <c:pt idx="1222">
                  <c:v>0</c:v>
                </c:pt>
                <c:pt idx="1223">
                  <c:v>0</c:v>
                </c:pt>
                <c:pt idx="1224">
                  <c:v>0</c:v>
                </c:pt>
                <c:pt idx="1225">
                  <c:v>0</c:v>
                </c:pt>
                <c:pt idx="1226">
                  <c:v>0</c:v>
                </c:pt>
                <c:pt idx="1227">
                  <c:v>0</c:v>
                </c:pt>
                <c:pt idx="1228">
                  <c:v>0</c:v>
                </c:pt>
                <c:pt idx="1229">
                  <c:v>0</c:v>
                </c:pt>
                <c:pt idx="1230">
                  <c:v>0</c:v>
                </c:pt>
                <c:pt idx="1231">
                  <c:v>0</c:v>
                </c:pt>
                <c:pt idx="1232">
                  <c:v>0</c:v>
                </c:pt>
                <c:pt idx="1233">
                  <c:v>0</c:v>
                </c:pt>
                <c:pt idx="1234">
                  <c:v>0</c:v>
                </c:pt>
                <c:pt idx="1235">
                  <c:v>0</c:v>
                </c:pt>
                <c:pt idx="1236">
                  <c:v>0</c:v>
                </c:pt>
                <c:pt idx="1237">
                  <c:v>0</c:v>
                </c:pt>
                <c:pt idx="1238">
                  <c:v>0</c:v>
                </c:pt>
                <c:pt idx="1239">
                  <c:v>0</c:v>
                </c:pt>
                <c:pt idx="1240">
                  <c:v>0</c:v>
                </c:pt>
                <c:pt idx="1241">
                  <c:v>0</c:v>
                </c:pt>
                <c:pt idx="1242">
                  <c:v>0</c:v>
                </c:pt>
                <c:pt idx="1243">
                  <c:v>0</c:v>
                </c:pt>
                <c:pt idx="1244">
                  <c:v>0</c:v>
                </c:pt>
                <c:pt idx="1245">
                  <c:v>0</c:v>
                </c:pt>
                <c:pt idx="1246">
                  <c:v>0</c:v>
                </c:pt>
                <c:pt idx="1247">
                  <c:v>0</c:v>
                </c:pt>
                <c:pt idx="1248">
                  <c:v>0</c:v>
                </c:pt>
                <c:pt idx="1249">
                  <c:v>0</c:v>
                </c:pt>
                <c:pt idx="1250">
                  <c:v>0</c:v>
                </c:pt>
                <c:pt idx="1251">
                  <c:v>0</c:v>
                </c:pt>
                <c:pt idx="1252">
                  <c:v>0</c:v>
                </c:pt>
                <c:pt idx="1253">
                  <c:v>0</c:v>
                </c:pt>
                <c:pt idx="1254">
                  <c:v>0</c:v>
                </c:pt>
                <c:pt idx="1255">
                  <c:v>0</c:v>
                </c:pt>
                <c:pt idx="1256">
                  <c:v>0</c:v>
                </c:pt>
                <c:pt idx="1257">
                  <c:v>0</c:v>
                </c:pt>
                <c:pt idx="1258">
                  <c:v>0</c:v>
                </c:pt>
                <c:pt idx="1259">
                  <c:v>0</c:v>
                </c:pt>
                <c:pt idx="1260">
                  <c:v>0</c:v>
                </c:pt>
                <c:pt idx="1261">
                  <c:v>0</c:v>
                </c:pt>
                <c:pt idx="1262">
                  <c:v>0</c:v>
                </c:pt>
                <c:pt idx="1263">
                  <c:v>0</c:v>
                </c:pt>
                <c:pt idx="1264">
                  <c:v>0</c:v>
                </c:pt>
                <c:pt idx="1265">
                  <c:v>0</c:v>
                </c:pt>
                <c:pt idx="1266">
                  <c:v>0</c:v>
                </c:pt>
                <c:pt idx="1267">
                  <c:v>0</c:v>
                </c:pt>
                <c:pt idx="1268">
                  <c:v>0</c:v>
                </c:pt>
                <c:pt idx="1269">
                  <c:v>0</c:v>
                </c:pt>
                <c:pt idx="1270">
                  <c:v>0</c:v>
                </c:pt>
                <c:pt idx="1271">
                  <c:v>0</c:v>
                </c:pt>
                <c:pt idx="1272">
                  <c:v>0</c:v>
                </c:pt>
                <c:pt idx="1273">
                  <c:v>0</c:v>
                </c:pt>
                <c:pt idx="1274">
                  <c:v>0</c:v>
                </c:pt>
                <c:pt idx="1275">
                  <c:v>0</c:v>
                </c:pt>
                <c:pt idx="1276">
                  <c:v>0</c:v>
                </c:pt>
                <c:pt idx="1277">
                  <c:v>0</c:v>
                </c:pt>
                <c:pt idx="1278">
                  <c:v>0</c:v>
                </c:pt>
                <c:pt idx="1279">
                  <c:v>0</c:v>
                </c:pt>
                <c:pt idx="1280">
                  <c:v>0</c:v>
                </c:pt>
                <c:pt idx="1281">
                  <c:v>0</c:v>
                </c:pt>
                <c:pt idx="1282">
                  <c:v>0</c:v>
                </c:pt>
                <c:pt idx="1283">
                  <c:v>0</c:v>
                </c:pt>
                <c:pt idx="1284">
                  <c:v>0</c:v>
                </c:pt>
                <c:pt idx="1285">
                  <c:v>0</c:v>
                </c:pt>
                <c:pt idx="1286">
                  <c:v>0</c:v>
                </c:pt>
                <c:pt idx="1287">
                  <c:v>0</c:v>
                </c:pt>
                <c:pt idx="1288">
                  <c:v>0</c:v>
                </c:pt>
                <c:pt idx="1289">
                  <c:v>0</c:v>
                </c:pt>
                <c:pt idx="1290">
                  <c:v>0</c:v>
                </c:pt>
                <c:pt idx="1291">
                  <c:v>0</c:v>
                </c:pt>
                <c:pt idx="1292">
                  <c:v>0</c:v>
                </c:pt>
                <c:pt idx="1293">
                  <c:v>0</c:v>
                </c:pt>
                <c:pt idx="1294">
                  <c:v>0</c:v>
                </c:pt>
                <c:pt idx="1295">
                  <c:v>0</c:v>
                </c:pt>
                <c:pt idx="1296">
                  <c:v>0</c:v>
                </c:pt>
                <c:pt idx="1297">
                  <c:v>0</c:v>
                </c:pt>
                <c:pt idx="1298">
                  <c:v>0</c:v>
                </c:pt>
                <c:pt idx="1299">
                  <c:v>0</c:v>
                </c:pt>
                <c:pt idx="1300">
                  <c:v>0</c:v>
                </c:pt>
                <c:pt idx="1301">
                  <c:v>0</c:v>
                </c:pt>
                <c:pt idx="1302">
                  <c:v>0</c:v>
                </c:pt>
                <c:pt idx="1303">
                  <c:v>0</c:v>
                </c:pt>
                <c:pt idx="1304">
                  <c:v>0</c:v>
                </c:pt>
                <c:pt idx="1305">
                  <c:v>0</c:v>
                </c:pt>
                <c:pt idx="1306">
                  <c:v>0</c:v>
                </c:pt>
                <c:pt idx="1307">
                  <c:v>0</c:v>
                </c:pt>
                <c:pt idx="1308">
                  <c:v>0</c:v>
                </c:pt>
                <c:pt idx="1309">
                  <c:v>0</c:v>
                </c:pt>
                <c:pt idx="1310">
                  <c:v>0</c:v>
                </c:pt>
                <c:pt idx="1311">
                  <c:v>0</c:v>
                </c:pt>
                <c:pt idx="1312">
                  <c:v>0</c:v>
                </c:pt>
                <c:pt idx="1313">
                  <c:v>0</c:v>
                </c:pt>
                <c:pt idx="1314">
                  <c:v>0</c:v>
                </c:pt>
                <c:pt idx="1315">
                  <c:v>0</c:v>
                </c:pt>
                <c:pt idx="1316">
                  <c:v>0</c:v>
                </c:pt>
                <c:pt idx="1317">
                  <c:v>0</c:v>
                </c:pt>
                <c:pt idx="1318">
                  <c:v>0</c:v>
                </c:pt>
                <c:pt idx="1319">
                  <c:v>0</c:v>
                </c:pt>
                <c:pt idx="1320">
                  <c:v>0</c:v>
                </c:pt>
                <c:pt idx="1321">
                  <c:v>0</c:v>
                </c:pt>
                <c:pt idx="1322">
                  <c:v>0</c:v>
                </c:pt>
                <c:pt idx="1323">
                  <c:v>0</c:v>
                </c:pt>
                <c:pt idx="1324">
                  <c:v>0</c:v>
                </c:pt>
                <c:pt idx="1325">
                  <c:v>0</c:v>
                </c:pt>
                <c:pt idx="1326">
                  <c:v>0</c:v>
                </c:pt>
                <c:pt idx="1327">
                  <c:v>0</c:v>
                </c:pt>
                <c:pt idx="1328">
                  <c:v>0</c:v>
                </c:pt>
                <c:pt idx="1329">
                  <c:v>0</c:v>
                </c:pt>
                <c:pt idx="1330">
                  <c:v>0</c:v>
                </c:pt>
                <c:pt idx="1331">
                  <c:v>0</c:v>
                </c:pt>
                <c:pt idx="1332">
                  <c:v>0</c:v>
                </c:pt>
                <c:pt idx="1333">
                  <c:v>0</c:v>
                </c:pt>
                <c:pt idx="1334">
                  <c:v>0</c:v>
                </c:pt>
                <c:pt idx="1335">
                  <c:v>0</c:v>
                </c:pt>
                <c:pt idx="1336">
                  <c:v>0</c:v>
                </c:pt>
                <c:pt idx="1337">
                  <c:v>0</c:v>
                </c:pt>
                <c:pt idx="1338">
                  <c:v>0</c:v>
                </c:pt>
                <c:pt idx="1339">
                  <c:v>0</c:v>
                </c:pt>
                <c:pt idx="1340">
                  <c:v>0</c:v>
                </c:pt>
                <c:pt idx="1341">
                  <c:v>0</c:v>
                </c:pt>
                <c:pt idx="1342">
                  <c:v>0</c:v>
                </c:pt>
                <c:pt idx="1343">
                  <c:v>0</c:v>
                </c:pt>
                <c:pt idx="1344">
                  <c:v>0</c:v>
                </c:pt>
                <c:pt idx="1345">
                  <c:v>0</c:v>
                </c:pt>
                <c:pt idx="1346">
                  <c:v>0</c:v>
                </c:pt>
                <c:pt idx="1347">
                  <c:v>0</c:v>
                </c:pt>
                <c:pt idx="1348">
                  <c:v>0</c:v>
                </c:pt>
                <c:pt idx="1349">
                  <c:v>0</c:v>
                </c:pt>
                <c:pt idx="1350">
                  <c:v>0</c:v>
                </c:pt>
                <c:pt idx="1351">
                  <c:v>0</c:v>
                </c:pt>
                <c:pt idx="1352">
                  <c:v>0</c:v>
                </c:pt>
                <c:pt idx="1353">
                  <c:v>0</c:v>
                </c:pt>
                <c:pt idx="1354">
                  <c:v>0</c:v>
                </c:pt>
                <c:pt idx="1355">
                  <c:v>0</c:v>
                </c:pt>
                <c:pt idx="1356">
                  <c:v>0</c:v>
                </c:pt>
                <c:pt idx="1357">
                  <c:v>0</c:v>
                </c:pt>
                <c:pt idx="1358">
                  <c:v>0</c:v>
                </c:pt>
                <c:pt idx="1359">
                  <c:v>0</c:v>
                </c:pt>
                <c:pt idx="1360">
                  <c:v>0</c:v>
                </c:pt>
                <c:pt idx="1361">
                  <c:v>0</c:v>
                </c:pt>
                <c:pt idx="1362">
                  <c:v>0</c:v>
                </c:pt>
                <c:pt idx="1363">
                  <c:v>0</c:v>
                </c:pt>
                <c:pt idx="1364">
                  <c:v>0</c:v>
                </c:pt>
                <c:pt idx="1365">
                  <c:v>0</c:v>
                </c:pt>
                <c:pt idx="1366">
                  <c:v>0</c:v>
                </c:pt>
                <c:pt idx="1367">
                  <c:v>0</c:v>
                </c:pt>
                <c:pt idx="1368">
                  <c:v>0</c:v>
                </c:pt>
                <c:pt idx="1369">
                  <c:v>0</c:v>
                </c:pt>
                <c:pt idx="1370">
                  <c:v>0</c:v>
                </c:pt>
                <c:pt idx="1371">
                  <c:v>0</c:v>
                </c:pt>
                <c:pt idx="1372">
                  <c:v>0</c:v>
                </c:pt>
                <c:pt idx="1373">
                  <c:v>0</c:v>
                </c:pt>
                <c:pt idx="1374">
                  <c:v>0</c:v>
                </c:pt>
                <c:pt idx="1375">
                  <c:v>0</c:v>
                </c:pt>
                <c:pt idx="1376">
                  <c:v>0</c:v>
                </c:pt>
                <c:pt idx="1377">
                  <c:v>0</c:v>
                </c:pt>
                <c:pt idx="1378">
                  <c:v>0</c:v>
                </c:pt>
                <c:pt idx="1379">
                  <c:v>0</c:v>
                </c:pt>
                <c:pt idx="1380">
                  <c:v>0</c:v>
                </c:pt>
                <c:pt idx="1381">
                  <c:v>0</c:v>
                </c:pt>
                <c:pt idx="1382">
                  <c:v>0</c:v>
                </c:pt>
                <c:pt idx="1383">
                  <c:v>0</c:v>
                </c:pt>
                <c:pt idx="1384">
                  <c:v>0</c:v>
                </c:pt>
                <c:pt idx="1385">
                  <c:v>0</c:v>
                </c:pt>
                <c:pt idx="1386">
                  <c:v>0</c:v>
                </c:pt>
                <c:pt idx="1387">
                  <c:v>0</c:v>
                </c:pt>
                <c:pt idx="1388">
                  <c:v>0</c:v>
                </c:pt>
                <c:pt idx="1389">
                  <c:v>0</c:v>
                </c:pt>
                <c:pt idx="1390">
                  <c:v>0</c:v>
                </c:pt>
                <c:pt idx="1391">
                  <c:v>0</c:v>
                </c:pt>
                <c:pt idx="1392">
                  <c:v>0</c:v>
                </c:pt>
                <c:pt idx="1393">
                  <c:v>0</c:v>
                </c:pt>
                <c:pt idx="1394">
                  <c:v>0</c:v>
                </c:pt>
                <c:pt idx="1395">
                  <c:v>0</c:v>
                </c:pt>
                <c:pt idx="1396">
                  <c:v>0</c:v>
                </c:pt>
                <c:pt idx="1397">
                  <c:v>0</c:v>
                </c:pt>
                <c:pt idx="1398">
                  <c:v>0</c:v>
                </c:pt>
                <c:pt idx="1399">
                  <c:v>0</c:v>
                </c:pt>
                <c:pt idx="1400">
                  <c:v>0</c:v>
                </c:pt>
                <c:pt idx="1401">
                  <c:v>0</c:v>
                </c:pt>
                <c:pt idx="1402">
                  <c:v>0</c:v>
                </c:pt>
                <c:pt idx="1403">
                  <c:v>0</c:v>
                </c:pt>
                <c:pt idx="1404">
                  <c:v>0</c:v>
                </c:pt>
                <c:pt idx="1405">
                  <c:v>0</c:v>
                </c:pt>
                <c:pt idx="1406">
                  <c:v>0</c:v>
                </c:pt>
                <c:pt idx="1407">
                  <c:v>0</c:v>
                </c:pt>
                <c:pt idx="1408">
                  <c:v>0</c:v>
                </c:pt>
                <c:pt idx="1409">
                  <c:v>0</c:v>
                </c:pt>
                <c:pt idx="1410">
                  <c:v>0</c:v>
                </c:pt>
                <c:pt idx="1411">
                  <c:v>0</c:v>
                </c:pt>
                <c:pt idx="1412">
                  <c:v>0</c:v>
                </c:pt>
                <c:pt idx="1413">
                  <c:v>0</c:v>
                </c:pt>
                <c:pt idx="1414">
                  <c:v>0</c:v>
                </c:pt>
                <c:pt idx="1415">
                  <c:v>0</c:v>
                </c:pt>
                <c:pt idx="1416">
                  <c:v>0</c:v>
                </c:pt>
                <c:pt idx="1417">
                  <c:v>0</c:v>
                </c:pt>
                <c:pt idx="1418">
                  <c:v>0</c:v>
                </c:pt>
                <c:pt idx="1419">
                  <c:v>0</c:v>
                </c:pt>
                <c:pt idx="1420">
                  <c:v>0</c:v>
                </c:pt>
                <c:pt idx="1421">
                  <c:v>0</c:v>
                </c:pt>
                <c:pt idx="1422">
                  <c:v>0</c:v>
                </c:pt>
                <c:pt idx="1423">
                  <c:v>0</c:v>
                </c:pt>
                <c:pt idx="1424">
                  <c:v>0</c:v>
                </c:pt>
                <c:pt idx="1425">
                  <c:v>0</c:v>
                </c:pt>
                <c:pt idx="1426">
                  <c:v>0</c:v>
                </c:pt>
                <c:pt idx="1427">
                  <c:v>0</c:v>
                </c:pt>
                <c:pt idx="1428">
                  <c:v>0</c:v>
                </c:pt>
                <c:pt idx="1429">
                  <c:v>0</c:v>
                </c:pt>
                <c:pt idx="1430">
                  <c:v>0</c:v>
                </c:pt>
                <c:pt idx="1431">
                  <c:v>0</c:v>
                </c:pt>
                <c:pt idx="1432">
                  <c:v>0</c:v>
                </c:pt>
                <c:pt idx="1433">
                  <c:v>0</c:v>
                </c:pt>
                <c:pt idx="1434">
                  <c:v>0</c:v>
                </c:pt>
                <c:pt idx="1435">
                  <c:v>0</c:v>
                </c:pt>
                <c:pt idx="1436">
                  <c:v>0</c:v>
                </c:pt>
                <c:pt idx="1437">
                  <c:v>0</c:v>
                </c:pt>
                <c:pt idx="1438">
                  <c:v>0</c:v>
                </c:pt>
                <c:pt idx="1439">
                  <c:v>0</c:v>
                </c:pt>
                <c:pt idx="1440">
                  <c:v>0</c:v>
                </c:pt>
                <c:pt idx="1441">
                  <c:v>0</c:v>
                </c:pt>
                <c:pt idx="1442">
                  <c:v>0</c:v>
                </c:pt>
                <c:pt idx="1443">
                  <c:v>0</c:v>
                </c:pt>
                <c:pt idx="1444">
                  <c:v>0</c:v>
                </c:pt>
                <c:pt idx="1445">
                  <c:v>0</c:v>
                </c:pt>
                <c:pt idx="1446">
                  <c:v>0</c:v>
                </c:pt>
                <c:pt idx="1447">
                  <c:v>0</c:v>
                </c:pt>
                <c:pt idx="1448">
                  <c:v>0</c:v>
                </c:pt>
                <c:pt idx="1449">
                  <c:v>0</c:v>
                </c:pt>
                <c:pt idx="1450">
                  <c:v>0</c:v>
                </c:pt>
                <c:pt idx="1451">
                  <c:v>0</c:v>
                </c:pt>
                <c:pt idx="1452">
                  <c:v>0</c:v>
                </c:pt>
                <c:pt idx="1453">
                  <c:v>0</c:v>
                </c:pt>
                <c:pt idx="1454">
                  <c:v>0</c:v>
                </c:pt>
                <c:pt idx="1455">
                  <c:v>0</c:v>
                </c:pt>
                <c:pt idx="1456">
                  <c:v>0</c:v>
                </c:pt>
                <c:pt idx="1457">
                  <c:v>0</c:v>
                </c:pt>
                <c:pt idx="1458">
                  <c:v>0</c:v>
                </c:pt>
                <c:pt idx="1459">
                  <c:v>0</c:v>
                </c:pt>
                <c:pt idx="1460">
                  <c:v>0</c:v>
                </c:pt>
                <c:pt idx="1461">
                  <c:v>0</c:v>
                </c:pt>
                <c:pt idx="1462">
                  <c:v>0</c:v>
                </c:pt>
                <c:pt idx="1463">
                  <c:v>0</c:v>
                </c:pt>
                <c:pt idx="1464">
                  <c:v>0</c:v>
                </c:pt>
                <c:pt idx="1465">
                  <c:v>0</c:v>
                </c:pt>
                <c:pt idx="1466">
                  <c:v>0</c:v>
                </c:pt>
                <c:pt idx="1467">
                  <c:v>0</c:v>
                </c:pt>
                <c:pt idx="1468">
                  <c:v>0</c:v>
                </c:pt>
                <c:pt idx="1469">
                  <c:v>0</c:v>
                </c:pt>
                <c:pt idx="1470">
                  <c:v>0</c:v>
                </c:pt>
                <c:pt idx="1471">
                  <c:v>0</c:v>
                </c:pt>
                <c:pt idx="1472">
                  <c:v>0</c:v>
                </c:pt>
                <c:pt idx="1473">
                  <c:v>0</c:v>
                </c:pt>
                <c:pt idx="1474">
                  <c:v>0</c:v>
                </c:pt>
                <c:pt idx="1475">
                  <c:v>0</c:v>
                </c:pt>
                <c:pt idx="1476">
                  <c:v>0</c:v>
                </c:pt>
                <c:pt idx="1477">
                  <c:v>0</c:v>
                </c:pt>
                <c:pt idx="1478">
                  <c:v>0</c:v>
                </c:pt>
                <c:pt idx="1479">
                  <c:v>0</c:v>
                </c:pt>
                <c:pt idx="1480">
                  <c:v>0</c:v>
                </c:pt>
                <c:pt idx="1481">
                  <c:v>0</c:v>
                </c:pt>
                <c:pt idx="1482">
                  <c:v>0</c:v>
                </c:pt>
                <c:pt idx="1483">
                  <c:v>0</c:v>
                </c:pt>
                <c:pt idx="1484">
                  <c:v>0</c:v>
                </c:pt>
                <c:pt idx="1485">
                  <c:v>0</c:v>
                </c:pt>
                <c:pt idx="1486">
                  <c:v>0</c:v>
                </c:pt>
                <c:pt idx="1487">
                  <c:v>0</c:v>
                </c:pt>
                <c:pt idx="1488">
                  <c:v>0</c:v>
                </c:pt>
                <c:pt idx="1489">
                  <c:v>0</c:v>
                </c:pt>
                <c:pt idx="1490">
                  <c:v>0</c:v>
                </c:pt>
                <c:pt idx="1491">
                  <c:v>0</c:v>
                </c:pt>
                <c:pt idx="1492">
                  <c:v>0</c:v>
                </c:pt>
                <c:pt idx="1493">
                  <c:v>0</c:v>
                </c:pt>
                <c:pt idx="1494">
                  <c:v>0</c:v>
                </c:pt>
                <c:pt idx="1495">
                  <c:v>0</c:v>
                </c:pt>
                <c:pt idx="1496">
                  <c:v>0</c:v>
                </c:pt>
                <c:pt idx="1497">
                  <c:v>0</c:v>
                </c:pt>
                <c:pt idx="1498">
                  <c:v>0</c:v>
                </c:pt>
                <c:pt idx="1499">
                  <c:v>0</c:v>
                </c:pt>
                <c:pt idx="1500">
                  <c:v>0</c:v>
                </c:pt>
                <c:pt idx="1501">
                  <c:v>0</c:v>
                </c:pt>
                <c:pt idx="1502">
                  <c:v>0</c:v>
                </c:pt>
                <c:pt idx="1503">
                  <c:v>0</c:v>
                </c:pt>
                <c:pt idx="1504">
                  <c:v>0</c:v>
                </c:pt>
                <c:pt idx="1505">
                  <c:v>0</c:v>
                </c:pt>
                <c:pt idx="1506">
                  <c:v>0</c:v>
                </c:pt>
                <c:pt idx="1507">
                  <c:v>0</c:v>
                </c:pt>
                <c:pt idx="1508">
                  <c:v>0</c:v>
                </c:pt>
                <c:pt idx="1509">
                  <c:v>0</c:v>
                </c:pt>
                <c:pt idx="1510">
                  <c:v>0</c:v>
                </c:pt>
                <c:pt idx="1511">
                  <c:v>0</c:v>
                </c:pt>
                <c:pt idx="1512">
                  <c:v>0</c:v>
                </c:pt>
                <c:pt idx="1513">
                  <c:v>0</c:v>
                </c:pt>
                <c:pt idx="1514">
                  <c:v>0</c:v>
                </c:pt>
                <c:pt idx="1515">
                  <c:v>0</c:v>
                </c:pt>
                <c:pt idx="1516">
                  <c:v>0</c:v>
                </c:pt>
                <c:pt idx="1517">
                  <c:v>0</c:v>
                </c:pt>
                <c:pt idx="1518">
                  <c:v>0</c:v>
                </c:pt>
                <c:pt idx="1519">
                  <c:v>0</c:v>
                </c:pt>
                <c:pt idx="1520">
                  <c:v>0</c:v>
                </c:pt>
                <c:pt idx="1521">
                  <c:v>0</c:v>
                </c:pt>
                <c:pt idx="1522">
                  <c:v>0</c:v>
                </c:pt>
                <c:pt idx="1523">
                  <c:v>0</c:v>
                </c:pt>
                <c:pt idx="1524">
                  <c:v>0</c:v>
                </c:pt>
                <c:pt idx="1525">
                  <c:v>0</c:v>
                </c:pt>
                <c:pt idx="1526">
                  <c:v>0</c:v>
                </c:pt>
                <c:pt idx="1527">
                  <c:v>0</c:v>
                </c:pt>
                <c:pt idx="1528">
                  <c:v>0</c:v>
                </c:pt>
                <c:pt idx="1529">
                  <c:v>0</c:v>
                </c:pt>
                <c:pt idx="1530">
                  <c:v>0</c:v>
                </c:pt>
                <c:pt idx="1531">
                  <c:v>0</c:v>
                </c:pt>
                <c:pt idx="1532">
                  <c:v>0</c:v>
                </c:pt>
                <c:pt idx="1533">
                  <c:v>0</c:v>
                </c:pt>
                <c:pt idx="1534">
                  <c:v>0</c:v>
                </c:pt>
                <c:pt idx="1535">
                  <c:v>0</c:v>
                </c:pt>
                <c:pt idx="1536">
                  <c:v>0</c:v>
                </c:pt>
                <c:pt idx="1537">
                  <c:v>0</c:v>
                </c:pt>
                <c:pt idx="1538">
                  <c:v>0</c:v>
                </c:pt>
                <c:pt idx="1539">
                  <c:v>0</c:v>
                </c:pt>
                <c:pt idx="1540">
                  <c:v>0</c:v>
                </c:pt>
                <c:pt idx="1541">
                  <c:v>0</c:v>
                </c:pt>
                <c:pt idx="1542">
                  <c:v>0</c:v>
                </c:pt>
                <c:pt idx="1543">
                  <c:v>0</c:v>
                </c:pt>
                <c:pt idx="1544">
                  <c:v>0</c:v>
                </c:pt>
                <c:pt idx="1545">
                  <c:v>0</c:v>
                </c:pt>
                <c:pt idx="1546">
                  <c:v>0</c:v>
                </c:pt>
                <c:pt idx="1547">
                  <c:v>0</c:v>
                </c:pt>
                <c:pt idx="1548">
                  <c:v>0</c:v>
                </c:pt>
                <c:pt idx="1549">
                  <c:v>0</c:v>
                </c:pt>
                <c:pt idx="1550">
                  <c:v>0</c:v>
                </c:pt>
                <c:pt idx="1551">
                  <c:v>0</c:v>
                </c:pt>
                <c:pt idx="1552">
                  <c:v>0</c:v>
                </c:pt>
                <c:pt idx="1553">
                  <c:v>0</c:v>
                </c:pt>
                <c:pt idx="1554">
                  <c:v>0</c:v>
                </c:pt>
                <c:pt idx="1555">
                  <c:v>0</c:v>
                </c:pt>
                <c:pt idx="1556">
                  <c:v>0</c:v>
                </c:pt>
                <c:pt idx="1557">
                  <c:v>0</c:v>
                </c:pt>
                <c:pt idx="1558">
                  <c:v>0</c:v>
                </c:pt>
                <c:pt idx="1559">
                  <c:v>0</c:v>
                </c:pt>
                <c:pt idx="1560">
                  <c:v>0</c:v>
                </c:pt>
                <c:pt idx="1561">
                  <c:v>0</c:v>
                </c:pt>
                <c:pt idx="1562">
                  <c:v>0</c:v>
                </c:pt>
                <c:pt idx="1563">
                  <c:v>0</c:v>
                </c:pt>
                <c:pt idx="1564">
                  <c:v>0</c:v>
                </c:pt>
                <c:pt idx="1565">
                  <c:v>0</c:v>
                </c:pt>
                <c:pt idx="1566">
                  <c:v>0</c:v>
                </c:pt>
                <c:pt idx="1567">
                  <c:v>0</c:v>
                </c:pt>
                <c:pt idx="1568">
                  <c:v>0</c:v>
                </c:pt>
                <c:pt idx="1569">
                  <c:v>0</c:v>
                </c:pt>
                <c:pt idx="1570">
                  <c:v>0</c:v>
                </c:pt>
                <c:pt idx="1571">
                  <c:v>0</c:v>
                </c:pt>
                <c:pt idx="1572">
                  <c:v>0</c:v>
                </c:pt>
                <c:pt idx="1573">
                  <c:v>0</c:v>
                </c:pt>
                <c:pt idx="1574">
                  <c:v>0</c:v>
                </c:pt>
                <c:pt idx="1575">
                  <c:v>0</c:v>
                </c:pt>
                <c:pt idx="1576">
                  <c:v>0</c:v>
                </c:pt>
                <c:pt idx="1577">
                  <c:v>0</c:v>
                </c:pt>
                <c:pt idx="1578">
                  <c:v>0</c:v>
                </c:pt>
                <c:pt idx="1579">
                  <c:v>0</c:v>
                </c:pt>
                <c:pt idx="1580">
                  <c:v>0</c:v>
                </c:pt>
                <c:pt idx="1581">
                  <c:v>0</c:v>
                </c:pt>
                <c:pt idx="1582">
                  <c:v>0</c:v>
                </c:pt>
                <c:pt idx="1583">
                  <c:v>0</c:v>
                </c:pt>
                <c:pt idx="1584">
                  <c:v>0</c:v>
                </c:pt>
                <c:pt idx="1585">
                  <c:v>0</c:v>
                </c:pt>
                <c:pt idx="1586">
                  <c:v>0</c:v>
                </c:pt>
                <c:pt idx="1587">
                  <c:v>0</c:v>
                </c:pt>
                <c:pt idx="1588">
                  <c:v>0</c:v>
                </c:pt>
                <c:pt idx="1589">
                  <c:v>0</c:v>
                </c:pt>
                <c:pt idx="1590">
                  <c:v>0</c:v>
                </c:pt>
                <c:pt idx="1591">
                  <c:v>0</c:v>
                </c:pt>
                <c:pt idx="1592">
                  <c:v>0</c:v>
                </c:pt>
                <c:pt idx="1593">
                  <c:v>0</c:v>
                </c:pt>
                <c:pt idx="1594">
                  <c:v>0</c:v>
                </c:pt>
                <c:pt idx="1595">
                  <c:v>0</c:v>
                </c:pt>
                <c:pt idx="1596">
                  <c:v>0</c:v>
                </c:pt>
                <c:pt idx="1597">
                  <c:v>0</c:v>
                </c:pt>
                <c:pt idx="1598">
                  <c:v>0</c:v>
                </c:pt>
                <c:pt idx="1599">
                  <c:v>0</c:v>
                </c:pt>
                <c:pt idx="1600">
                  <c:v>0</c:v>
                </c:pt>
                <c:pt idx="1601">
                  <c:v>0</c:v>
                </c:pt>
                <c:pt idx="1602">
                  <c:v>0</c:v>
                </c:pt>
                <c:pt idx="1603">
                  <c:v>0</c:v>
                </c:pt>
                <c:pt idx="1604">
                  <c:v>0</c:v>
                </c:pt>
                <c:pt idx="1605">
                  <c:v>0</c:v>
                </c:pt>
                <c:pt idx="1606">
                  <c:v>0</c:v>
                </c:pt>
                <c:pt idx="1607">
                  <c:v>0</c:v>
                </c:pt>
                <c:pt idx="1608">
                  <c:v>0</c:v>
                </c:pt>
                <c:pt idx="1609">
                  <c:v>0</c:v>
                </c:pt>
                <c:pt idx="1610">
                  <c:v>0</c:v>
                </c:pt>
                <c:pt idx="1611">
                  <c:v>0</c:v>
                </c:pt>
                <c:pt idx="1612">
                  <c:v>0</c:v>
                </c:pt>
                <c:pt idx="1613">
                  <c:v>0</c:v>
                </c:pt>
                <c:pt idx="1614">
                  <c:v>0</c:v>
                </c:pt>
                <c:pt idx="1615">
                  <c:v>0</c:v>
                </c:pt>
                <c:pt idx="1616">
                  <c:v>0</c:v>
                </c:pt>
                <c:pt idx="1617">
                  <c:v>0</c:v>
                </c:pt>
                <c:pt idx="1618">
                  <c:v>0</c:v>
                </c:pt>
                <c:pt idx="1619">
                  <c:v>0</c:v>
                </c:pt>
                <c:pt idx="1620">
                  <c:v>0</c:v>
                </c:pt>
                <c:pt idx="1621">
                  <c:v>0</c:v>
                </c:pt>
                <c:pt idx="1622">
                  <c:v>0</c:v>
                </c:pt>
                <c:pt idx="1623">
                  <c:v>0</c:v>
                </c:pt>
                <c:pt idx="1624">
                  <c:v>0</c:v>
                </c:pt>
                <c:pt idx="1625">
                  <c:v>0</c:v>
                </c:pt>
                <c:pt idx="1626">
                  <c:v>0</c:v>
                </c:pt>
                <c:pt idx="1627">
                  <c:v>0</c:v>
                </c:pt>
                <c:pt idx="1628">
                  <c:v>0</c:v>
                </c:pt>
                <c:pt idx="1629">
                  <c:v>0</c:v>
                </c:pt>
                <c:pt idx="1630">
                  <c:v>0</c:v>
                </c:pt>
                <c:pt idx="1631">
                  <c:v>0</c:v>
                </c:pt>
                <c:pt idx="1632">
                  <c:v>0</c:v>
                </c:pt>
                <c:pt idx="1633">
                  <c:v>0</c:v>
                </c:pt>
                <c:pt idx="1634">
                  <c:v>0</c:v>
                </c:pt>
                <c:pt idx="1635">
                  <c:v>0</c:v>
                </c:pt>
                <c:pt idx="1636">
                  <c:v>0</c:v>
                </c:pt>
                <c:pt idx="1637">
                  <c:v>0</c:v>
                </c:pt>
                <c:pt idx="1638">
                  <c:v>0</c:v>
                </c:pt>
                <c:pt idx="1639">
                  <c:v>0</c:v>
                </c:pt>
                <c:pt idx="1640">
                  <c:v>0</c:v>
                </c:pt>
                <c:pt idx="1641">
                  <c:v>0</c:v>
                </c:pt>
                <c:pt idx="1642">
                  <c:v>0</c:v>
                </c:pt>
                <c:pt idx="1643">
                  <c:v>0</c:v>
                </c:pt>
                <c:pt idx="1644">
                  <c:v>0</c:v>
                </c:pt>
                <c:pt idx="1645">
                  <c:v>0</c:v>
                </c:pt>
                <c:pt idx="1646">
                  <c:v>0</c:v>
                </c:pt>
                <c:pt idx="1647">
                  <c:v>0</c:v>
                </c:pt>
                <c:pt idx="1648">
                  <c:v>0</c:v>
                </c:pt>
                <c:pt idx="1649">
                  <c:v>0</c:v>
                </c:pt>
                <c:pt idx="1650">
                  <c:v>0</c:v>
                </c:pt>
                <c:pt idx="1651">
                  <c:v>0</c:v>
                </c:pt>
                <c:pt idx="1652">
                  <c:v>0</c:v>
                </c:pt>
                <c:pt idx="1653">
                  <c:v>0</c:v>
                </c:pt>
                <c:pt idx="1654">
                  <c:v>0</c:v>
                </c:pt>
                <c:pt idx="1655">
                  <c:v>0</c:v>
                </c:pt>
                <c:pt idx="1656">
                  <c:v>0</c:v>
                </c:pt>
                <c:pt idx="1657">
                  <c:v>0</c:v>
                </c:pt>
                <c:pt idx="1658">
                  <c:v>0</c:v>
                </c:pt>
                <c:pt idx="1659">
                  <c:v>0</c:v>
                </c:pt>
                <c:pt idx="1660">
                  <c:v>0</c:v>
                </c:pt>
                <c:pt idx="1661">
                  <c:v>0</c:v>
                </c:pt>
                <c:pt idx="1662">
                  <c:v>0</c:v>
                </c:pt>
                <c:pt idx="1663">
                  <c:v>0</c:v>
                </c:pt>
                <c:pt idx="1664">
                  <c:v>0</c:v>
                </c:pt>
                <c:pt idx="1665">
                  <c:v>0</c:v>
                </c:pt>
                <c:pt idx="1666">
                  <c:v>0</c:v>
                </c:pt>
                <c:pt idx="1667">
                  <c:v>0</c:v>
                </c:pt>
                <c:pt idx="1668">
                  <c:v>0</c:v>
                </c:pt>
                <c:pt idx="1669">
                  <c:v>0</c:v>
                </c:pt>
                <c:pt idx="1670">
                  <c:v>0</c:v>
                </c:pt>
                <c:pt idx="1671">
                  <c:v>0</c:v>
                </c:pt>
                <c:pt idx="1672">
                  <c:v>0</c:v>
                </c:pt>
                <c:pt idx="1673">
                  <c:v>0</c:v>
                </c:pt>
                <c:pt idx="1674">
                  <c:v>0</c:v>
                </c:pt>
                <c:pt idx="1675">
                  <c:v>0</c:v>
                </c:pt>
                <c:pt idx="1676">
                  <c:v>0</c:v>
                </c:pt>
                <c:pt idx="1677">
                  <c:v>0</c:v>
                </c:pt>
                <c:pt idx="1678">
                  <c:v>0</c:v>
                </c:pt>
                <c:pt idx="1679">
                  <c:v>0</c:v>
                </c:pt>
                <c:pt idx="1680">
                  <c:v>0</c:v>
                </c:pt>
                <c:pt idx="1681">
                  <c:v>0</c:v>
                </c:pt>
                <c:pt idx="1682">
                  <c:v>0</c:v>
                </c:pt>
                <c:pt idx="1683">
                  <c:v>0</c:v>
                </c:pt>
                <c:pt idx="1684">
                  <c:v>0</c:v>
                </c:pt>
                <c:pt idx="1685">
                  <c:v>0</c:v>
                </c:pt>
                <c:pt idx="1686">
                  <c:v>0</c:v>
                </c:pt>
                <c:pt idx="1687">
                  <c:v>0</c:v>
                </c:pt>
                <c:pt idx="1688">
                  <c:v>0</c:v>
                </c:pt>
                <c:pt idx="1689">
                  <c:v>0</c:v>
                </c:pt>
                <c:pt idx="1690">
                  <c:v>0</c:v>
                </c:pt>
                <c:pt idx="1691">
                  <c:v>0</c:v>
                </c:pt>
                <c:pt idx="1692">
                  <c:v>0</c:v>
                </c:pt>
                <c:pt idx="1693">
                  <c:v>0</c:v>
                </c:pt>
                <c:pt idx="1694">
                  <c:v>0</c:v>
                </c:pt>
                <c:pt idx="1695">
                  <c:v>0</c:v>
                </c:pt>
                <c:pt idx="1696">
                  <c:v>0</c:v>
                </c:pt>
                <c:pt idx="1697">
                  <c:v>0</c:v>
                </c:pt>
                <c:pt idx="1698">
                  <c:v>0</c:v>
                </c:pt>
                <c:pt idx="1699">
                  <c:v>0</c:v>
                </c:pt>
                <c:pt idx="1700">
                  <c:v>0</c:v>
                </c:pt>
                <c:pt idx="1701">
                  <c:v>0</c:v>
                </c:pt>
                <c:pt idx="1702">
                  <c:v>0</c:v>
                </c:pt>
                <c:pt idx="1703">
                  <c:v>0</c:v>
                </c:pt>
                <c:pt idx="1704">
                  <c:v>0</c:v>
                </c:pt>
                <c:pt idx="1705">
                  <c:v>0</c:v>
                </c:pt>
                <c:pt idx="1706">
                  <c:v>0</c:v>
                </c:pt>
                <c:pt idx="1707">
                  <c:v>0</c:v>
                </c:pt>
                <c:pt idx="1708">
                  <c:v>0</c:v>
                </c:pt>
                <c:pt idx="1709">
                  <c:v>0</c:v>
                </c:pt>
                <c:pt idx="1710">
                  <c:v>0</c:v>
                </c:pt>
                <c:pt idx="1711">
                  <c:v>0</c:v>
                </c:pt>
                <c:pt idx="1712">
                  <c:v>0</c:v>
                </c:pt>
                <c:pt idx="1713">
                  <c:v>0</c:v>
                </c:pt>
                <c:pt idx="1714">
                  <c:v>0</c:v>
                </c:pt>
                <c:pt idx="1715">
                  <c:v>0</c:v>
                </c:pt>
                <c:pt idx="1716">
                  <c:v>0</c:v>
                </c:pt>
                <c:pt idx="1717">
                  <c:v>0</c:v>
                </c:pt>
                <c:pt idx="1718">
                  <c:v>0</c:v>
                </c:pt>
                <c:pt idx="1719">
                  <c:v>0</c:v>
                </c:pt>
                <c:pt idx="1720">
                  <c:v>0</c:v>
                </c:pt>
                <c:pt idx="1721">
                  <c:v>0</c:v>
                </c:pt>
                <c:pt idx="1722">
                  <c:v>0</c:v>
                </c:pt>
                <c:pt idx="1723">
                  <c:v>0</c:v>
                </c:pt>
                <c:pt idx="1724">
                  <c:v>0</c:v>
                </c:pt>
                <c:pt idx="1725">
                  <c:v>0</c:v>
                </c:pt>
                <c:pt idx="1726">
                  <c:v>0</c:v>
                </c:pt>
                <c:pt idx="1727">
                  <c:v>0</c:v>
                </c:pt>
                <c:pt idx="1728">
                  <c:v>0</c:v>
                </c:pt>
                <c:pt idx="1729">
                  <c:v>0</c:v>
                </c:pt>
                <c:pt idx="1730">
                  <c:v>0</c:v>
                </c:pt>
                <c:pt idx="1731">
                  <c:v>0</c:v>
                </c:pt>
                <c:pt idx="1732">
                  <c:v>0</c:v>
                </c:pt>
                <c:pt idx="1733">
                  <c:v>0</c:v>
                </c:pt>
                <c:pt idx="1734">
                  <c:v>0</c:v>
                </c:pt>
                <c:pt idx="1735">
                  <c:v>0</c:v>
                </c:pt>
                <c:pt idx="1736">
                  <c:v>0</c:v>
                </c:pt>
                <c:pt idx="1737">
                  <c:v>0</c:v>
                </c:pt>
                <c:pt idx="1738">
                  <c:v>0</c:v>
                </c:pt>
                <c:pt idx="1739">
                  <c:v>0</c:v>
                </c:pt>
                <c:pt idx="1740">
                  <c:v>0</c:v>
                </c:pt>
                <c:pt idx="1741">
                  <c:v>0</c:v>
                </c:pt>
                <c:pt idx="1742">
                  <c:v>0</c:v>
                </c:pt>
                <c:pt idx="1743">
                  <c:v>0</c:v>
                </c:pt>
                <c:pt idx="1744">
                  <c:v>0</c:v>
                </c:pt>
                <c:pt idx="1745">
                  <c:v>0</c:v>
                </c:pt>
                <c:pt idx="1746">
                  <c:v>0</c:v>
                </c:pt>
                <c:pt idx="1747">
                  <c:v>0</c:v>
                </c:pt>
                <c:pt idx="1748">
                  <c:v>0</c:v>
                </c:pt>
                <c:pt idx="1749">
                  <c:v>0</c:v>
                </c:pt>
                <c:pt idx="1750">
                  <c:v>0</c:v>
                </c:pt>
                <c:pt idx="1751">
                  <c:v>0</c:v>
                </c:pt>
                <c:pt idx="1752">
                  <c:v>0</c:v>
                </c:pt>
                <c:pt idx="1753">
                  <c:v>0</c:v>
                </c:pt>
                <c:pt idx="1754">
                  <c:v>0</c:v>
                </c:pt>
                <c:pt idx="1755">
                  <c:v>0</c:v>
                </c:pt>
                <c:pt idx="1756">
                  <c:v>0</c:v>
                </c:pt>
                <c:pt idx="1757">
                  <c:v>0</c:v>
                </c:pt>
                <c:pt idx="1758">
                  <c:v>0</c:v>
                </c:pt>
                <c:pt idx="1759">
                  <c:v>0</c:v>
                </c:pt>
                <c:pt idx="1760">
                  <c:v>0</c:v>
                </c:pt>
                <c:pt idx="1761">
                  <c:v>0</c:v>
                </c:pt>
                <c:pt idx="1762">
                  <c:v>0</c:v>
                </c:pt>
                <c:pt idx="1763">
                  <c:v>0</c:v>
                </c:pt>
                <c:pt idx="1764">
                  <c:v>0</c:v>
                </c:pt>
                <c:pt idx="1765">
                  <c:v>0</c:v>
                </c:pt>
                <c:pt idx="1766">
                  <c:v>0</c:v>
                </c:pt>
                <c:pt idx="1767">
                  <c:v>0</c:v>
                </c:pt>
                <c:pt idx="1768">
                  <c:v>0</c:v>
                </c:pt>
                <c:pt idx="1769">
                  <c:v>0</c:v>
                </c:pt>
                <c:pt idx="1770">
                  <c:v>0</c:v>
                </c:pt>
                <c:pt idx="1771">
                  <c:v>0</c:v>
                </c:pt>
                <c:pt idx="1772">
                  <c:v>0</c:v>
                </c:pt>
                <c:pt idx="1773">
                  <c:v>0</c:v>
                </c:pt>
                <c:pt idx="1774">
                  <c:v>0</c:v>
                </c:pt>
                <c:pt idx="1775">
                  <c:v>0</c:v>
                </c:pt>
                <c:pt idx="1776">
                  <c:v>0</c:v>
                </c:pt>
                <c:pt idx="1777">
                  <c:v>0</c:v>
                </c:pt>
                <c:pt idx="1778">
                  <c:v>0</c:v>
                </c:pt>
                <c:pt idx="1779">
                  <c:v>0</c:v>
                </c:pt>
                <c:pt idx="1780">
                  <c:v>0</c:v>
                </c:pt>
                <c:pt idx="1781">
                  <c:v>0</c:v>
                </c:pt>
                <c:pt idx="1782">
                  <c:v>0</c:v>
                </c:pt>
                <c:pt idx="1783">
                  <c:v>0</c:v>
                </c:pt>
                <c:pt idx="1784">
                  <c:v>0</c:v>
                </c:pt>
                <c:pt idx="1785">
                  <c:v>0</c:v>
                </c:pt>
                <c:pt idx="1786">
                  <c:v>0</c:v>
                </c:pt>
                <c:pt idx="1787">
                  <c:v>0</c:v>
                </c:pt>
                <c:pt idx="1788">
                  <c:v>0</c:v>
                </c:pt>
                <c:pt idx="1789">
                  <c:v>0</c:v>
                </c:pt>
                <c:pt idx="1790">
                  <c:v>0</c:v>
                </c:pt>
                <c:pt idx="1791">
                  <c:v>0</c:v>
                </c:pt>
                <c:pt idx="1792">
                  <c:v>0</c:v>
                </c:pt>
                <c:pt idx="1793">
                  <c:v>0</c:v>
                </c:pt>
                <c:pt idx="1794">
                  <c:v>0</c:v>
                </c:pt>
                <c:pt idx="1795">
                  <c:v>0</c:v>
                </c:pt>
                <c:pt idx="1796">
                  <c:v>0</c:v>
                </c:pt>
                <c:pt idx="1797">
                  <c:v>0</c:v>
                </c:pt>
                <c:pt idx="1798">
                  <c:v>0</c:v>
                </c:pt>
                <c:pt idx="1799">
                  <c:v>0</c:v>
                </c:pt>
                <c:pt idx="1800">
                  <c:v>0</c:v>
                </c:pt>
                <c:pt idx="1801">
                  <c:v>0</c:v>
                </c:pt>
                <c:pt idx="1802">
                  <c:v>0</c:v>
                </c:pt>
                <c:pt idx="1803">
                  <c:v>0</c:v>
                </c:pt>
                <c:pt idx="1804">
                  <c:v>0</c:v>
                </c:pt>
                <c:pt idx="1805">
                  <c:v>0</c:v>
                </c:pt>
                <c:pt idx="1806">
                  <c:v>0</c:v>
                </c:pt>
                <c:pt idx="1807">
                  <c:v>0</c:v>
                </c:pt>
                <c:pt idx="1808">
                  <c:v>0</c:v>
                </c:pt>
                <c:pt idx="1809">
                  <c:v>0</c:v>
                </c:pt>
                <c:pt idx="1810">
                  <c:v>0</c:v>
                </c:pt>
                <c:pt idx="1811">
                  <c:v>0</c:v>
                </c:pt>
                <c:pt idx="1812">
                  <c:v>0</c:v>
                </c:pt>
                <c:pt idx="1813">
                  <c:v>0</c:v>
                </c:pt>
                <c:pt idx="1814">
                  <c:v>0</c:v>
                </c:pt>
                <c:pt idx="1815">
                  <c:v>0</c:v>
                </c:pt>
                <c:pt idx="1816">
                  <c:v>0</c:v>
                </c:pt>
                <c:pt idx="1817">
                  <c:v>0</c:v>
                </c:pt>
                <c:pt idx="1818">
                  <c:v>0</c:v>
                </c:pt>
                <c:pt idx="1819">
                  <c:v>0</c:v>
                </c:pt>
                <c:pt idx="1820">
                  <c:v>0</c:v>
                </c:pt>
                <c:pt idx="1821">
                  <c:v>0</c:v>
                </c:pt>
                <c:pt idx="1822">
                  <c:v>0</c:v>
                </c:pt>
                <c:pt idx="1823">
                  <c:v>0</c:v>
                </c:pt>
                <c:pt idx="1824">
                  <c:v>0</c:v>
                </c:pt>
                <c:pt idx="1825">
                  <c:v>0</c:v>
                </c:pt>
                <c:pt idx="1826">
                  <c:v>0</c:v>
                </c:pt>
                <c:pt idx="1827">
                  <c:v>0</c:v>
                </c:pt>
                <c:pt idx="1828">
                  <c:v>0</c:v>
                </c:pt>
                <c:pt idx="1829">
                  <c:v>0</c:v>
                </c:pt>
                <c:pt idx="1830">
                  <c:v>0</c:v>
                </c:pt>
                <c:pt idx="1831">
                  <c:v>0</c:v>
                </c:pt>
                <c:pt idx="1832">
                  <c:v>0</c:v>
                </c:pt>
                <c:pt idx="1833">
                  <c:v>0</c:v>
                </c:pt>
                <c:pt idx="1834">
                  <c:v>0</c:v>
                </c:pt>
                <c:pt idx="1835">
                  <c:v>0</c:v>
                </c:pt>
                <c:pt idx="1836">
                  <c:v>0</c:v>
                </c:pt>
                <c:pt idx="1837">
                  <c:v>0</c:v>
                </c:pt>
                <c:pt idx="1838">
                  <c:v>0</c:v>
                </c:pt>
                <c:pt idx="1839">
                  <c:v>0</c:v>
                </c:pt>
                <c:pt idx="1840">
                  <c:v>0</c:v>
                </c:pt>
                <c:pt idx="1841">
                  <c:v>0</c:v>
                </c:pt>
                <c:pt idx="1842">
                  <c:v>0</c:v>
                </c:pt>
                <c:pt idx="1843">
                  <c:v>0</c:v>
                </c:pt>
                <c:pt idx="1844">
                  <c:v>0</c:v>
                </c:pt>
                <c:pt idx="1845">
                  <c:v>0</c:v>
                </c:pt>
                <c:pt idx="1846">
                  <c:v>0</c:v>
                </c:pt>
                <c:pt idx="1847">
                  <c:v>0</c:v>
                </c:pt>
                <c:pt idx="1848">
                  <c:v>0</c:v>
                </c:pt>
                <c:pt idx="1849">
                  <c:v>0</c:v>
                </c:pt>
                <c:pt idx="1850">
                  <c:v>0</c:v>
                </c:pt>
                <c:pt idx="1851">
                  <c:v>0</c:v>
                </c:pt>
                <c:pt idx="1852">
                  <c:v>0</c:v>
                </c:pt>
                <c:pt idx="1853">
                  <c:v>0</c:v>
                </c:pt>
                <c:pt idx="1854">
                  <c:v>0</c:v>
                </c:pt>
                <c:pt idx="1855">
                  <c:v>0</c:v>
                </c:pt>
                <c:pt idx="1856">
                  <c:v>0</c:v>
                </c:pt>
                <c:pt idx="1857">
                  <c:v>0</c:v>
                </c:pt>
                <c:pt idx="1858">
                  <c:v>0</c:v>
                </c:pt>
                <c:pt idx="1859">
                  <c:v>0</c:v>
                </c:pt>
                <c:pt idx="1860">
                  <c:v>0</c:v>
                </c:pt>
                <c:pt idx="1861">
                  <c:v>0</c:v>
                </c:pt>
                <c:pt idx="1862">
                  <c:v>0</c:v>
                </c:pt>
                <c:pt idx="1863">
                  <c:v>0</c:v>
                </c:pt>
                <c:pt idx="1864">
                  <c:v>0</c:v>
                </c:pt>
                <c:pt idx="1865">
                  <c:v>0</c:v>
                </c:pt>
                <c:pt idx="1866">
                  <c:v>0</c:v>
                </c:pt>
                <c:pt idx="1867">
                  <c:v>0</c:v>
                </c:pt>
                <c:pt idx="1868">
                  <c:v>0</c:v>
                </c:pt>
                <c:pt idx="1869">
                  <c:v>0</c:v>
                </c:pt>
                <c:pt idx="1870">
                  <c:v>0</c:v>
                </c:pt>
                <c:pt idx="1871">
                  <c:v>0</c:v>
                </c:pt>
                <c:pt idx="1872">
                  <c:v>0</c:v>
                </c:pt>
                <c:pt idx="1873">
                  <c:v>0</c:v>
                </c:pt>
                <c:pt idx="1874">
                  <c:v>0</c:v>
                </c:pt>
                <c:pt idx="1875">
                  <c:v>0</c:v>
                </c:pt>
                <c:pt idx="1876">
                  <c:v>0</c:v>
                </c:pt>
                <c:pt idx="1877">
                  <c:v>0</c:v>
                </c:pt>
                <c:pt idx="1878">
                  <c:v>0</c:v>
                </c:pt>
                <c:pt idx="1879">
                  <c:v>0</c:v>
                </c:pt>
                <c:pt idx="1880">
                  <c:v>0</c:v>
                </c:pt>
                <c:pt idx="1881">
                  <c:v>0</c:v>
                </c:pt>
                <c:pt idx="1882">
                  <c:v>0</c:v>
                </c:pt>
                <c:pt idx="1883">
                  <c:v>0</c:v>
                </c:pt>
                <c:pt idx="1884">
                  <c:v>0</c:v>
                </c:pt>
                <c:pt idx="1885">
                  <c:v>0</c:v>
                </c:pt>
                <c:pt idx="1886">
                  <c:v>0</c:v>
                </c:pt>
                <c:pt idx="1887">
                  <c:v>0</c:v>
                </c:pt>
                <c:pt idx="1888">
                  <c:v>0</c:v>
                </c:pt>
                <c:pt idx="1889">
                  <c:v>0</c:v>
                </c:pt>
                <c:pt idx="1890">
                  <c:v>0</c:v>
                </c:pt>
                <c:pt idx="1891">
                  <c:v>0</c:v>
                </c:pt>
                <c:pt idx="1892">
                  <c:v>0</c:v>
                </c:pt>
                <c:pt idx="1893">
                  <c:v>0</c:v>
                </c:pt>
                <c:pt idx="1894">
                  <c:v>0</c:v>
                </c:pt>
                <c:pt idx="1895">
                  <c:v>0</c:v>
                </c:pt>
                <c:pt idx="1896">
                  <c:v>0</c:v>
                </c:pt>
                <c:pt idx="1897">
                  <c:v>0</c:v>
                </c:pt>
                <c:pt idx="1898">
                  <c:v>0</c:v>
                </c:pt>
                <c:pt idx="1899">
                  <c:v>0</c:v>
                </c:pt>
                <c:pt idx="1900">
                  <c:v>0</c:v>
                </c:pt>
                <c:pt idx="1901">
                  <c:v>0</c:v>
                </c:pt>
                <c:pt idx="1902">
                  <c:v>0</c:v>
                </c:pt>
                <c:pt idx="1903">
                  <c:v>0</c:v>
                </c:pt>
                <c:pt idx="1904">
                  <c:v>0</c:v>
                </c:pt>
                <c:pt idx="1905">
                  <c:v>0</c:v>
                </c:pt>
                <c:pt idx="1906">
                  <c:v>0</c:v>
                </c:pt>
                <c:pt idx="1907">
                  <c:v>0</c:v>
                </c:pt>
                <c:pt idx="1908">
                  <c:v>0</c:v>
                </c:pt>
                <c:pt idx="1909">
                  <c:v>0</c:v>
                </c:pt>
                <c:pt idx="1910">
                  <c:v>0</c:v>
                </c:pt>
                <c:pt idx="1911">
                  <c:v>0</c:v>
                </c:pt>
                <c:pt idx="1912">
                  <c:v>0</c:v>
                </c:pt>
                <c:pt idx="1913">
                  <c:v>0</c:v>
                </c:pt>
                <c:pt idx="1914">
                  <c:v>0</c:v>
                </c:pt>
                <c:pt idx="1915">
                  <c:v>0</c:v>
                </c:pt>
                <c:pt idx="1916">
                  <c:v>0</c:v>
                </c:pt>
                <c:pt idx="1917">
                  <c:v>0</c:v>
                </c:pt>
                <c:pt idx="1918">
                  <c:v>0</c:v>
                </c:pt>
                <c:pt idx="1919">
                  <c:v>0</c:v>
                </c:pt>
                <c:pt idx="1920">
                  <c:v>0</c:v>
                </c:pt>
                <c:pt idx="1921">
                  <c:v>0</c:v>
                </c:pt>
                <c:pt idx="1922">
                  <c:v>0</c:v>
                </c:pt>
                <c:pt idx="1923">
                  <c:v>0</c:v>
                </c:pt>
                <c:pt idx="1924">
                  <c:v>0</c:v>
                </c:pt>
                <c:pt idx="1925">
                  <c:v>0</c:v>
                </c:pt>
                <c:pt idx="1926">
                  <c:v>0</c:v>
                </c:pt>
                <c:pt idx="1927">
                  <c:v>0</c:v>
                </c:pt>
                <c:pt idx="1928">
                  <c:v>0</c:v>
                </c:pt>
                <c:pt idx="1929">
                  <c:v>0</c:v>
                </c:pt>
                <c:pt idx="1930">
                  <c:v>0</c:v>
                </c:pt>
                <c:pt idx="1931">
                  <c:v>0</c:v>
                </c:pt>
                <c:pt idx="1932">
                  <c:v>0</c:v>
                </c:pt>
                <c:pt idx="1933">
                  <c:v>0</c:v>
                </c:pt>
                <c:pt idx="1934">
                  <c:v>0</c:v>
                </c:pt>
                <c:pt idx="1935">
                  <c:v>0</c:v>
                </c:pt>
                <c:pt idx="1936">
                  <c:v>0</c:v>
                </c:pt>
                <c:pt idx="1937">
                  <c:v>0</c:v>
                </c:pt>
                <c:pt idx="1938">
                  <c:v>0</c:v>
                </c:pt>
                <c:pt idx="1939">
                  <c:v>0</c:v>
                </c:pt>
                <c:pt idx="1940">
                  <c:v>0</c:v>
                </c:pt>
                <c:pt idx="1941">
                  <c:v>0</c:v>
                </c:pt>
                <c:pt idx="1942">
                  <c:v>0</c:v>
                </c:pt>
                <c:pt idx="1943">
                  <c:v>0</c:v>
                </c:pt>
                <c:pt idx="1944">
                  <c:v>0</c:v>
                </c:pt>
                <c:pt idx="1945">
                  <c:v>0</c:v>
                </c:pt>
                <c:pt idx="1946">
                  <c:v>0</c:v>
                </c:pt>
                <c:pt idx="1947">
                  <c:v>0</c:v>
                </c:pt>
                <c:pt idx="1948">
                  <c:v>0</c:v>
                </c:pt>
                <c:pt idx="1949">
                  <c:v>0</c:v>
                </c:pt>
                <c:pt idx="1950">
                  <c:v>0</c:v>
                </c:pt>
                <c:pt idx="1951">
                  <c:v>0</c:v>
                </c:pt>
                <c:pt idx="1952">
                  <c:v>0</c:v>
                </c:pt>
                <c:pt idx="1953">
                  <c:v>0</c:v>
                </c:pt>
                <c:pt idx="1954">
                  <c:v>0</c:v>
                </c:pt>
                <c:pt idx="1955">
                  <c:v>0</c:v>
                </c:pt>
                <c:pt idx="1956">
                  <c:v>0</c:v>
                </c:pt>
                <c:pt idx="1957">
                  <c:v>0</c:v>
                </c:pt>
                <c:pt idx="1958">
                  <c:v>0</c:v>
                </c:pt>
                <c:pt idx="1959">
                  <c:v>0</c:v>
                </c:pt>
                <c:pt idx="1960">
                  <c:v>0</c:v>
                </c:pt>
                <c:pt idx="1961">
                  <c:v>0</c:v>
                </c:pt>
                <c:pt idx="1962">
                  <c:v>0</c:v>
                </c:pt>
                <c:pt idx="1963">
                  <c:v>0</c:v>
                </c:pt>
                <c:pt idx="1964">
                  <c:v>0</c:v>
                </c:pt>
                <c:pt idx="1965">
                  <c:v>0</c:v>
                </c:pt>
                <c:pt idx="1966">
                  <c:v>0</c:v>
                </c:pt>
                <c:pt idx="1967">
                  <c:v>0</c:v>
                </c:pt>
                <c:pt idx="1968">
                  <c:v>0</c:v>
                </c:pt>
                <c:pt idx="1969">
                  <c:v>0</c:v>
                </c:pt>
                <c:pt idx="1970">
                  <c:v>0</c:v>
                </c:pt>
                <c:pt idx="1971">
                  <c:v>0</c:v>
                </c:pt>
                <c:pt idx="1972">
                  <c:v>0</c:v>
                </c:pt>
                <c:pt idx="1973">
                  <c:v>0</c:v>
                </c:pt>
                <c:pt idx="1974">
                  <c:v>0</c:v>
                </c:pt>
                <c:pt idx="1975">
                  <c:v>0</c:v>
                </c:pt>
                <c:pt idx="1976">
                  <c:v>0</c:v>
                </c:pt>
                <c:pt idx="1977">
                  <c:v>0</c:v>
                </c:pt>
                <c:pt idx="1978">
                  <c:v>0</c:v>
                </c:pt>
                <c:pt idx="1979">
                  <c:v>0</c:v>
                </c:pt>
                <c:pt idx="1980">
                  <c:v>0</c:v>
                </c:pt>
                <c:pt idx="1981">
                  <c:v>0</c:v>
                </c:pt>
                <c:pt idx="1982">
                  <c:v>0</c:v>
                </c:pt>
                <c:pt idx="1983">
                  <c:v>0</c:v>
                </c:pt>
                <c:pt idx="1984">
                  <c:v>0</c:v>
                </c:pt>
                <c:pt idx="1985">
                  <c:v>0</c:v>
                </c:pt>
                <c:pt idx="1986">
                  <c:v>0</c:v>
                </c:pt>
                <c:pt idx="1987">
                  <c:v>0</c:v>
                </c:pt>
                <c:pt idx="1988">
                  <c:v>0</c:v>
                </c:pt>
                <c:pt idx="1989">
                  <c:v>0</c:v>
                </c:pt>
                <c:pt idx="1990">
                  <c:v>0</c:v>
                </c:pt>
                <c:pt idx="1991">
                  <c:v>0</c:v>
                </c:pt>
                <c:pt idx="1992">
                  <c:v>0</c:v>
                </c:pt>
                <c:pt idx="1993">
                  <c:v>0</c:v>
                </c:pt>
                <c:pt idx="1994">
                  <c:v>0</c:v>
                </c:pt>
                <c:pt idx="1995">
                  <c:v>0</c:v>
                </c:pt>
                <c:pt idx="1996">
                  <c:v>0</c:v>
                </c:pt>
                <c:pt idx="1997">
                  <c:v>0</c:v>
                </c:pt>
                <c:pt idx="1998">
                  <c:v>0</c:v>
                </c:pt>
                <c:pt idx="1999">
                  <c:v>0</c:v>
                </c:pt>
                <c:pt idx="2000">
                  <c:v>0</c:v>
                </c:pt>
                <c:pt idx="2001">
                  <c:v>0</c:v>
                </c:pt>
                <c:pt idx="2002">
                  <c:v>0</c:v>
                </c:pt>
                <c:pt idx="2003">
                  <c:v>0</c:v>
                </c:pt>
                <c:pt idx="2004">
                  <c:v>0</c:v>
                </c:pt>
                <c:pt idx="2005">
                  <c:v>0</c:v>
                </c:pt>
                <c:pt idx="2006">
                  <c:v>0</c:v>
                </c:pt>
                <c:pt idx="2007">
                  <c:v>0</c:v>
                </c:pt>
                <c:pt idx="2008">
                  <c:v>0</c:v>
                </c:pt>
                <c:pt idx="2009">
                  <c:v>0</c:v>
                </c:pt>
                <c:pt idx="2010">
                  <c:v>0</c:v>
                </c:pt>
                <c:pt idx="2011">
                  <c:v>0</c:v>
                </c:pt>
                <c:pt idx="2012">
                  <c:v>0</c:v>
                </c:pt>
                <c:pt idx="2013">
                  <c:v>0</c:v>
                </c:pt>
                <c:pt idx="2014">
                  <c:v>0</c:v>
                </c:pt>
                <c:pt idx="2015">
                  <c:v>0</c:v>
                </c:pt>
                <c:pt idx="2016">
                  <c:v>0</c:v>
                </c:pt>
                <c:pt idx="2017">
                  <c:v>0</c:v>
                </c:pt>
                <c:pt idx="2018">
                  <c:v>0</c:v>
                </c:pt>
                <c:pt idx="2019">
                  <c:v>0</c:v>
                </c:pt>
                <c:pt idx="2020">
                  <c:v>0</c:v>
                </c:pt>
                <c:pt idx="2021">
                  <c:v>0</c:v>
                </c:pt>
                <c:pt idx="2022">
                  <c:v>0</c:v>
                </c:pt>
                <c:pt idx="2023">
                  <c:v>0</c:v>
                </c:pt>
                <c:pt idx="2024">
                  <c:v>0</c:v>
                </c:pt>
                <c:pt idx="2025">
                  <c:v>0</c:v>
                </c:pt>
                <c:pt idx="2026">
                  <c:v>0</c:v>
                </c:pt>
                <c:pt idx="2027">
                  <c:v>0</c:v>
                </c:pt>
                <c:pt idx="2028">
                  <c:v>0</c:v>
                </c:pt>
                <c:pt idx="2029">
                  <c:v>0</c:v>
                </c:pt>
                <c:pt idx="2030">
                  <c:v>0</c:v>
                </c:pt>
                <c:pt idx="2031">
                  <c:v>0</c:v>
                </c:pt>
                <c:pt idx="2032">
                  <c:v>0</c:v>
                </c:pt>
                <c:pt idx="2033">
                  <c:v>0</c:v>
                </c:pt>
                <c:pt idx="2034">
                  <c:v>0</c:v>
                </c:pt>
                <c:pt idx="2035">
                  <c:v>0</c:v>
                </c:pt>
                <c:pt idx="2036">
                  <c:v>0</c:v>
                </c:pt>
                <c:pt idx="2037">
                  <c:v>0</c:v>
                </c:pt>
                <c:pt idx="2038">
                  <c:v>0</c:v>
                </c:pt>
                <c:pt idx="2039">
                  <c:v>0</c:v>
                </c:pt>
                <c:pt idx="2040">
                  <c:v>0</c:v>
                </c:pt>
                <c:pt idx="2041">
                  <c:v>0</c:v>
                </c:pt>
                <c:pt idx="2042">
                  <c:v>0</c:v>
                </c:pt>
                <c:pt idx="2043">
                  <c:v>0</c:v>
                </c:pt>
                <c:pt idx="2044">
                  <c:v>0</c:v>
                </c:pt>
                <c:pt idx="2045">
                  <c:v>0</c:v>
                </c:pt>
                <c:pt idx="2046">
                  <c:v>0</c:v>
                </c:pt>
                <c:pt idx="2047">
                  <c:v>0</c:v>
                </c:pt>
                <c:pt idx="2048">
                  <c:v>0</c:v>
                </c:pt>
                <c:pt idx="2049">
                  <c:v>0</c:v>
                </c:pt>
                <c:pt idx="2050">
                  <c:v>0</c:v>
                </c:pt>
                <c:pt idx="2051">
                  <c:v>0</c:v>
                </c:pt>
                <c:pt idx="2052">
                  <c:v>0</c:v>
                </c:pt>
                <c:pt idx="2053">
                  <c:v>0</c:v>
                </c:pt>
                <c:pt idx="2054">
                  <c:v>0</c:v>
                </c:pt>
                <c:pt idx="2055">
                  <c:v>0</c:v>
                </c:pt>
                <c:pt idx="2056">
                  <c:v>0</c:v>
                </c:pt>
                <c:pt idx="2057">
                  <c:v>0</c:v>
                </c:pt>
                <c:pt idx="2058">
                  <c:v>0</c:v>
                </c:pt>
                <c:pt idx="2059">
                  <c:v>0</c:v>
                </c:pt>
                <c:pt idx="2060">
                  <c:v>0</c:v>
                </c:pt>
                <c:pt idx="2061">
                  <c:v>0</c:v>
                </c:pt>
                <c:pt idx="2062">
                  <c:v>0</c:v>
                </c:pt>
                <c:pt idx="2063">
                  <c:v>0</c:v>
                </c:pt>
                <c:pt idx="2064">
                  <c:v>0</c:v>
                </c:pt>
                <c:pt idx="2065">
                  <c:v>0</c:v>
                </c:pt>
                <c:pt idx="2066">
                  <c:v>0</c:v>
                </c:pt>
                <c:pt idx="2067">
                  <c:v>0</c:v>
                </c:pt>
                <c:pt idx="2068">
                  <c:v>0</c:v>
                </c:pt>
                <c:pt idx="2069">
                  <c:v>0</c:v>
                </c:pt>
                <c:pt idx="2070">
                  <c:v>0</c:v>
                </c:pt>
                <c:pt idx="2071">
                  <c:v>0</c:v>
                </c:pt>
                <c:pt idx="2072">
                  <c:v>0</c:v>
                </c:pt>
                <c:pt idx="2073">
                  <c:v>0</c:v>
                </c:pt>
                <c:pt idx="2074">
                  <c:v>0</c:v>
                </c:pt>
                <c:pt idx="2075">
                  <c:v>0</c:v>
                </c:pt>
                <c:pt idx="2076">
                  <c:v>0</c:v>
                </c:pt>
                <c:pt idx="2077">
                  <c:v>0</c:v>
                </c:pt>
                <c:pt idx="2078">
                  <c:v>0</c:v>
                </c:pt>
                <c:pt idx="2079">
                  <c:v>0</c:v>
                </c:pt>
                <c:pt idx="2080">
                  <c:v>0</c:v>
                </c:pt>
                <c:pt idx="2081">
                  <c:v>0</c:v>
                </c:pt>
                <c:pt idx="2082">
                  <c:v>0</c:v>
                </c:pt>
                <c:pt idx="2083">
                  <c:v>0</c:v>
                </c:pt>
                <c:pt idx="2084">
                  <c:v>0</c:v>
                </c:pt>
                <c:pt idx="2085">
                  <c:v>0</c:v>
                </c:pt>
                <c:pt idx="2086">
                  <c:v>0</c:v>
                </c:pt>
                <c:pt idx="2087">
                  <c:v>0</c:v>
                </c:pt>
                <c:pt idx="2088">
                  <c:v>0</c:v>
                </c:pt>
                <c:pt idx="2089">
                  <c:v>0</c:v>
                </c:pt>
                <c:pt idx="2090">
                  <c:v>0</c:v>
                </c:pt>
                <c:pt idx="2091">
                  <c:v>0</c:v>
                </c:pt>
                <c:pt idx="2092">
                  <c:v>0</c:v>
                </c:pt>
                <c:pt idx="2093">
                  <c:v>0</c:v>
                </c:pt>
                <c:pt idx="2094">
                  <c:v>0</c:v>
                </c:pt>
                <c:pt idx="2095">
                  <c:v>0</c:v>
                </c:pt>
                <c:pt idx="2096">
                  <c:v>0</c:v>
                </c:pt>
                <c:pt idx="2097">
                  <c:v>0</c:v>
                </c:pt>
                <c:pt idx="2098">
                  <c:v>0</c:v>
                </c:pt>
                <c:pt idx="2099">
                  <c:v>0</c:v>
                </c:pt>
                <c:pt idx="2100">
                  <c:v>0</c:v>
                </c:pt>
                <c:pt idx="2101">
                  <c:v>0</c:v>
                </c:pt>
                <c:pt idx="2102">
                  <c:v>0</c:v>
                </c:pt>
                <c:pt idx="2103">
                  <c:v>0</c:v>
                </c:pt>
                <c:pt idx="2104">
                  <c:v>0</c:v>
                </c:pt>
                <c:pt idx="2105">
                  <c:v>0</c:v>
                </c:pt>
                <c:pt idx="2106">
                  <c:v>0</c:v>
                </c:pt>
                <c:pt idx="2107">
                  <c:v>0</c:v>
                </c:pt>
                <c:pt idx="2108">
                  <c:v>0</c:v>
                </c:pt>
                <c:pt idx="2109">
                  <c:v>0</c:v>
                </c:pt>
                <c:pt idx="2110">
                  <c:v>0</c:v>
                </c:pt>
                <c:pt idx="2111">
                  <c:v>0</c:v>
                </c:pt>
                <c:pt idx="2112">
                  <c:v>0</c:v>
                </c:pt>
                <c:pt idx="2113">
                  <c:v>0</c:v>
                </c:pt>
                <c:pt idx="2114">
                  <c:v>0</c:v>
                </c:pt>
                <c:pt idx="2115">
                  <c:v>0</c:v>
                </c:pt>
                <c:pt idx="2116">
                  <c:v>0</c:v>
                </c:pt>
                <c:pt idx="2117">
                  <c:v>0</c:v>
                </c:pt>
                <c:pt idx="2118">
                  <c:v>0</c:v>
                </c:pt>
                <c:pt idx="2119">
                  <c:v>0</c:v>
                </c:pt>
                <c:pt idx="2120">
                  <c:v>0</c:v>
                </c:pt>
                <c:pt idx="2121">
                  <c:v>0</c:v>
                </c:pt>
                <c:pt idx="2122">
                  <c:v>0</c:v>
                </c:pt>
                <c:pt idx="2123">
                  <c:v>0</c:v>
                </c:pt>
                <c:pt idx="2124">
                  <c:v>0</c:v>
                </c:pt>
                <c:pt idx="2125">
                  <c:v>0</c:v>
                </c:pt>
                <c:pt idx="2126">
                  <c:v>0</c:v>
                </c:pt>
                <c:pt idx="2127">
                  <c:v>0</c:v>
                </c:pt>
                <c:pt idx="2128">
                  <c:v>0</c:v>
                </c:pt>
                <c:pt idx="2129">
                  <c:v>0</c:v>
                </c:pt>
                <c:pt idx="2130">
                  <c:v>0</c:v>
                </c:pt>
                <c:pt idx="2131">
                  <c:v>0</c:v>
                </c:pt>
                <c:pt idx="2132">
                  <c:v>0</c:v>
                </c:pt>
                <c:pt idx="2133">
                  <c:v>0</c:v>
                </c:pt>
                <c:pt idx="2134">
                  <c:v>0</c:v>
                </c:pt>
                <c:pt idx="2135">
                  <c:v>0</c:v>
                </c:pt>
                <c:pt idx="2136">
                  <c:v>0</c:v>
                </c:pt>
                <c:pt idx="2137">
                  <c:v>0</c:v>
                </c:pt>
                <c:pt idx="2138">
                  <c:v>0</c:v>
                </c:pt>
                <c:pt idx="2139">
                  <c:v>0</c:v>
                </c:pt>
                <c:pt idx="2140">
                  <c:v>0</c:v>
                </c:pt>
                <c:pt idx="2141">
                  <c:v>0</c:v>
                </c:pt>
                <c:pt idx="2142">
                  <c:v>0</c:v>
                </c:pt>
                <c:pt idx="2143">
                  <c:v>0</c:v>
                </c:pt>
                <c:pt idx="2144">
                  <c:v>0</c:v>
                </c:pt>
                <c:pt idx="2145">
                  <c:v>0</c:v>
                </c:pt>
                <c:pt idx="2146">
                  <c:v>0</c:v>
                </c:pt>
                <c:pt idx="2147">
                  <c:v>0</c:v>
                </c:pt>
                <c:pt idx="2148">
                  <c:v>0</c:v>
                </c:pt>
                <c:pt idx="2149">
                  <c:v>0</c:v>
                </c:pt>
                <c:pt idx="2150">
                  <c:v>0</c:v>
                </c:pt>
                <c:pt idx="2151">
                  <c:v>0</c:v>
                </c:pt>
                <c:pt idx="2152">
                  <c:v>0</c:v>
                </c:pt>
                <c:pt idx="2153">
                  <c:v>0</c:v>
                </c:pt>
                <c:pt idx="2154">
                  <c:v>0</c:v>
                </c:pt>
                <c:pt idx="2155">
                  <c:v>0</c:v>
                </c:pt>
                <c:pt idx="2156">
                  <c:v>0</c:v>
                </c:pt>
                <c:pt idx="2157">
                  <c:v>0</c:v>
                </c:pt>
                <c:pt idx="2158">
                  <c:v>0</c:v>
                </c:pt>
                <c:pt idx="2159">
                  <c:v>0</c:v>
                </c:pt>
                <c:pt idx="2160">
                  <c:v>0</c:v>
                </c:pt>
                <c:pt idx="2161">
                  <c:v>0</c:v>
                </c:pt>
                <c:pt idx="2162">
                  <c:v>0</c:v>
                </c:pt>
                <c:pt idx="2163">
                  <c:v>0</c:v>
                </c:pt>
                <c:pt idx="2164">
                  <c:v>0</c:v>
                </c:pt>
                <c:pt idx="2165">
                  <c:v>0</c:v>
                </c:pt>
                <c:pt idx="2166">
                  <c:v>0</c:v>
                </c:pt>
                <c:pt idx="2167">
                  <c:v>0</c:v>
                </c:pt>
                <c:pt idx="2168">
                  <c:v>0</c:v>
                </c:pt>
                <c:pt idx="2169">
                  <c:v>0</c:v>
                </c:pt>
                <c:pt idx="2170">
                  <c:v>0</c:v>
                </c:pt>
                <c:pt idx="2171">
                  <c:v>0</c:v>
                </c:pt>
                <c:pt idx="2172">
                  <c:v>0</c:v>
                </c:pt>
                <c:pt idx="2173">
                  <c:v>0</c:v>
                </c:pt>
                <c:pt idx="2174">
                  <c:v>0</c:v>
                </c:pt>
                <c:pt idx="2175">
                  <c:v>0</c:v>
                </c:pt>
                <c:pt idx="2176">
                  <c:v>0</c:v>
                </c:pt>
                <c:pt idx="2177">
                  <c:v>0</c:v>
                </c:pt>
                <c:pt idx="2178">
                  <c:v>0</c:v>
                </c:pt>
                <c:pt idx="2179">
                  <c:v>0</c:v>
                </c:pt>
                <c:pt idx="2180">
                  <c:v>0</c:v>
                </c:pt>
                <c:pt idx="2181">
                  <c:v>0</c:v>
                </c:pt>
                <c:pt idx="2182">
                  <c:v>0</c:v>
                </c:pt>
                <c:pt idx="2183">
                  <c:v>0</c:v>
                </c:pt>
                <c:pt idx="2184">
                  <c:v>0</c:v>
                </c:pt>
                <c:pt idx="2185">
                  <c:v>0</c:v>
                </c:pt>
                <c:pt idx="2186">
                  <c:v>0</c:v>
                </c:pt>
                <c:pt idx="2187">
                  <c:v>0</c:v>
                </c:pt>
                <c:pt idx="2188">
                  <c:v>0</c:v>
                </c:pt>
                <c:pt idx="2189">
                  <c:v>0</c:v>
                </c:pt>
                <c:pt idx="2190">
                  <c:v>0</c:v>
                </c:pt>
                <c:pt idx="2191">
                  <c:v>0</c:v>
                </c:pt>
                <c:pt idx="2192">
                  <c:v>0</c:v>
                </c:pt>
                <c:pt idx="2193">
                  <c:v>0</c:v>
                </c:pt>
                <c:pt idx="2194">
                  <c:v>0</c:v>
                </c:pt>
                <c:pt idx="2195">
                  <c:v>0</c:v>
                </c:pt>
                <c:pt idx="2196">
                  <c:v>0</c:v>
                </c:pt>
                <c:pt idx="2197">
                  <c:v>0</c:v>
                </c:pt>
                <c:pt idx="2198">
                  <c:v>0</c:v>
                </c:pt>
                <c:pt idx="2199">
                  <c:v>0</c:v>
                </c:pt>
                <c:pt idx="2200">
                  <c:v>0</c:v>
                </c:pt>
                <c:pt idx="2201">
                  <c:v>0</c:v>
                </c:pt>
                <c:pt idx="2202">
                  <c:v>0</c:v>
                </c:pt>
                <c:pt idx="2203">
                  <c:v>0</c:v>
                </c:pt>
                <c:pt idx="2204">
                  <c:v>0</c:v>
                </c:pt>
                <c:pt idx="2205">
                  <c:v>0</c:v>
                </c:pt>
                <c:pt idx="2206">
                  <c:v>0</c:v>
                </c:pt>
                <c:pt idx="2207">
                  <c:v>0</c:v>
                </c:pt>
                <c:pt idx="2208">
                  <c:v>0</c:v>
                </c:pt>
                <c:pt idx="2209">
                  <c:v>0</c:v>
                </c:pt>
                <c:pt idx="2210">
                  <c:v>0</c:v>
                </c:pt>
                <c:pt idx="2211">
                  <c:v>0</c:v>
                </c:pt>
                <c:pt idx="2212">
                  <c:v>0</c:v>
                </c:pt>
                <c:pt idx="2213">
                  <c:v>0</c:v>
                </c:pt>
                <c:pt idx="2214">
                  <c:v>0</c:v>
                </c:pt>
                <c:pt idx="2215">
                  <c:v>0</c:v>
                </c:pt>
                <c:pt idx="2216">
                  <c:v>0</c:v>
                </c:pt>
                <c:pt idx="2217">
                  <c:v>0</c:v>
                </c:pt>
                <c:pt idx="2218">
                  <c:v>0</c:v>
                </c:pt>
                <c:pt idx="2219">
                  <c:v>0</c:v>
                </c:pt>
                <c:pt idx="2220">
                  <c:v>0</c:v>
                </c:pt>
                <c:pt idx="2221">
                  <c:v>0</c:v>
                </c:pt>
                <c:pt idx="2222">
                  <c:v>0</c:v>
                </c:pt>
                <c:pt idx="2223">
                  <c:v>0</c:v>
                </c:pt>
                <c:pt idx="2224">
                  <c:v>0</c:v>
                </c:pt>
                <c:pt idx="2225">
                  <c:v>0</c:v>
                </c:pt>
                <c:pt idx="2226">
                  <c:v>0</c:v>
                </c:pt>
                <c:pt idx="2227">
                  <c:v>0</c:v>
                </c:pt>
                <c:pt idx="2228">
                  <c:v>0</c:v>
                </c:pt>
                <c:pt idx="2229">
                  <c:v>0</c:v>
                </c:pt>
                <c:pt idx="2230">
                  <c:v>0</c:v>
                </c:pt>
                <c:pt idx="2231">
                  <c:v>0</c:v>
                </c:pt>
                <c:pt idx="2232">
                  <c:v>0</c:v>
                </c:pt>
                <c:pt idx="2233">
                  <c:v>0</c:v>
                </c:pt>
                <c:pt idx="2234">
                  <c:v>0</c:v>
                </c:pt>
                <c:pt idx="2235">
                  <c:v>0</c:v>
                </c:pt>
                <c:pt idx="2236">
                  <c:v>0</c:v>
                </c:pt>
                <c:pt idx="2237">
                  <c:v>0</c:v>
                </c:pt>
                <c:pt idx="2238">
                  <c:v>0</c:v>
                </c:pt>
                <c:pt idx="2239">
                  <c:v>0</c:v>
                </c:pt>
                <c:pt idx="2240">
                  <c:v>0</c:v>
                </c:pt>
                <c:pt idx="2241">
                  <c:v>0</c:v>
                </c:pt>
                <c:pt idx="2242">
                  <c:v>0</c:v>
                </c:pt>
                <c:pt idx="2243">
                  <c:v>0</c:v>
                </c:pt>
                <c:pt idx="2244">
                  <c:v>0</c:v>
                </c:pt>
                <c:pt idx="2245">
                  <c:v>0</c:v>
                </c:pt>
                <c:pt idx="2246">
                  <c:v>0</c:v>
                </c:pt>
                <c:pt idx="2247">
                  <c:v>0</c:v>
                </c:pt>
                <c:pt idx="2248">
                  <c:v>0</c:v>
                </c:pt>
                <c:pt idx="2249">
                  <c:v>0</c:v>
                </c:pt>
                <c:pt idx="2250">
                  <c:v>0</c:v>
                </c:pt>
                <c:pt idx="2251">
                  <c:v>0</c:v>
                </c:pt>
                <c:pt idx="2252">
                  <c:v>0</c:v>
                </c:pt>
                <c:pt idx="2253">
                  <c:v>0</c:v>
                </c:pt>
                <c:pt idx="2254">
                  <c:v>0</c:v>
                </c:pt>
                <c:pt idx="2255">
                  <c:v>0</c:v>
                </c:pt>
                <c:pt idx="2256">
                  <c:v>0</c:v>
                </c:pt>
                <c:pt idx="2257">
                  <c:v>0</c:v>
                </c:pt>
                <c:pt idx="2258">
                  <c:v>0</c:v>
                </c:pt>
                <c:pt idx="2259">
                  <c:v>0</c:v>
                </c:pt>
                <c:pt idx="2260">
                  <c:v>0</c:v>
                </c:pt>
                <c:pt idx="2261">
                  <c:v>0</c:v>
                </c:pt>
                <c:pt idx="2262">
                  <c:v>0</c:v>
                </c:pt>
                <c:pt idx="2263">
                  <c:v>0</c:v>
                </c:pt>
                <c:pt idx="2264">
                  <c:v>0</c:v>
                </c:pt>
                <c:pt idx="2265">
                  <c:v>0</c:v>
                </c:pt>
                <c:pt idx="2266">
                  <c:v>0</c:v>
                </c:pt>
                <c:pt idx="2267">
                  <c:v>0</c:v>
                </c:pt>
                <c:pt idx="2268">
                  <c:v>0</c:v>
                </c:pt>
                <c:pt idx="2269">
                  <c:v>0</c:v>
                </c:pt>
                <c:pt idx="2270">
                  <c:v>0</c:v>
                </c:pt>
                <c:pt idx="2271">
                  <c:v>0</c:v>
                </c:pt>
                <c:pt idx="2272">
                  <c:v>0</c:v>
                </c:pt>
                <c:pt idx="2273">
                  <c:v>0</c:v>
                </c:pt>
                <c:pt idx="2274">
                  <c:v>0</c:v>
                </c:pt>
                <c:pt idx="2275">
                  <c:v>0</c:v>
                </c:pt>
                <c:pt idx="2276">
                  <c:v>0</c:v>
                </c:pt>
                <c:pt idx="2277">
                  <c:v>0</c:v>
                </c:pt>
                <c:pt idx="2278">
                  <c:v>0</c:v>
                </c:pt>
                <c:pt idx="2279">
                  <c:v>0</c:v>
                </c:pt>
                <c:pt idx="2280">
                  <c:v>0</c:v>
                </c:pt>
                <c:pt idx="2281">
                  <c:v>0</c:v>
                </c:pt>
                <c:pt idx="2282">
                  <c:v>0</c:v>
                </c:pt>
                <c:pt idx="2283">
                  <c:v>0</c:v>
                </c:pt>
                <c:pt idx="2284">
                  <c:v>0</c:v>
                </c:pt>
                <c:pt idx="2285">
                  <c:v>0</c:v>
                </c:pt>
                <c:pt idx="2286">
                  <c:v>0</c:v>
                </c:pt>
                <c:pt idx="2287">
                  <c:v>0</c:v>
                </c:pt>
                <c:pt idx="2288">
                  <c:v>0</c:v>
                </c:pt>
                <c:pt idx="2289">
                  <c:v>0</c:v>
                </c:pt>
                <c:pt idx="2290">
                  <c:v>0</c:v>
                </c:pt>
                <c:pt idx="2291">
                  <c:v>0</c:v>
                </c:pt>
                <c:pt idx="2292">
                  <c:v>0</c:v>
                </c:pt>
                <c:pt idx="2293">
                  <c:v>0</c:v>
                </c:pt>
                <c:pt idx="2294">
                  <c:v>0</c:v>
                </c:pt>
                <c:pt idx="2295">
                  <c:v>0</c:v>
                </c:pt>
                <c:pt idx="2296">
                  <c:v>0</c:v>
                </c:pt>
                <c:pt idx="2297">
                  <c:v>0</c:v>
                </c:pt>
                <c:pt idx="2298">
                  <c:v>0</c:v>
                </c:pt>
                <c:pt idx="2299">
                  <c:v>0</c:v>
                </c:pt>
                <c:pt idx="2300">
                  <c:v>0</c:v>
                </c:pt>
                <c:pt idx="2301">
                  <c:v>0</c:v>
                </c:pt>
                <c:pt idx="2302">
                  <c:v>0</c:v>
                </c:pt>
                <c:pt idx="2303">
                  <c:v>0</c:v>
                </c:pt>
                <c:pt idx="2304">
                  <c:v>0</c:v>
                </c:pt>
                <c:pt idx="2305">
                  <c:v>0</c:v>
                </c:pt>
                <c:pt idx="2306">
                  <c:v>0</c:v>
                </c:pt>
                <c:pt idx="2307">
                  <c:v>0</c:v>
                </c:pt>
                <c:pt idx="2308">
                  <c:v>0</c:v>
                </c:pt>
                <c:pt idx="2309">
                  <c:v>0</c:v>
                </c:pt>
                <c:pt idx="2310">
                  <c:v>0</c:v>
                </c:pt>
                <c:pt idx="2311">
                  <c:v>0</c:v>
                </c:pt>
                <c:pt idx="2312">
                  <c:v>0</c:v>
                </c:pt>
                <c:pt idx="2313">
                  <c:v>0</c:v>
                </c:pt>
                <c:pt idx="2314">
                  <c:v>0</c:v>
                </c:pt>
                <c:pt idx="2315">
                  <c:v>0</c:v>
                </c:pt>
                <c:pt idx="2316">
                  <c:v>0</c:v>
                </c:pt>
                <c:pt idx="2317">
                  <c:v>0</c:v>
                </c:pt>
                <c:pt idx="2318">
                  <c:v>0</c:v>
                </c:pt>
                <c:pt idx="2319">
                  <c:v>0</c:v>
                </c:pt>
                <c:pt idx="2320">
                  <c:v>0</c:v>
                </c:pt>
                <c:pt idx="2321">
                  <c:v>0</c:v>
                </c:pt>
                <c:pt idx="2322">
                  <c:v>0</c:v>
                </c:pt>
                <c:pt idx="2323">
                  <c:v>0</c:v>
                </c:pt>
                <c:pt idx="2324">
                  <c:v>0</c:v>
                </c:pt>
                <c:pt idx="2325">
                  <c:v>0</c:v>
                </c:pt>
                <c:pt idx="2326">
                  <c:v>0</c:v>
                </c:pt>
                <c:pt idx="2327">
                  <c:v>0</c:v>
                </c:pt>
                <c:pt idx="2328">
                  <c:v>0</c:v>
                </c:pt>
                <c:pt idx="2329">
                  <c:v>0</c:v>
                </c:pt>
                <c:pt idx="2330">
                  <c:v>0</c:v>
                </c:pt>
                <c:pt idx="2331">
                  <c:v>0</c:v>
                </c:pt>
                <c:pt idx="2332">
                  <c:v>0</c:v>
                </c:pt>
                <c:pt idx="2333">
                  <c:v>0</c:v>
                </c:pt>
                <c:pt idx="2334">
                  <c:v>0</c:v>
                </c:pt>
                <c:pt idx="2335">
                  <c:v>0</c:v>
                </c:pt>
                <c:pt idx="2336">
                  <c:v>0</c:v>
                </c:pt>
                <c:pt idx="2337">
                  <c:v>0</c:v>
                </c:pt>
                <c:pt idx="2338">
                  <c:v>0</c:v>
                </c:pt>
                <c:pt idx="2339">
                  <c:v>0</c:v>
                </c:pt>
                <c:pt idx="2340">
                  <c:v>0</c:v>
                </c:pt>
                <c:pt idx="2341">
                  <c:v>0</c:v>
                </c:pt>
                <c:pt idx="2342">
                  <c:v>0</c:v>
                </c:pt>
                <c:pt idx="2343">
                  <c:v>0</c:v>
                </c:pt>
                <c:pt idx="2344">
                  <c:v>0</c:v>
                </c:pt>
                <c:pt idx="2345">
                  <c:v>0</c:v>
                </c:pt>
                <c:pt idx="2346">
                  <c:v>0</c:v>
                </c:pt>
                <c:pt idx="2347">
                  <c:v>0</c:v>
                </c:pt>
                <c:pt idx="2348">
                  <c:v>0</c:v>
                </c:pt>
                <c:pt idx="2349">
                  <c:v>0</c:v>
                </c:pt>
                <c:pt idx="2350">
                  <c:v>0</c:v>
                </c:pt>
                <c:pt idx="2351">
                  <c:v>0</c:v>
                </c:pt>
                <c:pt idx="2352">
                  <c:v>0</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0</c:v>
                </c:pt>
                <c:pt idx="2370">
                  <c:v>0</c:v>
                </c:pt>
                <c:pt idx="2371">
                  <c:v>0</c:v>
                </c:pt>
                <c:pt idx="2372">
                  <c:v>0</c:v>
                </c:pt>
                <c:pt idx="2373">
                  <c:v>0</c:v>
                </c:pt>
                <c:pt idx="2374">
                  <c:v>0</c:v>
                </c:pt>
                <c:pt idx="2375">
                  <c:v>0</c:v>
                </c:pt>
                <c:pt idx="2376">
                  <c:v>0</c:v>
                </c:pt>
                <c:pt idx="2377">
                  <c:v>0</c:v>
                </c:pt>
                <c:pt idx="2378">
                  <c:v>0</c:v>
                </c:pt>
                <c:pt idx="2379">
                  <c:v>0</c:v>
                </c:pt>
                <c:pt idx="2380">
                  <c:v>0</c:v>
                </c:pt>
                <c:pt idx="2381">
                  <c:v>0</c:v>
                </c:pt>
                <c:pt idx="2382">
                  <c:v>0</c:v>
                </c:pt>
                <c:pt idx="2383">
                  <c:v>0</c:v>
                </c:pt>
                <c:pt idx="2384">
                  <c:v>0</c:v>
                </c:pt>
                <c:pt idx="2385">
                  <c:v>0</c:v>
                </c:pt>
                <c:pt idx="2386">
                  <c:v>0</c:v>
                </c:pt>
                <c:pt idx="2387">
                  <c:v>0</c:v>
                </c:pt>
                <c:pt idx="2388">
                  <c:v>0</c:v>
                </c:pt>
                <c:pt idx="2389">
                  <c:v>0</c:v>
                </c:pt>
                <c:pt idx="2390">
                  <c:v>0</c:v>
                </c:pt>
                <c:pt idx="2391">
                  <c:v>0</c:v>
                </c:pt>
                <c:pt idx="2392">
                  <c:v>0</c:v>
                </c:pt>
                <c:pt idx="2393">
                  <c:v>0</c:v>
                </c:pt>
                <c:pt idx="2394">
                  <c:v>0</c:v>
                </c:pt>
                <c:pt idx="2395">
                  <c:v>0</c:v>
                </c:pt>
                <c:pt idx="2396">
                  <c:v>0</c:v>
                </c:pt>
                <c:pt idx="2397">
                  <c:v>0</c:v>
                </c:pt>
                <c:pt idx="2398">
                  <c:v>0</c:v>
                </c:pt>
                <c:pt idx="2399">
                  <c:v>0</c:v>
                </c:pt>
                <c:pt idx="2400">
                  <c:v>0</c:v>
                </c:pt>
                <c:pt idx="2401">
                  <c:v>0</c:v>
                </c:pt>
                <c:pt idx="2402">
                  <c:v>0</c:v>
                </c:pt>
                <c:pt idx="2403">
                  <c:v>0</c:v>
                </c:pt>
                <c:pt idx="2404">
                  <c:v>0</c:v>
                </c:pt>
                <c:pt idx="2405">
                  <c:v>0</c:v>
                </c:pt>
                <c:pt idx="2406">
                  <c:v>0</c:v>
                </c:pt>
                <c:pt idx="2407">
                  <c:v>0</c:v>
                </c:pt>
                <c:pt idx="2408">
                  <c:v>0</c:v>
                </c:pt>
                <c:pt idx="2409">
                  <c:v>0</c:v>
                </c:pt>
                <c:pt idx="2410">
                  <c:v>0</c:v>
                </c:pt>
                <c:pt idx="2411">
                  <c:v>0</c:v>
                </c:pt>
                <c:pt idx="2412">
                  <c:v>0</c:v>
                </c:pt>
                <c:pt idx="2413">
                  <c:v>0</c:v>
                </c:pt>
                <c:pt idx="2414">
                  <c:v>0</c:v>
                </c:pt>
                <c:pt idx="2415">
                  <c:v>0</c:v>
                </c:pt>
                <c:pt idx="2416">
                  <c:v>0</c:v>
                </c:pt>
                <c:pt idx="2417">
                  <c:v>0</c:v>
                </c:pt>
                <c:pt idx="2418">
                  <c:v>0</c:v>
                </c:pt>
                <c:pt idx="2419">
                  <c:v>0</c:v>
                </c:pt>
                <c:pt idx="2420">
                  <c:v>0</c:v>
                </c:pt>
                <c:pt idx="2421">
                  <c:v>0</c:v>
                </c:pt>
                <c:pt idx="2422">
                  <c:v>0</c:v>
                </c:pt>
                <c:pt idx="2423">
                  <c:v>0</c:v>
                </c:pt>
                <c:pt idx="2424">
                  <c:v>0</c:v>
                </c:pt>
                <c:pt idx="2425">
                  <c:v>0</c:v>
                </c:pt>
                <c:pt idx="2426">
                  <c:v>0</c:v>
                </c:pt>
                <c:pt idx="2427">
                  <c:v>0</c:v>
                </c:pt>
                <c:pt idx="2428">
                  <c:v>0</c:v>
                </c:pt>
                <c:pt idx="2429">
                  <c:v>0</c:v>
                </c:pt>
                <c:pt idx="2430">
                  <c:v>0</c:v>
                </c:pt>
                <c:pt idx="2431">
                  <c:v>0</c:v>
                </c:pt>
                <c:pt idx="2432">
                  <c:v>0</c:v>
                </c:pt>
                <c:pt idx="2433">
                  <c:v>0</c:v>
                </c:pt>
                <c:pt idx="2434">
                  <c:v>0</c:v>
                </c:pt>
                <c:pt idx="2435">
                  <c:v>0</c:v>
                </c:pt>
                <c:pt idx="2436">
                  <c:v>0</c:v>
                </c:pt>
                <c:pt idx="2437">
                  <c:v>0</c:v>
                </c:pt>
                <c:pt idx="2438">
                  <c:v>0</c:v>
                </c:pt>
                <c:pt idx="2439">
                  <c:v>0</c:v>
                </c:pt>
                <c:pt idx="2440">
                  <c:v>0</c:v>
                </c:pt>
                <c:pt idx="2441">
                  <c:v>0</c:v>
                </c:pt>
                <c:pt idx="2442">
                  <c:v>0</c:v>
                </c:pt>
                <c:pt idx="2443">
                  <c:v>0</c:v>
                </c:pt>
                <c:pt idx="2444">
                  <c:v>0</c:v>
                </c:pt>
                <c:pt idx="2445">
                  <c:v>0</c:v>
                </c:pt>
                <c:pt idx="2446">
                  <c:v>0</c:v>
                </c:pt>
                <c:pt idx="2447">
                  <c:v>0</c:v>
                </c:pt>
                <c:pt idx="2448">
                  <c:v>0</c:v>
                </c:pt>
                <c:pt idx="2449">
                  <c:v>0</c:v>
                </c:pt>
                <c:pt idx="2450">
                  <c:v>0</c:v>
                </c:pt>
                <c:pt idx="2451">
                  <c:v>0</c:v>
                </c:pt>
                <c:pt idx="2452">
                  <c:v>0</c:v>
                </c:pt>
                <c:pt idx="2453">
                  <c:v>0</c:v>
                </c:pt>
                <c:pt idx="2454">
                  <c:v>0</c:v>
                </c:pt>
                <c:pt idx="2455">
                  <c:v>0</c:v>
                </c:pt>
                <c:pt idx="2456">
                  <c:v>0</c:v>
                </c:pt>
                <c:pt idx="2457">
                  <c:v>0</c:v>
                </c:pt>
                <c:pt idx="2458">
                  <c:v>0</c:v>
                </c:pt>
                <c:pt idx="2459">
                  <c:v>0</c:v>
                </c:pt>
                <c:pt idx="2460">
                  <c:v>0</c:v>
                </c:pt>
                <c:pt idx="2461">
                  <c:v>0</c:v>
                </c:pt>
                <c:pt idx="2462">
                  <c:v>0</c:v>
                </c:pt>
                <c:pt idx="2463">
                  <c:v>0</c:v>
                </c:pt>
                <c:pt idx="2464">
                  <c:v>0</c:v>
                </c:pt>
                <c:pt idx="2465">
                  <c:v>0</c:v>
                </c:pt>
                <c:pt idx="2466">
                  <c:v>0</c:v>
                </c:pt>
                <c:pt idx="2467">
                  <c:v>0</c:v>
                </c:pt>
                <c:pt idx="2468">
                  <c:v>0</c:v>
                </c:pt>
                <c:pt idx="2469">
                  <c:v>0</c:v>
                </c:pt>
                <c:pt idx="2470">
                  <c:v>0</c:v>
                </c:pt>
                <c:pt idx="2471">
                  <c:v>0</c:v>
                </c:pt>
                <c:pt idx="2472">
                  <c:v>0</c:v>
                </c:pt>
                <c:pt idx="2473">
                  <c:v>0</c:v>
                </c:pt>
                <c:pt idx="2474">
                  <c:v>0</c:v>
                </c:pt>
                <c:pt idx="2475">
                  <c:v>0</c:v>
                </c:pt>
                <c:pt idx="2476">
                  <c:v>0</c:v>
                </c:pt>
                <c:pt idx="2477">
                  <c:v>0</c:v>
                </c:pt>
                <c:pt idx="2478">
                  <c:v>0</c:v>
                </c:pt>
                <c:pt idx="2479">
                  <c:v>0</c:v>
                </c:pt>
                <c:pt idx="2480">
                  <c:v>0</c:v>
                </c:pt>
                <c:pt idx="2481">
                  <c:v>0</c:v>
                </c:pt>
                <c:pt idx="2482">
                  <c:v>0</c:v>
                </c:pt>
                <c:pt idx="2483">
                  <c:v>0</c:v>
                </c:pt>
                <c:pt idx="2484">
                  <c:v>0</c:v>
                </c:pt>
                <c:pt idx="2485">
                  <c:v>0</c:v>
                </c:pt>
                <c:pt idx="2486">
                  <c:v>0</c:v>
                </c:pt>
                <c:pt idx="2487">
                  <c:v>0</c:v>
                </c:pt>
                <c:pt idx="2488">
                  <c:v>0</c:v>
                </c:pt>
                <c:pt idx="2489">
                  <c:v>0</c:v>
                </c:pt>
                <c:pt idx="2490">
                  <c:v>0</c:v>
                </c:pt>
                <c:pt idx="2491">
                  <c:v>0</c:v>
                </c:pt>
                <c:pt idx="2492">
                  <c:v>0</c:v>
                </c:pt>
                <c:pt idx="2493">
                  <c:v>0</c:v>
                </c:pt>
                <c:pt idx="2494">
                  <c:v>0</c:v>
                </c:pt>
                <c:pt idx="2495">
                  <c:v>0</c:v>
                </c:pt>
                <c:pt idx="2496">
                  <c:v>0</c:v>
                </c:pt>
                <c:pt idx="2497">
                  <c:v>0</c:v>
                </c:pt>
                <c:pt idx="2498">
                  <c:v>0</c:v>
                </c:pt>
                <c:pt idx="2499">
                  <c:v>0</c:v>
                </c:pt>
                <c:pt idx="2500">
                  <c:v>0</c:v>
                </c:pt>
                <c:pt idx="2501">
                  <c:v>0</c:v>
                </c:pt>
                <c:pt idx="2502">
                  <c:v>0</c:v>
                </c:pt>
                <c:pt idx="2503">
                  <c:v>0</c:v>
                </c:pt>
                <c:pt idx="2504">
                  <c:v>0</c:v>
                </c:pt>
                <c:pt idx="2505">
                  <c:v>0</c:v>
                </c:pt>
                <c:pt idx="2506">
                  <c:v>0</c:v>
                </c:pt>
                <c:pt idx="2507">
                  <c:v>0</c:v>
                </c:pt>
                <c:pt idx="2508">
                  <c:v>0</c:v>
                </c:pt>
                <c:pt idx="2509">
                  <c:v>0</c:v>
                </c:pt>
                <c:pt idx="2510">
                  <c:v>0</c:v>
                </c:pt>
                <c:pt idx="2511">
                  <c:v>0</c:v>
                </c:pt>
                <c:pt idx="2512">
                  <c:v>0</c:v>
                </c:pt>
                <c:pt idx="2513">
                  <c:v>0</c:v>
                </c:pt>
                <c:pt idx="2514">
                  <c:v>0</c:v>
                </c:pt>
                <c:pt idx="2515">
                  <c:v>0</c:v>
                </c:pt>
                <c:pt idx="2516">
                  <c:v>0</c:v>
                </c:pt>
                <c:pt idx="2517">
                  <c:v>0</c:v>
                </c:pt>
                <c:pt idx="2518">
                  <c:v>0</c:v>
                </c:pt>
                <c:pt idx="2519">
                  <c:v>0</c:v>
                </c:pt>
                <c:pt idx="2520">
                  <c:v>0</c:v>
                </c:pt>
                <c:pt idx="2521">
                  <c:v>0</c:v>
                </c:pt>
                <c:pt idx="2522">
                  <c:v>0</c:v>
                </c:pt>
                <c:pt idx="2523">
                  <c:v>0</c:v>
                </c:pt>
                <c:pt idx="2524">
                  <c:v>0</c:v>
                </c:pt>
                <c:pt idx="2525">
                  <c:v>0</c:v>
                </c:pt>
                <c:pt idx="2526">
                  <c:v>0</c:v>
                </c:pt>
                <c:pt idx="2527">
                  <c:v>0</c:v>
                </c:pt>
                <c:pt idx="2528">
                  <c:v>0</c:v>
                </c:pt>
                <c:pt idx="2529">
                  <c:v>0</c:v>
                </c:pt>
                <c:pt idx="2530">
                  <c:v>0</c:v>
                </c:pt>
                <c:pt idx="2531">
                  <c:v>0</c:v>
                </c:pt>
                <c:pt idx="2532">
                  <c:v>0</c:v>
                </c:pt>
                <c:pt idx="2533">
                  <c:v>0</c:v>
                </c:pt>
                <c:pt idx="2534">
                  <c:v>0</c:v>
                </c:pt>
                <c:pt idx="2535">
                  <c:v>0</c:v>
                </c:pt>
                <c:pt idx="2536">
                  <c:v>0</c:v>
                </c:pt>
                <c:pt idx="2537">
                  <c:v>0</c:v>
                </c:pt>
                <c:pt idx="2538">
                  <c:v>0</c:v>
                </c:pt>
                <c:pt idx="2539">
                  <c:v>0</c:v>
                </c:pt>
                <c:pt idx="2540">
                  <c:v>0</c:v>
                </c:pt>
                <c:pt idx="2541">
                  <c:v>0</c:v>
                </c:pt>
                <c:pt idx="2542">
                  <c:v>0</c:v>
                </c:pt>
                <c:pt idx="2543">
                  <c:v>0</c:v>
                </c:pt>
                <c:pt idx="2544">
                  <c:v>0</c:v>
                </c:pt>
                <c:pt idx="2545">
                  <c:v>0</c:v>
                </c:pt>
                <c:pt idx="2546">
                  <c:v>0</c:v>
                </c:pt>
                <c:pt idx="2547">
                  <c:v>0</c:v>
                </c:pt>
                <c:pt idx="2548">
                  <c:v>0</c:v>
                </c:pt>
                <c:pt idx="2549">
                  <c:v>0</c:v>
                </c:pt>
                <c:pt idx="2550">
                  <c:v>0</c:v>
                </c:pt>
                <c:pt idx="2551">
                  <c:v>0</c:v>
                </c:pt>
                <c:pt idx="2552">
                  <c:v>0</c:v>
                </c:pt>
                <c:pt idx="2553">
                  <c:v>0</c:v>
                </c:pt>
                <c:pt idx="2554">
                  <c:v>0</c:v>
                </c:pt>
                <c:pt idx="2555">
                  <c:v>0</c:v>
                </c:pt>
                <c:pt idx="2556">
                  <c:v>0</c:v>
                </c:pt>
                <c:pt idx="2557">
                  <c:v>0</c:v>
                </c:pt>
                <c:pt idx="2558">
                  <c:v>0</c:v>
                </c:pt>
                <c:pt idx="2559">
                  <c:v>0</c:v>
                </c:pt>
                <c:pt idx="2560">
                  <c:v>0</c:v>
                </c:pt>
                <c:pt idx="2561">
                  <c:v>0</c:v>
                </c:pt>
                <c:pt idx="2562">
                  <c:v>0</c:v>
                </c:pt>
                <c:pt idx="2563">
                  <c:v>0</c:v>
                </c:pt>
                <c:pt idx="2564">
                  <c:v>0</c:v>
                </c:pt>
                <c:pt idx="2565">
                  <c:v>0</c:v>
                </c:pt>
                <c:pt idx="2566">
                  <c:v>0</c:v>
                </c:pt>
                <c:pt idx="2567">
                  <c:v>0</c:v>
                </c:pt>
                <c:pt idx="2568">
                  <c:v>0</c:v>
                </c:pt>
                <c:pt idx="2569">
                  <c:v>0</c:v>
                </c:pt>
                <c:pt idx="2570">
                  <c:v>0</c:v>
                </c:pt>
                <c:pt idx="2571">
                  <c:v>0</c:v>
                </c:pt>
                <c:pt idx="2572">
                  <c:v>0</c:v>
                </c:pt>
                <c:pt idx="2573">
                  <c:v>0</c:v>
                </c:pt>
                <c:pt idx="2574">
                  <c:v>0</c:v>
                </c:pt>
                <c:pt idx="2575">
                  <c:v>0</c:v>
                </c:pt>
                <c:pt idx="2576">
                  <c:v>0</c:v>
                </c:pt>
                <c:pt idx="2577">
                  <c:v>0</c:v>
                </c:pt>
                <c:pt idx="2578">
                  <c:v>0</c:v>
                </c:pt>
                <c:pt idx="2579">
                  <c:v>0</c:v>
                </c:pt>
                <c:pt idx="2580">
                  <c:v>0</c:v>
                </c:pt>
                <c:pt idx="2581">
                  <c:v>0</c:v>
                </c:pt>
                <c:pt idx="2582">
                  <c:v>0</c:v>
                </c:pt>
                <c:pt idx="2583">
                  <c:v>0</c:v>
                </c:pt>
                <c:pt idx="2584">
                  <c:v>0</c:v>
                </c:pt>
                <c:pt idx="2585">
                  <c:v>0</c:v>
                </c:pt>
                <c:pt idx="2586">
                  <c:v>0</c:v>
                </c:pt>
                <c:pt idx="2587">
                  <c:v>0</c:v>
                </c:pt>
                <c:pt idx="2588">
                  <c:v>0</c:v>
                </c:pt>
                <c:pt idx="2589">
                  <c:v>0</c:v>
                </c:pt>
                <c:pt idx="2590">
                  <c:v>0</c:v>
                </c:pt>
                <c:pt idx="2591">
                  <c:v>0</c:v>
                </c:pt>
                <c:pt idx="2592">
                  <c:v>0</c:v>
                </c:pt>
                <c:pt idx="2593">
                  <c:v>0</c:v>
                </c:pt>
                <c:pt idx="2594">
                  <c:v>0</c:v>
                </c:pt>
                <c:pt idx="2595">
                  <c:v>0</c:v>
                </c:pt>
                <c:pt idx="2596">
                  <c:v>0</c:v>
                </c:pt>
                <c:pt idx="2597">
                  <c:v>0</c:v>
                </c:pt>
                <c:pt idx="2598">
                  <c:v>0</c:v>
                </c:pt>
                <c:pt idx="2599">
                  <c:v>0</c:v>
                </c:pt>
                <c:pt idx="2600">
                  <c:v>0</c:v>
                </c:pt>
                <c:pt idx="2601">
                  <c:v>0</c:v>
                </c:pt>
                <c:pt idx="2602">
                  <c:v>0</c:v>
                </c:pt>
                <c:pt idx="2603">
                  <c:v>0</c:v>
                </c:pt>
                <c:pt idx="2604">
                  <c:v>0</c:v>
                </c:pt>
                <c:pt idx="2605">
                  <c:v>0</c:v>
                </c:pt>
                <c:pt idx="2606">
                  <c:v>0</c:v>
                </c:pt>
                <c:pt idx="2607">
                  <c:v>0</c:v>
                </c:pt>
                <c:pt idx="2608">
                  <c:v>0</c:v>
                </c:pt>
                <c:pt idx="2609">
                  <c:v>0</c:v>
                </c:pt>
                <c:pt idx="2610">
                  <c:v>0</c:v>
                </c:pt>
                <c:pt idx="2611">
                  <c:v>0</c:v>
                </c:pt>
                <c:pt idx="2612">
                  <c:v>0</c:v>
                </c:pt>
                <c:pt idx="2613">
                  <c:v>0</c:v>
                </c:pt>
                <c:pt idx="2614">
                  <c:v>0</c:v>
                </c:pt>
                <c:pt idx="2615">
                  <c:v>0</c:v>
                </c:pt>
                <c:pt idx="2616">
                  <c:v>0</c:v>
                </c:pt>
                <c:pt idx="2617">
                  <c:v>0</c:v>
                </c:pt>
                <c:pt idx="2618">
                  <c:v>0</c:v>
                </c:pt>
                <c:pt idx="2619">
                  <c:v>0</c:v>
                </c:pt>
                <c:pt idx="2620">
                  <c:v>0</c:v>
                </c:pt>
                <c:pt idx="2621">
                  <c:v>0</c:v>
                </c:pt>
                <c:pt idx="2622">
                  <c:v>0</c:v>
                </c:pt>
                <c:pt idx="2623">
                  <c:v>0</c:v>
                </c:pt>
                <c:pt idx="2624">
                  <c:v>0</c:v>
                </c:pt>
                <c:pt idx="2625">
                  <c:v>0</c:v>
                </c:pt>
                <c:pt idx="2626">
                  <c:v>0</c:v>
                </c:pt>
                <c:pt idx="2627">
                  <c:v>0</c:v>
                </c:pt>
                <c:pt idx="2628">
                  <c:v>0</c:v>
                </c:pt>
                <c:pt idx="2629">
                  <c:v>0</c:v>
                </c:pt>
                <c:pt idx="2630">
                  <c:v>0</c:v>
                </c:pt>
                <c:pt idx="2631">
                  <c:v>0</c:v>
                </c:pt>
                <c:pt idx="2632">
                  <c:v>0</c:v>
                </c:pt>
                <c:pt idx="2633">
                  <c:v>0</c:v>
                </c:pt>
                <c:pt idx="2634">
                  <c:v>0</c:v>
                </c:pt>
                <c:pt idx="2635">
                  <c:v>0</c:v>
                </c:pt>
                <c:pt idx="2636">
                  <c:v>0</c:v>
                </c:pt>
                <c:pt idx="2637">
                  <c:v>0</c:v>
                </c:pt>
                <c:pt idx="2638">
                  <c:v>0</c:v>
                </c:pt>
                <c:pt idx="2639">
                  <c:v>0</c:v>
                </c:pt>
                <c:pt idx="2640">
                  <c:v>0</c:v>
                </c:pt>
                <c:pt idx="2641">
                  <c:v>0</c:v>
                </c:pt>
                <c:pt idx="2642">
                  <c:v>0</c:v>
                </c:pt>
                <c:pt idx="2643">
                  <c:v>0</c:v>
                </c:pt>
                <c:pt idx="2644">
                  <c:v>0</c:v>
                </c:pt>
                <c:pt idx="2645">
                  <c:v>0</c:v>
                </c:pt>
                <c:pt idx="2646">
                  <c:v>0</c:v>
                </c:pt>
                <c:pt idx="2647">
                  <c:v>0</c:v>
                </c:pt>
                <c:pt idx="2648">
                  <c:v>0</c:v>
                </c:pt>
                <c:pt idx="2649">
                  <c:v>0</c:v>
                </c:pt>
                <c:pt idx="2650">
                  <c:v>0</c:v>
                </c:pt>
                <c:pt idx="2651">
                  <c:v>0</c:v>
                </c:pt>
                <c:pt idx="2652">
                  <c:v>0</c:v>
                </c:pt>
                <c:pt idx="2653">
                  <c:v>0</c:v>
                </c:pt>
                <c:pt idx="2654">
                  <c:v>0</c:v>
                </c:pt>
                <c:pt idx="2655">
                  <c:v>0</c:v>
                </c:pt>
                <c:pt idx="2656">
                  <c:v>0</c:v>
                </c:pt>
                <c:pt idx="2657">
                  <c:v>0</c:v>
                </c:pt>
                <c:pt idx="2658">
                  <c:v>0</c:v>
                </c:pt>
                <c:pt idx="2659">
                  <c:v>0</c:v>
                </c:pt>
                <c:pt idx="2660">
                  <c:v>0</c:v>
                </c:pt>
                <c:pt idx="2661">
                  <c:v>0</c:v>
                </c:pt>
                <c:pt idx="2662">
                  <c:v>0</c:v>
                </c:pt>
                <c:pt idx="2663">
                  <c:v>0</c:v>
                </c:pt>
                <c:pt idx="2664">
                  <c:v>0</c:v>
                </c:pt>
                <c:pt idx="2665">
                  <c:v>0</c:v>
                </c:pt>
                <c:pt idx="2666">
                  <c:v>0</c:v>
                </c:pt>
                <c:pt idx="2667">
                  <c:v>0</c:v>
                </c:pt>
                <c:pt idx="2668">
                  <c:v>0</c:v>
                </c:pt>
                <c:pt idx="2669">
                  <c:v>0</c:v>
                </c:pt>
                <c:pt idx="2670">
                  <c:v>0</c:v>
                </c:pt>
                <c:pt idx="2671">
                  <c:v>0</c:v>
                </c:pt>
                <c:pt idx="2672">
                  <c:v>0</c:v>
                </c:pt>
                <c:pt idx="2673">
                  <c:v>0</c:v>
                </c:pt>
                <c:pt idx="2674">
                  <c:v>0</c:v>
                </c:pt>
                <c:pt idx="2675">
                  <c:v>0</c:v>
                </c:pt>
                <c:pt idx="2676">
                  <c:v>0</c:v>
                </c:pt>
                <c:pt idx="2677">
                  <c:v>0</c:v>
                </c:pt>
                <c:pt idx="2678">
                  <c:v>0</c:v>
                </c:pt>
                <c:pt idx="2679">
                  <c:v>0</c:v>
                </c:pt>
                <c:pt idx="2680">
                  <c:v>0</c:v>
                </c:pt>
                <c:pt idx="2681">
                  <c:v>0</c:v>
                </c:pt>
                <c:pt idx="2682">
                  <c:v>0</c:v>
                </c:pt>
                <c:pt idx="2683">
                  <c:v>0</c:v>
                </c:pt>
                <c:pt idx="2684">
                  <c:v>0</c:v>
                </c:pt>
                <c:pt idx="2685">
                  <c:v>0</c:v>
                </c:pt>
                <c:pt idx="2686">
                  <c:v>0</c:v>
                </c:pt>
                <c:pt idx="2687">
                  <c:v>0</c:v>
                </c:pt>
                <c:pt idx="2688">
                  <c:v>0</c:v>
                </c:pt>
                <c:pt idx="2689">
                  <c:v>0</c:v>
                </c:pt>
                <c:pt idx="2690">
                  <c:v>0</c:v>
                </c:pt>
                <c:pt idx="2691">
                  <c:v>0</c:v>
                </c:pt>
                <c:pt idx="2692">
                  <c:v>0</c:v>
                </c:pt>
                <c:pt idx="2693">
                  <c:v>0</c:v>
                </c:pt>
                <c:pt idx="2694">
                  <c:v>0</c:v>
                </c:pt>
                <c:pt idx="2695">
                  <c:v>0</c:v>
                </c:pt>
                <c:pt idx="2696">
                  <c:v>0</c:v>
                </c:pt>
                <c:pt idx="2697">
                  <c:v>0</c:v>
                </c:pt>
                <c:pt idx="2698">
                  <c:v>0</c:v>
                </c:pt>
                <c:pt idx="2699">
                  <c:v>0</c:v>
                </c:pt>
                <c:pt idx="2700">
                  <c:v>0</c:v>
                </c:pt>
                <c:pt idx="2701">
                  <c:v>0</c:v>
                </c:pt>
                <c:pt idx="2702">
                  <c:v>0</c:v>
                </c:pt>
                <c:pt idx="2703">
                  <c:v>0</c:v>
                </c:pt>
                <c:pt idx="2704">
                  <c:v>0</c:v>
                </c:pt>
                <c:pt idx="2705">
                  <c:v>0</c:v>
                </c:pt>
                <c:pt idx="2706">
                  <c:v>0</c:v>
                </c:pt>
                <c:pt idx="2707">
                  <c:v>0</c:v>
                </c:pt>
                <c:pt idx="2708">
                  <c:v>0</c:v>
                </c:pt>
                <c:pt idx="2709">
                  <c:v>0</c:v>
                </c:pt>
                <c:pt idx="2710">
                  <c:v>0</c:v>
                </c:pt>
                <c:pt idx="2711">
                  <c:v>0</c:v>
                </c:pt>
                <c:pt idx="2712">
                  <c:v>0</c:v>
                </c:pt>
                <c:pt idx="2713">
                  <c:v>0</c:v>
                </c:pt>
                <c:pt idx="2714">
                  <c:v>0</c:v>
                </c:pt>
                <c:pt idx="2715">
                  <c:v>0</c:v>
                </c:pt>
                <c:pt idx="2716">
                  <c:v>0</c:v>
                </c:pt>
                <c:pt idx="2717">
                  <c:v>0</c:v>
                </c:pt>
                <c:pt idx="2718">
                  <c:v>0</c:v>
                </c:pt>
                <c:pt idx="2719">
                  <c:v>0</c:v>
                </c:pt>
                <c:pt idx="2720">
                  <c:v>0</c:v>
                </c:pt>
                <c:pt idx="2721">
                  <c:v>0</c:v>
                </c:pt>
                <c:pt idx="2722">
                  <c:v>0</c:v>
                </c:pt>
                <c:pt idx="2723">
                  <c:v>0</c:v>
                </c:pt>
                <c:pt idx="2724">
                  <c:v>0</c:v>
                </c:pt>
                <c:pt idx="2725">
                  <c:v>0</c:v>
                </c:pt>
                <c:pt idx="2726">
                  <c:v>0</c:v>
                </c:pt>
                <c:pt idx="2727">
                  <c:v>0</c:v>
                </c:pt>
                <c:pt idx="2728">
                  <c:v>0</c:v>
                </c:pt>
                <c:pt idx="2729">
                  <c:v>0</c:v>
                </c:pt>
                <c:pt idx="2730">
                  <c:v>0</c:v>
                </c:pt>
                <c:pt idx="2731">
                  <c:v>0</c:v>
                </c:pt>
                <c:pt idx="2732">
                  <c:v>0</c:v>
                </c:pt>
                <c:pt idx="2733">
                  <c:v>0</c:v>
                </c:pt>
                <c:pt idx="2734">
                  <c:v>0</c:v>
                </c:pt>
                <c:pt idx="2735">
                  <c:v>0</c:v>
                </c:pt>
                <c:pt idx="2736">
                  <c:v>0</c:v>
                </c:pt>
                <c:pt idx="2737">
                  <c:v>0</c:v>
                </c:pt>
                <c:pt idx="2738">
                  <c:v>0</c:v>
                </c:pt>
                <c:pt idx="2739">
                  <c:v>0</c:v>
                </c:pt>
                <c:pt idx="2740">
                  <c:v>0</c:v>
                </c:pt>
                <c:pt idx="2741">
                  <c:v>0</c:v>
                </c:pt>
                <c:pt idx="2742">
                  <c:v>0</c:v>
                </c:pt>
                <c:pt idx="2743">
                  <c:v>0</c:v>
                </c:pt>
                <c:pt idx="2744">
                  <c:v>0</c:v>
                </c:pt>
                <c:pt idx="2745">
                  <c:v>0</c:v>
                </c:pt>
                <c:pt idx="2746">
                  <c:v>0</c:v>
                </c:pt>
                <c:pt idx="2747">
                  <c:v>0</c:v>
                </c:pt>
                <c:pt idx="2748">
                  <c:v>0</c:v>
                </c:pt>
                <c:pt idx="2749">
                  <c:v>0</c:v>
                </c:pt>
                <c:pt idx="2750">
                  <c:v>0</c:v>
                </c:pt>
                <c:pt idx="2751">
                  <c:v>0</c:v>
                </c:pt>
                <c:pt idx="2752">
                  <c:v>0</c:v>
                </c:pt>
                <c:pt idx="2753">
                  <c:v>0</c:v>
                </c:pt>
                <c:pt idx="2754">
                  <c:v>0</c:v>
                </c:pt>
                <c:pt idx="2755">
                  <c:v>0</c:v>
                </c:pt>
                <c:pt idx="2756">
                  <c:v>0</c:v>
                </c:pt>
                <c:pt idx="2757">
                  <c:v>0</c:v>
                </c:pt>
                <c:pt idx="2758">
                  <c:v>0</c:v>
                </c:pt>
                <c:pt idx="2759">
                  <c:v>0</c:v>
                </c:pt>
                <c:pt idx="2760">
                  <c:v>0</c:v>
                </c:pt>
                <c:pt idx="2761">
                  <c:v>0</c:v>
                </c:pt>
                <c:pt idx="2762">
                  <c:v>0</c:v>
                </c:pt>
                <c:pt idx="2763">
                  <c:v>0</c:v>
                </c:pt>
                <c:pt idx="2764">
                  <c:v>0</c:v>
                </c:pt>
                <c:pt idx="2765">
                  <c:v>0</c:v>
                </c:pt>
                <c:pt idx="2766">
                  <c:v>0</c:v>
                </c:pt>
                <c:pt idx="2767">
                  <c:v>0</c:v>
                </c:pt>
                <c:pt idx="2768">
                  <c:v>0</c:v>
                </c:pt>
                <c:pt idx="2769">
                  <c:v>0</c:v>
                </c:pt>
                <c:pt idx="2770">
                  <c:v>0</c:v>
                </c:pt>
                <c:pt idx="2771">
                  <c:v>0</c:v>
                </c:pt>
                <c:pt idx="2772">
                  <c:v>0</c:v>
                </c:pt>
                <c:pt idx="2773">
                  <c:v>0</c:v>
                </c:pt>
                <c:pt idx="2774">
                  <c:v>0</c:v>
                </c:pt>
                <c:pt idx="2775">
                  <c:v>0</c:v>
                </c:pt>
                <c:pt idx="2776">
                  <c:v>0</c:v>
                </c:pt>
                <c:pt idx="2777">
                  <c:v>0</c:v>
                </c:pt>
                <c:pt idx="2778">
                  <c:v>0</c:v>
                </c:pt>
                <c:pt idx="2779">
                  <c:v>0</c:v>
                </c:pt>
                <c:pt idx="2780">
                  <c:v>0</c:v>
                </c:pt>
                <c:pt idx="2781">
                  <c:v>0</c:v>
                </c:pt>
                <c:pt idx="2782">
                  <c:v>0</c:v>
                </c:pt>
                <c:pt idx="2783">
                  <c:v>0</c:v>
                </c:pt>
                <c:pt idx="2784">
                  <c:v>0</c:v>
                </c:pt>
                <c:pt idx="2785">
                  <c:v>0</c:v>
                </c:pt>
                <c:pt idx="2786">
                  <c:v>0</c:v>
                </c:pt>
                <c:pt idx="2787">
                  <c:v>0</c:v>
                </c:pt>
                <c:pt idx="2788">
                  <c:v>0</c:v>
                </c:pt>
                <c:pt idx="2789">
                  <c:v>0</c:v>
                </c:pt>
                <c:pt idx="2790">
                  <c:v>0</c:v>
                </c:pt>
                <c:pt idx="2791">
                  <c:v>0</c:v>
                </c:pt>
                <c:pt idx="2792">
                  <c:v>0</c:v>
                </c:pt>
                <c:pt idx="2793">
                  <c:v>0</c:v>
                </c:pt>
                <c:pt idx="2794">
                  <c:v>0</c:v>
                </c:pt>
                <c:pt idx="2795">
                  <c:v>0</c:v>
                </c:pt>
                <c:pt idx="2796">
                  <c:v>0</c:v>
                </c:pt>
                <c:pt idx="2797">
                  <c:v>0</c:v>
                </c:pt>
                <c:pt idx="2798">
                  <c:v>0</c:v>
                </c:pt>
                <c:pt idx="2799">
                  <c:v>0</c:v>
                </c:pt>
                <c:pt idx="2800">
                  <c:v>0</c:v>
                </c:pt>
                <c:pt idx="2801">
                  <c:v>0</c:v>
                </c:pt>
                <c:pt idx="2802">
                  <c:v>0</c:v>
                </c:pt>
                <c:pt idx="2803">
                  <c:v>0</c:v>
                </c:pt>
                <c:pt idx="2804">
                  <c:v>0</c:v>
                </c:pt>
                <c:pt idx="2805">
                  <c:v>0</c:v>
                </c:pt>
                <c:pt idx="2806">
                  <c:v>0</c:v>
                </c:pt>
                <c:pt idx="2807">
                  <c:v>0</c:v>
                </c:pt>
                <c:pt idx="2808">
                  <c:v>0</c:v>
                </c:pt>
                <c:pt idx="2809">
                  <c:v>0</c:v>
                </c:pt>
                <c:pt idx="2810">
                  <c:v>0</c:v>
                </c:pt>
                <c:pt idx="2811">
                  <c:v>0</c:v>
                </c:pt>
                <c:pt idx="2812">
                  <c:v>0</c:v>
                </c:pt>
                <c:pt idx="2813">
                  <c:v>0</c:v>
                </c:pt>
                <c:pt idx="2814">
                  <c:v>0</c:v>
                </c:pt>
                <c:pt idx="2815">
                  <c:v>0</c:v>
                </c:pt>
                <c:pt idx="2816">
                  <c:v>0</c:v>
                </c:pt>
                <c:pt idx="2817">
                  <c:v>0</c:v>
                </c:pt>
                <c:pt idx="2818">
                  <c:v>0</c:v>
                </c:pt>
                <c:pt idx="2819">
                  <c:v>0</c:v>
                </c:pt>
                <c:pt idx="2820">
                  <c:v>0</c:v>
                </c:pt>
                <c:pt idx="2821">
                  <c:v>0</c:v>
                </c:pt>
                <c:pt idx="2822">
                  <c:v>0</c:v>
                </c:pt>
                <c:pt idx="2823">
                  <c:v>0</c:v>
                </c:pt>
                <c:pt idx="2824">
                  <c:v>0</c:v>
                </c:pt>
                <c:pt idx="2825">
                  <c:v>0</c:v>
                </c:pt>
                <c:pt idx="2826">
                  <c:v>0</c:v>
                </c:pt>
                <c:pt idx="2827">
                  <c:v>0</c:v>
                </c:pt>
                <c:pt idx="2828">
                  <c:v>0</c:v>
                </c:pt>
                <c:pt idx="2829">
                  <c:v>0</c:v>
                </c:pt>
                <c:pt idx="2830">
                  <c:v>0</c:v>
                </c:pt>
                <c:pt idx="2831">
                  <c:v>0</c:v>
                </c:pt>
                <c:pt idx="2832">
                  <c:v>0</c:v>
                </c:pt>
                <c:pt idx="2833">
                  <c:v>0</c:v>
                </c:pt>
                <c:pt idx="2834">
                  <c:v>0</c:v>
                </c:pt>
                <c:pt idx="2835">
                  <c:v>0</c:v>
                </c:pt>
                <c:pt idx="2836">
                  <c:v>0</c:v>
                </c:pt>
                <c:pt idx="2837">
                  <c:v>0</c:v>
                </c:pt>
                <c:pt idx="2838">
                  <c:v>0</c:v>
                </c:pt>
                <c:pt idx="2839">
                  <c:v>0</c:v>
                </c:pt>
                <c:pt idx="2840">
                  <c:v>0</c:v>
                </c:pt>
                <c:pt idx="2841">
                  <c:v>0</c:v>
                </c:pt>
                <c:pt idx="2842">
                  <c:v>0</c:v>
                </c:pt>
                <c:pt idx="2843">
                  <c:v>0</c:v>
                </c:pt>
                <c:pt idx="2844">
                  <c:v>0</c:v>
                </c:pt>
                <c:pt idx="2845">
                  <c:v>0</c:v>
                </c:pt>
                <c:pt idx="2846">
                  <c:v>0</c:v>
                </c:pt>
                <c:pt idx="2847">
                  <c:v>0</c:v>
                </c:pt>
                <c:pt idx="2848">
                  <c:v>0</c:v>
                </c:pt>
                <c:pt idx="2849">
                  <c:v>0</c:v>
                </c:pt>
                <c:pt idx="2850">
                  <c:v>0</c:v>
                </c:pt>
                <c:pt idx="2851">
                  <c:v>0</c:v>
                </c:pt>
                <c:pt idx="2852">
                  <c:v>0</c:v>
                </c:pt>
                <c:pt idx="2853">
                  <c:v>0</c:v>
                </c:pt>
                <c:pt idx="2854">
                  <c:v>0</c:v>
                </c:pt>
                <c:pt idx="2855">
                  <c:v>0</c:v>
                </c:pt>
                <c:pt idx="2856">
                  <c:v>0</c:v>
                </c:pt>
                <c:pt idx="2857">
                  <c:v>0</c:v>
                </c:pt>
                <c:pt idx="2858">
                  <c:v>0</c:v>
                </c:pt>
                <c:pt idx="2859">
                  <c:v>0</c:v>
                </c:pt>
                <c:pt idx="2860">
                  <c:v>0</c:v>
                </c:pt>
                <c:pt idx="2861">
                  <c:v>0</c:v>
                </c:pt>
                <c:pt idx="2862">
                  <c:v>0</c:v>
                </c:pt>
                <c:pt idx="2863">
                  <c:v>0</c:v>
                </c:pt>
                <c:pt idx="2864">
                  <c:v>0</c:v>
                </c:pt>
                <c:pt idx="2865">
                  <c:v>0</c:v>
                </c:pt>
                <c:pt idx="2866">
                  <c:v>0</c:v>
                </c:pt>
                <c:pt idx="2867">
                  <c:v>0</c:v>
                </c:pt>
                <c:pt idx="2868">
                  <c:v>0</c:v>
                </c:pt>
                <c:pt idx="2869">
                  <c:v>0</c:v>
                </c:pt>
                <c:pt idx="2870">
                  <c:v>0</c:v>
                </c:pt>
                <c:pt idx="2871">
                  <c:v>0</c:v>
                </c:pt>
                <c:pt idx="2872">
                  <c:v>0</c:v>
                </c:pt>
                <c:pt idx="2873">
                  <c:v>0</c:v>
                </c:pt>
                <c:pt idx="2874">
                  <c:v>0</c:v>
                </c:pt>
                <c:pt idx="2875">
                  <c:v>0</c:v>
                </c:pt>
                <c:pt idx="2876">
                  <c:v>0</c:v>
                </c:pt>
                <c:pt idx="2877">
                  <c:v>0</c:v>
                </c:pt>
                <c:pt idx="2878">
                  <c:v>0</c:v>
                </c:pt>
                <c:pt idx="2879">
                  <c:v>0</c:v>
                </c:pt>
                <c:pt idx="2880">
                  <c:v>0</c:v>
                </c:pt>
                <c:pt idx="2881">
                  <c:v>0</c:v>
                </c:pt>
                <c:pt idx="2882">
                  <c:v>0</c:v>
                </c:pt>
                <c:pt idx="2883">
                  <c:v>0</c:v>
                </c:pt>
                <c:pt idx="2884">
                  <c:v>0</c:v>
                </c:pt>
                <c:pt idx="2885">
                  <c:v>0</c:v>
                </c:pt>
                <c:pt idx="2886">
                  <c:v>0</c:v>
                </c:pt>
                <c:pt idx="2887">
                  <c:v>0</c:v>
                </c:pt>
                <c:pt idx="2888">
                  <c:v>0</c:v>
                </c:pt>
                <c:pt idx="2889">
                  <c:v>0</c:v>
                </c:pt>
                <c:pt idx="2890">
                  <c:v>0</c:v>
                </c:pt>
                <c:pt idx="2891">
                  <c:v>0</c:v>
                </c:pt>
                <c:pt idx="2892">
                  <c:v>0</c:v>
                </c:pt>
                <c:pt idx="2893">
                  <c:v>0</c:v>
                </c:pt>
                <c:pt idx="2894">
                  <c:v>0</c:v>
                </c:pt>
                <c:pt idx="2895">
                  <c:v>0</c:v>
                </c:pt>
                <c:pt idx="2896">
                  <c:v>0</c:v>
                </c:pt>
                <c:pt idx="2897">
                  <c:v>0</c:v>
                </c:pt>
                <c:pt idx="2898">
                  <c:v>0</c:v>
                </c:pt>
                <c:pt idx="2899">
                  <c:v>0</c:v>
                </c:pt>
                <c:pt idx="2900">
                  <c:v>0</c:v>
                </c:pt>
                <c:pt idx="2901">
                  <c:v>0</c:v>
                </c:pt>
                <c:pt idx="2902">
                  <c:v>0</c:v>
                </c:pt>
                <c:pt idx="2903">
                  <c:v>0</c:v>
                </c:pt>
                <c:pt idx="2904">
                  <c:v>0</c:v>
                </c:pt>
                <c:pt idx="2905">
                  <c:v>0</c:v>
                </c:pt>
                <c:pt idx="2906">
                  <c:v>0</c:v>
                </c:pt>
                <c:pt idx="2907">
                  <c:v>0</c:v>
                </c:pt>
                <c:pt idx="2908">
                  <c:v>0</c:v>
                </c:pt>
                <c:pt idx="2909">
                  <c:v>0</c:v>
                </c:pt>
                <c:pt idx="2910">
                  <c:v>0</c:v>
                </c:pt>
                <c:pt idx="2911">
                  <c:v>0</c:v>
                </c:pt>
                <c:pt idx="2912">
                  <c:v>0</c:v>
                </c:pt>
                <c:pt idx="2913">
                  <c:v>0</c:v>
                </c:pt>
                <c:pt idx="2914">
                  <c:v>0</c:v>
                </c:pt>
                <c:pt idx="2915">
                  <c:v>0</c:v>
                </c:pt>
                <c:pt idx="2916">
                  <c:v>0</c:v>
                </c:pt>
                <c:pt idx="2917">
                  <c:v>0</c:v>
                </c:pt>
                <c:pt idx="2918">
                  <c:v>0</c:v>
                </c:pt>
                <c:pt idx="2919">
                  <c:v>0</c:v>
                </c:pt>
                <c:pt idx="2920">
                  <c:v>0</c:v>
                </c:pt>
                <c:pt idx="2921">
                  <c:v>0</c:v>
                </c:pt>
                <c:pt idx="2922">
                  <c:v>0</c:v>
                </c:pt>
                <c:pt idx="2923">
                  <c:v>0</c:v>
                </c:pt>
                <c:pt idx="2924">
                  <c:v>0</c:v>
                </c:pt>
                <c:pt idx="2925">
                  <c:v>0</c:v>
                </c:pt>
                <c:pt idx="2926">
                  <c:v>0</c:v>
                </c:pt>
                <c:pt idx="2927">
                  <c:v>0</c:v>
                </c:pt>
                <c:pt idx="2928">
                  <c:v>0</c:v>
                </c:pt>
                <c:pt idx="2929">
                  <c:v>0</c:v>
                </c:pt>
                <c:pt idx="2930">
                  <c:v>0</c:v>
                </c:pt>
                <c:pt idx="2931">
                  <c:v>0</c:v>
                </c:pt>
                <c:pt idx="2932">
                  <c:v>0</c:v>
                </c:pt>
                <c:pt idx="2933">
                  <c:v>0</c:v>
                </c:pt>
                <c:pt idx="2934">
                  <c:v>0</c:v>
                </c:pt>
                <c:pt idx="2935">
                  <c:v>0</c:v>
                </c:pt>
                <c:pt idx="2936">
                  <c:v>0</c:v>
                </c:pt>
                <c:pt idx="2937">
                  <c:v>0</c:v>
                </c:pt>
                <c:pt idx="2938">
                  <c:v>0</c:v>
                </c:pt>
                <c:pt idx="2939">
                  <c:v>0</c:v>
                </c:pt>
                <c:pt idx="2940">
                  <c:v>0</c:v>
                </c:pt>
                <c:pt idx="2941">
                  <c:v>0</c:v>
                </c:pt>
                <c:pt idx="2942">
                  <c:v>0</c:v>
                </c:pt>
                <c:pt idx="2943">
                  <c:v>0</c:v>
                </c:pt>
                <c:pt idx="2944">
                  <c:v>0</c:v>
                </c:pt>
                <c:pt idx="2945">
                  <c:v>0</c:v>
                </c:pt>
                <c:pt idx="2946">
                  <c:v>0</c:v>
                </c:pt>
                <c:pt idx="2947">
                  <c:v>0</c:v>
                </c:pt>
                <c:pt idx="2948">
                  <c:v>0</c:v>
                </c:pt>
                <c:pt idx="2949">
                  <c:v>0</c:v>
                </c:pt>
                <c:pt idx="2950">
                  <c:v>0</c:v>
                </c:pt>
                <c:pt idx="2951">
                  <c:v>0</c:v>
                </c:pt>
                <c:pt idx="2952">
                  <c:v>0</c:v>
                </c:pt>
                <c:pt idx="2953">
                  <c:v>0</c:v>
                </c:pt>
                <c:pt idx="2954">
                  <c:v>0</c:v>
                </c:pt>
                <c:pt idx="2955">
                  <c:v>0</c:v>
                </c:pt>
                <c:pt idx="2956">
                  <c:v>0</c:v>
                </c:pt>
                <c:pt idx="2957">
                  <c:v>0</c:v>
                </c:pt>
                <c:pt idx="2958">
                  <c:v>0</c:v>
                </c:pt>
                <c:pt idx="2959">
                  <c:v>0</c:v>
                </c:pt>
                <c:pt idx="2960">
                  <c:v>0</c:v>
                </c:pt>
                <c:pt idx="2961">
                  <c:v>0</c:v>
                </c:pt>
                <c:pt idx="2962">
                  <c:v>0</c:v>
                </c:pt>
                <c:pt idx="2963">
                  <c:v>0</c:v>
                </c:pt>
                <c:pt idx="2964">
                  <c:v>0</c:v>
                </c:pt>
                <c:pt idx="2965">
                  <c:v>0</c:v>
                </c:pt>
                <c:pt idx="2966">
                  <c:v>0</c:v>
                </c:pt>
                <c:pt idx="2967">
                  <c:v>0</c:v>
                </c:pt>
                <c:pt idx="2968">
                  <c:v>0</c:v>
                </c:pt>
                <c:pt idx="2969">
                  <c:v>0</c:v>
                </c:pt>
                <c:pt idx="2970">
                  <c:v>0</c:v>
                </c:pt>
                <c:pt idx="2971">
                  <c:v>0</c:v>
                </c:pt>
                <c:pt idx="2972">
                  <c:v>0</c:v>
                </c:pt>
                <c:pt idx="2973">
                  <c:v>0</c:v>
                </c:pt>
                <c:pt idx="2974">
                  <c:v>0</c:v>
                </c:pt>
                <c:pt idx="2975">
                  <c:v>0</c:v>
                </c:pt>
                <c:pt idx="2976">
                  <c:v>0</c:v>
                </c:pt>
                <c:pt idx="2977">
                  <c:v>0</c:v>
                </c:pt>
                <c:pt idx="2978">
                  <c:v>0</c:v>
                </c:pt>
                <c:pt idx="2979">
                  <c:v>0</c:v>
                </c:pt>
                <c:pt idx="2980">
                  <c:v>0</c:v>
                </c:pt>
                <c:pt idx="2981">
                  <c:v>0</c:v>
                </c:pt>
                <c:pt idx="2982">
                  <c:v>0</c:v>
                </c:pt>
                <c:pt idx="2983">
                  <c:v>0</c:v>
                </c:pt>
                <c:pt idx="2984">
                  <c:v>0</c:v>
                </c:pt>
                <c:pt idx="2985">
                  <c:v>0</c:v>
                </c:pt>
                <c:pt idx="2986">
                  <c:v>0</c:v>
                </c:pt>
                <c:pt idx="2987">
                  <c:v>0</c:v>
                </c:pt>
                <c:pt idx="2988">
                  <c:v>0</c:v>
                </c:pt>
                <c:pt idx="2989">
                  <c:v>0</c:v>
                </c:pt>
                <c:pt idx="2990">
                  <c:v>0</c:v>
                </c:pt>
                <c:pt idx="2991">
                  <c:v>0</c:v>
                </c:pt>
                <c:pt idx="2992">
                  <c:v>0</c:v>
                </c:pt>
                <c:pt idx="2993">
                  <c:v>0</c:v>
                </c:pt>
                <c:pt idx="2994">
                  <c:v>0</c:v>
                </c:pt>
                <c:pt idx="2995">
                  <c:v>0</c:v>
                </c:pt>
                <c:pt idx="2996">
                  <c:v>0</c:v>
                </c:pt>
                <c:pt idx="2997">
                  <c:v>0</c:v>
                </c:pt>
                <c:pt idx="2998">
                  <c:v>0</c:v>
                </c:pt>
                <c:pt idx="2999">
                  <c:v>0</c:v>
                </c:pt>
                <c:pt idx="3000">
                  <c:v>0</c:v>
                </c:pt>
                <c:pt idx="3001">
                  <c:v>0</c:v>
                </c:pt>
                <c:pt idx="3002">
                  <c:v>0</c:v>
                </c:pt>
                <c:pt idx="3003">
                  <c:v>0</c:v>
                </c:pt>
                <c:pt idx="3004">
                  <c:v>0</c:v>
                </c:pt>
                <c:pt idx="3005">
                  <c:v>0</c:v>
                </c:pt>
                <c:pt idx="3006">
                  <c:v>0</c:v>
                </c:pt>
                <c:pt idx="3007">
                  <c:v>0</c:v>
                </c:pt>
                <c:pt idx="3008">
                  <c:v>0</c:v>
                </c:pt>
                <c:pt idx="3009">
                  <c:v>0</c:v>
                </c:pt>
                <c:pt idx="3010">
                  <c:v>0</c:v>
                </c:pt>
                <c:pt idx="3011">
                  <c:v>0</c:v>
                </c:pt>
                <c:pt idx="3012">
                  <c:v>0</c:v>
                </c:pt>
                <c:pt idx="3013">
                  <c:v>0</c:v>
                </c:pt>
                <c:pt idx="3014">
                  <c:v>0</c:v>
                </c:pt>
                <c:pt idx="3015">
                  <c:v>0</c:v>
                </c:pt>
                <c:pt idx="3016">
                  <c:v>0</c:v>
                </c:pt>
                <c:pt idx="3017">
                  <c:v>0</c:v>
                </c:pt>
                <c:pt idx="3018">
                  <c:v>0</c:v>
                </c:pt>
                <c:pt idx="3019">
                  <c:v>0</c:v>
                </c:pt>
                <c:pt idx="3020">
                  <c:v>0</c:v>
                </c:pt>
                <c:pt idx="3021">
                  <c:v>0</c:v>
                </c:pt>
                <c:pt idx="3022">
                  <c:v>0</c:v>
                </c:pt>
                <c:pt idx="3023">
                  <c:v>0</c:v>
                </c:pt>
                <c:pt idx="3024">
                  <c:v>0</c:v>
                </c:pt>
                <c:pt idx="3025">
                  <c:v>0</c:v>
                </c:pt>
                <c:pt idx="3026">
                  <c:v>0</c:v>
                </c:pt>
                <c:pt idx="3027">
                  <c:v>0</c:v>
                </c:pt>
                <c:pt idx="3028">
                  <c:v>0</c:v>
                </c:pt>
                <c:pt idx="3029">
                  <c:v>0</c:v>
                </c:pt>
                <c:pt idx="3030">
                  <c:v>0</c:v>
                </c:pt>
                <c:pt idx="3031">
                  <c:v>0</c:v>
                </c:pt>
                <c:pt idx="3032">
                  <c:v>0</c:v>
                </c:pt>
                <c:pt idx="3033">
                  <c:v>0</c:v>
                </c:pt>
                <c:pt idx="3034">
                  <c:v>0</c:v>
                </c:pt>
                <c:pt idx="3035">
                  <c:v>0</c:v>
                </c:pt>
                <c:pt idx="3036">
                  <c:v>0</c:v>
                </c:pt>
                <c:pt idx="3037">
                  <c:v>0</c:v>
                </c:pt>
                <c:pt idx="3038">
                  <c:v>0</c:v>
                </c:pt>
                <c:pt idx="3039">
                  <c:v>0</c:v>
                </c:pt>
                <c:pt idx="3040">
                  <c:v>0</c:v>
                </c:pt>
                <c:pt idx="3041">
                  <c:v>0</c:v>
                </c:pt>
                <c:pt idx="3042">
                  <c:v>0</c:v>
                </c:pt>
                <c:pt idx="3043">
                  <c:v>0</c:v>
                </c:pt>
                <c:pt idx="3044">
                  <c:v>0</c:v>
                </c:pt>
                <c:pt idx="3045">
                  <c:v>0</c:v>
                </c:pt>
                <c:pt idx="3046">
                  <c:v>0</c:v>
                </c:pt>
                <c:pt idx="3047">
                  <c:v>0</c:v>
                </c:pt>
                <c:pt idx="3048">
                  <c:v>0</c:v>
                </c:pt>
                <c:pt idx="3049">
                  <c:v>0</c:v>
                </c:pt>
                <c:pt idx="3050">
                  <c:v>0</c:v>
                </c:pt>
                <c:pt idx="3051">
                  <c:v>0</c:v>
                </c:pt>
                <c:pt idx="3052">
                  <c:v>0</c:v>
                </c:pt>
                <c:pt idx="3053">
                  <c:v>0</c:v>
                </c:pt>
                <c:pt idx="3054">
                  <c:v>0</c:v>
                </c:pt>
                <c:pt idx="3055">
                  <c:v>0</c:v>
                </c:pt>
                <c:pt idx="3056">
                  <c:v>0</c:v>
                </c:pt>
                <c:pt idx="3057">
                  <c:v>0</c:v>
                </c:pt>
                <c:pt idx="3058">
                  <c:v>0</c:v>
                </c:pt>
                <c:pt idx="3059">
                  <c:v>0</c:v>
                </c:pt>
                <c:pt idx="3060">
                  <c:v>0</c:v>
                </c:pt>
                <c:pt idx="3061">
                  <c:v>0</c:v>
                </c:pt>
                <c:pt idx="3062">
                  <c:v>0</c:v>
                </c:pt>
                <c:pt idx="3063">
                  <c:v>0</c:v>
                </c:pt>
                <c:pt idx="3064">
                  <c:v>0</c:v>
                </c:pt>
                <c:pt idx="3065">
                  <c:v>0</c:v>
                </c:pt>
                <c:pt idx="3066">
                  <c:v>0</c:v>
                </c:pt>
                <c:pt idx="3067">
                  <c:v>0</c:v>
                </c:pt>
                <c:pt idx="3068">
                  <c:v>0</c:v>
                </c:pt>
                <c:pt idx="3069">
                  <c:v>0</c:v>
                </c:pt>
                <c:pt idx="3070">
                  <c:v>0</c:v>
                </c:pt>
                <c:pt idx="3071">
                  <c:v>0</c:v>
                </c:pt>
                <c:pt idx="3072">
                  <c:v>0</c:v>
                </c:pt>
                <c:pt idx="3073">
                  <c:v>0</c:v>
                </c:pt>
                <c:pt idx="3074">
                  <c:v>0</c:v>
                </c:pt>
                <c:pt idx="3075">
                  <c:v>0</c:v>
                </c:pt>
                <c:pt idx="3076">
                  <c:v>0</c:v>
                </c:pt>
                <c:pt idx="3077">
                  <c:v>0</c:v>
                </c:pt>
                <c:pt idx="3078">
                  <c:v>0</c:v>
                </c:pt>
                <c:pt idx="3079">
                  <c:v>0</c:v>
                </c:pt>
                <c:pt idx="3080">
                  <c:v>0</c:v>
                </c:pt>
                <c:pt idx="3081">
                  <c:v>0</c:v>
                </c:pt>
                <c:pt idx="3082">
                  <c:v>0</c:v>
                </c:pt>
                <c:pt idx="3083">
                  <c:v>0</c:v>
                </c:pt>
                <c:pt idx="3084">
                  <c:v>0</c:v>
                </c:pt>
                <c:pt idx="3085">
                  <c:v>0</c:v>
                </c:pt>
                <c:pt idx="3086">
                  <c:v>0</c:v>
                </c:pt>
                <c:pt idx="3087">
                  <c:v>0</c:v>
                </c:pt>
                <c:pt idx="3088">
                  <c:v>0</c:v>
                </c:pt>
                <c:pt idx="3089">
                  <c:v>0</c:v>
                </c:pt>
                <c:pt idx="3090">
                  <c:v>0</c:v>
                </c:pt>
                <c:pt idx="3091">
                  <c:v>0</c:v>
                </c:pt>
                <c:pt idx="3092">
                  <c:v>0</c:v>
                </c:pt>
                <c:pt idx="3093">
                  <c:v>0</c:v>
                </c:pt>
                <c:pt idx="3094">
                  <c:v>0</c:v>
                </c:pt>
                <c:pt idx="3095">
                  <c:v>0</c:v>
                </c:pt>
                <c:pt idx="3096">
                  <c:v>0</c:v>
                </c:pt>
                <c:pt idx="3097">
                  <c:v>0</c:v>
                </c:pt>
                <c:pt idx="3098">
                  <c:v>0</c:v>
                </c:pt>
                <c:pt idx="3099">
                  <c:v>0</c:v>
                </c:pt>
                <c:pt idx="3100">
                  <c:v>0</c:v>
                </c:pt>
                <c:pt idx="3101">
                  <c:v>0</c:v>
                </c:pt>
                <c:pt idx="3102">
                  <c:v>0</c:v>
                </c:pt>
                <c:pt idx="3103">
                  <c:v>0</c:v>
                </c:pt>
                <c:pt idx="3104">
                  <c:v>0</c:v>
                </c:pt>
                <c:pt idx="3105">
                  <c:v>0</c:v>
                </c:pt>
                <c:pt idx="3106">
                  <c:v>0</c:v>
                </c:pt>
                <c:pt idx="3107">
                  <c:v>0</c:v>
                </c:pt>
                <c:pt idx="3108">
                  <c:v>0</c:v>
                </c:pt>
                <c:pt idx="3109">
                  <c:v>0</c:v>
                </c:pt>
                <c:pt idx="3110">
                  <c:v>0</c:v>
                </c:pt>
                <c:pt idx="3111">
                  <c:v>0</c:v>
                </c:pt>
                <c:pt idx="3112">
                  <c:v>0</c:v>
                </c:pt>
                <c:pt idx="3113">
                  <c:v>0</c:v>
                </c:pt>
                <c:pt idx="3114">
                  <c:v>0</c:v>
                </c:pt>
                <c:pt idx="3115">
                  <c:v>0</c:v>
                </c:pt>
                <c:pt idx="3116">
                  <c:v>0</c:v>
                </c:pt>
                <c:pt idx="3117">
                  <c:v>0</c:v>
                </c:pt>
                <c:pt idx="3118">
                  <c:v>0</c:v>
                </c:pt>
                <c:pt idx="3119">
                  <c:v>0</c:v>
                </c:pt>
                <c:pt idx="3120">
                  <c:v>0</c:v>
                </c:pt>
                <c:pt idx="3121">
                  <c:v>0</c:v>
                </c:pt>
                <c:pt idx="3122">
                  <c:v>0</c:v>
                </c:pt>
                <c:pt idx="3123">
                  <c:v>0</c:v>
                </c:pt>
                <c:pt idx="3124">
                  <c:v>0</c:v>
                </c:pt>
                <c:pt idx="3125">
                  <c:v>0</c:v>
                </c:pt>
                <c:pt idx="3126">
                  <c:v>0</c:v>
                </c:pt>
                <c:pt idx="3127">
                  <c:v>0</c:v>
                </c:pt>
                <c:pt idx="3128">
                  <c:v>0</c:v>
                </c:pt>
                <c:pt idx="3129">
                  <c:v>0</c:v>
                </c:pt>
                <c:pt idx="3130">
                  <c:v>0</c:v>
                </c:pt>
                <c:pt idx="3131">
                  <c:v>0</c:v>
                </c:pt>
                <c:pt idx="3132">
                  <c:v>0</c:v>
                </c:pt>
                <c:pt idx="3133">
                  <c:v>0</c:v>
                </c:pt>
                <c:pt idx="3134">
                  <c:v>0</c:v>
                </c:pt>
                <c:pt idx="3135">
                  <c:v>0</c:v>
                </c:pt>
                <c:pt idx="3136">
                  <c:v>0</c:v>
                </c:pt>
                <c:pt idx="3137">
                  <c:v>0</c:v>
                </c:pt>
                <c:pt idx="3138">
                  <c:v>0</c:v>
                </c:pt>
                <c:pt idx="3139">
                  <c:v>0</c:v>
                </c:pt>
                <c:pt idx="3140">
                  <c:v>0</c:v>
                </c:pt>
                <c:pt idx="3141">
                  <c:v>0</c:v>
                </c:pt>
                <c:pt idx="3142">
                  <c:v>0</c:v>
                </c:pt>
                <c:pt idx="3143">
                  <c:v>0</c:v>
                </c:pt>
                <c:pt idx="3144">
                  <c:v>0</c:v>
                </c:pt>
                <c:pt idx="3145">
                  <c:v>0</c:v>
                </c:pt>
                <c:pt idx="3146">
                  <c:v>0</c:v>
                </c:pt>
                <c:pt idx="3147">
                  <c:v>0</c:v>
                </c:pt>
                <c:pt idx="3148">
                  <c:v>0</c:v>
                </c:pt>
                <c:pt idx="3149">
                  <c:v>0</c:v>
                </c:pt>
                <c:pt idx="3150">
                  <c:v>0</c:v>
                </c:pt>
                <c:pt idx="3151">
                  <c:v>0</c:v>
                </c:pt>
                <c:pt idx="3152">
                  <c:v>0</c:v>
                </c:pt>
                <c:pt idx="3153">
                  <c:v>0</c:v>
                </c:pt>
                <c:pt idx="3154">
                  <c:v>0</c:v>
                </c:pt>
                <c:pt idx="3155">
                  <c:v>0</c:v>
                </c:pt>
                <c:pt idx="3156">
                  <c:v>0</c:v>
                </c:pt>
                <c:pt idx="3157">
                  <c:v>0</c:v>
                </c:pt>
                <c:pt idx="3158">
                  <c:v>0</c:v>
                </c:pt>
                <c:pt idx="3159">
                  <c:v>0</c:v>
                </c:pt>
                <c:pt idx="3160">
                  <c:v>0</c:v>
                </c:pt>
                <c:pt idx="3161">
                  <c:v>0</c:v>
                </c:pt>
                <c:pt idx="3162">
                  <c:v>0</c:v>
                </c:pt>
                <c:pt idx="3163">
                  <c:v>0</c:v>
                </c:pt>
                <c:pt idx="3164">
                  <c:v>0</c:v>
                </c:pt>
                <c:pt idx="3165">
                  <c:v>0</c:v>
                </c:pt>
                <c:pt idx="3166">
                  <c:v>0</c:v>
                </c:pt>
                <c:pt idx="3167">
                  <c:v>0</c:v>
                </c:pt>
                <c:pt idx="3168">
                  <c:v>0</c:v>
                </c:pt>
                <c:pt idx="3169">
                  <c:v>0</c:v>
                </c:pt>
                <c:pt idx="3170">
                  <c:v>0</c:v>
                </c:pt>
                <c:pt idx="3171">
                  <c:v>0</c:v>
                </c:pt>
                <c:pt idx="3172">
                  <c:v>0</c:v>
                </c:pt>
                <c:pt idx="3173">
                  <c:v>0</c:v>
                </c:pt>
                <c:pt idx="3174">
                  <c:v>0</c:v>
                </c:pt>
                <c:pt idx="3175">
                  <c:v>0</c:v>
                </c:pt>
                <c:pt idx="3176">
                  <c:v>0</c:v>
                </c:pt>
                <c:pt idx="3177">
                  <c:v>0</c:v>
                </c:pt>
                <c:pt idx="3178">
                  <c:v>0</c:v>
                </c:pt>
                <c:pt idx="3179">
                  <c:v>0</c:v>
                </c:pt>
                <c:pt idx="3180">
                  <c:v>0</c:v>
                </c:pt>
                <c:pt idx="3181">
                  <c:v>0</c:v>
                </c:pt>
                <c:pt idx="3182">
                  <c:v>0</c:v>
                </c:pt>
                <c:pt idx="3183">
                  <c:v>0</c:v>
                </c:pt>
                <c:pt idx="3184">
                  <c:v>0</c:v>
                </c:pt>
                <c:pt idx="3185">
                  <c:v>0</c:v>
                </c:pt>
                <c:pt idx="3186">
                  <c:v>0</c:v>
                </c:pt>
                <c:pt idx="3187">
                  <c:v>0</c:v>
                </c:pt>
                <c:pt idx="3188">
                  <c:v>0</c:v>
                </c:pt>
                <c:pt idx="3189">
                  <c:v>0</c:v>
                </c:pt>
                <c:pt idx="3190">
                  <c:v>0</c:v>
                </c:pt>
                <c:pt idx="3191">
                  <c:v>0</c:v>
                </c:pt>
                <c:pt idx="3192">
                  <c:v>0</c:v>
                </c:pt>
                <c:pt idx="3193">
                  <c:v>0</c:v>
                </c:pt>
                <c:pt idx="3194">
                  <c:v>0</c:v>
                </c:pt>
                <c:pt idx="3195">
                  <c:v>0</c:v>
                </c:pt>
                <c:pt idx="3196">
                  <c:v>0</c:v>
                </c:pt>
                <c:pt idx="3197">
                  <c:v>0</c:v>
                </c:pt>
                <c:pt idx="3198">
                  <c:v>0</c:v>
                </c:pt>
                <c:pt idx="3199">
                  <c:v>0</c:v>
                </c:pt>
                <c:pt idx="3200">
                  <c:v>0</c:v>
                </c:pt>
                <c:pt idx="3201">
                  <c:v>0</c:v>
                </c:pt>
                <c:pt idx="3202">
                  <c:v>0</c:v>
                </c:pt>
                <c:pt idx="3203">
                  <c:v>0</c:v>
                </c:pt>
                <c:pt idx="3204">
                  <c:v>0</c:v>
                </c:pt>
                <c:pt idx="3205">
                  <c:v>0</c:v>
                </c:pt>
                <c:pt idx="3206">
                  <c:v>0</c:v>
                </c:pt>
                <c:pt idx="3207">
                  <c:v>0</c:v>
                </c:pt>
                <c:pt idx="3208">
                  <c:v>0</c:v>
                </c:pt>
                <c:pt idx="3209">
                  <c:v>0</c:v>
                </c:pt>
                <c:pt idx="3210">
                  <c:v>0</c:v>
                </c:pt>
                <c:pt idx="3211">
                  <c:v>0</c:v>
                </c:pt>
                <c:pt idx="3212">
                  <c:v>0</c:v>
                </c:pt>
                <c:pt idx="3213">
                  <c:v>0</c:v>
                </c:pt>
                <c:pt idx="3214">
                  <c:v>0</c:v>
                </c:pt>
                <c:pt idx="3215">
                  <c:v>0</c:v>
                </c:pt>
                <c:pt idx="3216">
                  <c:v>0</c:v>
                </c:pt>
                <c:pt idx="3217">
                  <c:v>0</c:v>
                </c:pt>
                <c:pt idx="3218">
                  <c:v>0</c:v>
                </c:pt>
                <c:pt idx="3219">
                  <c:v>0</c:v>
                </c:pt>
                <c:pt idx="3220">
                  <c:v>0</c:v>
                </c:pt>
                <c:pt idx="3221">
                  <c:v>0</c:v>
                </c:pt>
                <c:pt idx="3222">
                  <c:v>0</c:v>
                </c:pt>
                <c:pt idx="3223">
                  <c:v>0</c:v>
                </c:pt>
                <c:pt idx="3224">
                  <c:v>0</c:v>
                </c:pt>
                <c:pt idx="3225">
                  <c:v>0</c:v>
                </c:pt>
                <c:pt idx="3226">
                  <c:v>0</c:v>
                </c:pt>
                <c:pt idx="3227">
                  <c:v>0</c:v>
                </c:pt>
                <c:pt idx="3228">
                  <c:v>0</c:v>
                </c:pt>
                <c:pt idx="3229">
                  <c:v>0</c:v>
                </c:pt>
                <c:pt idx="3230">
                  <c:v>0</c:v>
                </c:pt>
                <c:pt idx="3231">
                  <c:v>0</c:v>
                </c:pt>
                <c:pt idx="3232">
                  <c:v>0</c:v>
                </c:pt>
                <c:pt idx="3233">
                  <c:v>0</c:v>
                </c:pt>
                <c:pt idx="3234">
                  <c:v>0</c:v>
                </c:pt>
                <c:pt idx="3235">
                  <c:v>0</c:v>
                </c:pt>
                <c:pt idx="3236">
                  <c:v>0</c:v>
                </c:pt>
                <c:pt idx="3237">
                  <c:v>0</c:v>
                </c:pt>
                <c:pt idx="3238">
                  <c:v>0</c:v>
                </c:pt>
                <c:pt idx="3239">
                  <c:v>0</c:v>
                </c:pt>
                <c:pt idx="3240">
                  <c:v>0</c:v>
                </c:pt>
                <c:pt idx="3241">
                  <c:v>0</c:v>
                </c:pt>
                <c:pt idx="3242">
                  <c:v>0</c:v>
                </c:pt>
                <c:pt idx="3243">
                  <c:v>0</c:v>
                </c:pt>
                <c:pt idx="3244">
                  <c:v>0</c:v>
                </c:pt>
                <c:pt idx="3245">
                  <c:v>0</c:v>
                </c:pt>
                <c:pt idx="3246">
                  <c:v>0</c:v>
                </c:pt>
                <c:pt idx="3247">
                  <c:v>0</c:v>
                </c:pt>
                <c:pt idx="3248">
                  <c:v>0</c:v>
                </c:pt>
                <c:pt idx="3249">
                  <c:v>0</c:v>
                </c:pt>
                <c:pt idx="3250">
                  <c:v>0</c:v>
                </c:pt>
                <c:pt idx="3251">
                  <c:v>0</c:v>
                </c:pt>
                <c:pt idx="3252">
                  <c:v>0</c:v>
                </c:pt>
                <c:pt idx="3253">
                  <c:v>0</c:v>
                </c:pt>
                <c:pt idx="3254">
                  <c:v>0</c:v>
                </c:pt>
                <c:pt idx="3255">
                  <c:v>0</c:v>
                </c:pt>
                <c:pt idx="3256">
                  <c:v>0</c:v>
                </c:pt>
                <c:pt idx="3257">
                  <c:v>0</c:v>
                </c:pt>
                <c:pt idx="3258">
                  <c:v>0</c:v>
                </c:pt>
                <c:pt idx="3259">
                  <c:v>0</c:v>
                </c:pt>
                <c:pt idx="3260">
                  <c:v>0</c:v>
                </c:pt>
                <c:pt idx="3261">
                  <c:v>0</c:v>
                </c:pt>
                <c:pt idx="3262">
                  <c:v>0</c:v>
                </c:pt>
                <c:pt idx="3263">
                  <c:v>0</c:v>
                </c:pt>
                <c:pt idx="3264">
                  <c:v>0</c:v>
                </c:pt>
                <c:pt idx="3265">
                  <c:v>0</c:v>
                </c:pt>
                <c:pt idx="3266">
                  <c:v>0</c:v>
                </c:pt>
                <c:pt idx="3267">
                  <c:v>0</c:v>
                </c:pt>
                <c:pt idx="3268">
                  <c:v>0</c:v>
                </c:pt>
                <c:pt idx="3269">
                  <c:v>0</c:v>
                </c:pt>
                <c:pt idx="3270">
                  <c:v>0</c:v>
                </c:pt>
                <c:pt idx="3271">
                  <c:v>0</c:v>
                </c:pt>
                <c:pt idx="3272">
                  <c:v>0</c:v>
                </c:pt>
                <c:pt idx="3273">
                  <c:v>0</c:v>
                </c:pt>
                <c:pt idx="3274">
                  <c:v>0</c:v>
                </c:pt>
                <c:pt idx="3275">
                  <c:v>0</c:v>
                </c:pt>
                <c:pt idx="3276">
                  <c:v>0</c:v>
                </c:pt>
                <c:pt idx="3277">
                  <c:v>0</c:v>
                </c:pt>
                <c:pt idx="3278">
                  <c:v>0</c:v>
                </c:pt>
                <c:pt idx="3279">
                  <c:v>0</c:v>
                </c:pt>
                <c:pt idx="3280">
                  <c:v>0</c:v>
                </c:pt>
                <c:pt idx="3281">
                  <c:v>0</c:v>
                </c:pt>
                <c:pt idx="3282">
                  <c:v>0</c:v>
                </c:pt>
                <c:pt idx="3283">
                  <c:v>0</c:v>
                </c:pt>
                <c:pt idx="3284">
                  <c:v>0</c:v>
                </c:pt>
                <c:pt idx="3285">
                  <c:v>0</c:v>
                </c:pt>
                <c:pt idx="3286">
                  <c:v>0</c:v>
                </c:pt>
                <c:pt idx="3287">
                  <c:v>0</c:v>
                </c:pt>
                <c:pt idx="3288">
                  <c:v>0</c:v>
                </c:pt>
                <c:pt idx="3289">
                  <c:v>0</c:v>
                </c:pt>
                <c:pt idx="3290">
                  <c:v>0</c:v>
                </c:pt>
                <c:pt idx="3291">
                  <c:v>0</c:v>
                </c:pt>
                <c:pt idx="3292">
                  <c:v>0</c:v>
                </c:pt>
                <c:pt idx="3293">
                  <c:v>0</c:v>
                </c:pt>
                <c:pt idx="3294">
                  <c:v>0</c:v>
                </c:pt>
                <c:pt idx="3295">
                  <c:v>0</c:v>
                </c:pt>
                <c:pt idx="3296">
                  <c:v>0</c:v>
                </c:pt>
                <c:pt idx="3297">
                  <c:v>0</c:v>
                </c:pt>
                <c:pt idx="3298">
                  <c:v>0</c:v>
                </c:pt>
                <c:pt idx="3299">
                  <c:v>0</c:v>
                </c:pt>
                <c:pt idx="3300">
                  <c:v>0</c:v>
                </c:pt>
                <c:pt idx="3301">
                  <c:v>0</c:v>
                </c:pt>
                <c:pt idx="3302">
                  <c:v>0</c:v>
                </c:pt>
                <c:pt idx="3303">
                  <c:v>0</c:v>
                </c:pt>
                <c:pt idx="3304">
                  <c:v>0</c:v>
                </c:pt>
                <c:pt idx="3305">
                  <c:v>0</c:v>
                </c:pt>
                <c:pt idx="3306">
                  <c:v>0</c:v>
                </c:pt>
                <c:pt idx="3307">
                  <c:v>0</c:v>
                </c:pt>
                <c:pt idx="3308">
                  <c:v>0</c:v>
                </c:pt>
                <c:pt idx="3309">
                  <c:v>0</c:v>
                </c:pt>
                <c:pt idx="3310">
                  <c:v>0</c:v>
                </c:pt>
                <c:pt idx="3311">
                  <c:v>0</c:v>
                </c:pt>
                <c:pt idx="3312">
                  <c:v>0</c:v>
                </c:pt>
                <c:pt idx="3313">
                  <c:v>0</c:v>
                </c:pt>
                <c:pt idx="3314">
                  <c:v>0</c:v>
                </c:pt>
                <c:pt idx="3315">
                  <c:v>0</c:v>
                </c:pt>
                <c:pt idx="3316">
                  <c:v>0</c:v>
                </c:pt>
                <c:pt idx="3317">
                  <c:v>0</c:v>
                </c:pt>
                <c:pt idx="3318">
                  <c:v>0</c:v>
                </c:pt>
                <c:pt idx="3319">
                  <c:v>0</c:v>
                </c:pt>
                <c:pt idx="3320">
                  <c:v>0</c:v>
                </c:pt>
                <c:pt idx="3321">
                  <c:v>0</c:v>
                </c:pt>
                <c:pt idx="3322">
                  <c:v>0</c:v>
                </c:pt>
                <c:pt idx="3323">
                  <c:v>0</c:v>
                </c:pt>
                <c:pt idx="3324">
                  <c:v>0</c:v>
                </c:pt>
                <c:pt idx="3325">
                  <c:v>0</c:v>
                </c:pt>
                <c:pt idx="3326">
                  <c:v>0</c:v>
                </c:pt>
                <c:pt idx="3327">
                  <c:v>0</c:v>
                </c:pt>
                <c:pt idx="3328">
                  <c:v>0</c:v>
                </c:pt>
                <c:pt idx="3329">
                  <c:v>0</c:v>
                </c:pt>
                <c:pt idx="3330">
                  <c:v>0</c:v>
                </c:pt>
                <c:pt idx="3331">
                  <c:v>0</c:v>
                </c:pt>
                <c:pt idx="3332">
                  <c:v>0</c:v>
                </c:pt>
                <c:pt idx="3333">
                  <c:v>0</c:v>
                </c:pt>
                <c:pt idx="3334">
                  <c:v>0</c:v>
                </c:pt>
                <c:pt idx="3335">
                  <c:v>0</c:v>
                </c:pt>
                <c:pt idx="3336">
                  <c:v>0</c:v>
                </c:pt>
                <c:pt idx="3337">
                  <c:v>0</c:v>
                </c:pt>
                <c:pt idx="3338">
                  <c:v>0</c:v>
                </c:pt>
                <c:pt idx="3339">
                  <c:v>0</c:v>
                </c:pt>
                <c:pt idx="3340">
                  <c:v>0</c:v>
                </c:pt>
                <c:pt idx="3341">
                  <c:v>0</c:v>
                </c:pt>
                <c:pt idx="3342">
                  <c:v>0</c:v>
                </c:pt>
                <c:pt idx="3343">
                  <c:v>0</c:v>
                </c:pt>
                <c:pt idx="3344">
                  <c:v>0</c:v>
                </c:pt>
                <c:pt idx="3345">
                  <c:v>0</c:v>
                </c:pt>
                <c:pt idx="3346">
                  <c:v>0</c:v>
                </c:pt>
                <c:pt idx="3347">
                  <c:v>0</c:v>
                </c:pt>
                <c:pt idx="3348">
                  <c:v>0</c:v>
                </c:pt>
                <c:pt idx="3349">
                  <c:v>0</c:v>
                </c:pt>
                <c:pt idx="3350">
                  <c:v>0</c:v>
                </c:pt>
                <c:pt idx="3351">
                  <c:v>0</c:v>
                </c:pt>
                <c:pt idx="3352">
                  <c:v>0</c:v>
                </c:pt>
                <c:pt idx="3353">
                  <c:v>0</c:v>
                </c:pt>
                <c:pt idx="3354">
                  <c:v>0</c:v>
                </c:pt>
                <c:pt idx="3355">
                  <c:v>0</c:v>
                </c:pt>
                <c:pt idx="3356">
                  <c:v>0</c:v>
                </c:pt>
                <c:pt idx="3357">
                  <c:v>0</c:v>
                </c:pt>
                <c:pt idx="3358">
                  <c:v>0</c:v>
                </c:pt>
                <c:pt idx="3359">
                  <c:v>0</c:v>
                </c:pt>
                <c:pt idx="3360">
                  <c:v>0</c:v>
                </c:pt>
                <c:pt idx="3361">
                  <c:v>0</c:v>
                </c:pt>
                <c:pt idx="3362">
                  <c:v>0</c:v>
                </c:pt>
                <c:pt idx="3363">
                  <c:v>0</c:v>
                </c:pt>
                <c:pt idx="3364">
                  <c:v>0</c:v>
                </c:pt>
                <c:pt idx="3365">
                  <c:v>0</c:v>
                </c:pt>
                <c:pt idx="3366">
                  <c:v>0</c:v>
                </c:pt>
                <c:pt idx="3367">
                  <c:v>0</c:v>
                </c:pt>
                <c:pt idx="3368">
                  <c:v>0</c:v>
                </c:pt>
                <c:pt idx="3369">
                  <c:v>0</c:v>
                </c:pt>
                <c:pt idx="3370">
                  <c:v>0</c:v>
                </c:pt>
                <c:pt idx="3371">
                  <c:v>0</c:v>
                </c:pt>
                <c:pt idx="3372">
                  <c:v>0</c:v>
                </c:pt>
                <c:pt idx="3373">
                  <c:v>0</c:v>
                </c:pt>
                <c:pt idx="3374">
                  <c:v>0</c:v>
                </c:pt>
                <c:pt idx="3375">
                  <c:v>0</c:v>
                </c:pt>
                <c:pt idx="3376">
                  <c:v>0</c:v>
                </c:pt>
                <c:pt idx="3377">
                  <c:v>0</c:v>
                </c:pt>
                <c:pt idx="3378">
                  <c:v>0</c:v>
                </c:pt>
                <c:pt idx="3379">
                  <c:v>0</c:v>
                </c:pt>
                <c:pt idx="3380">
                  <c:v>0</c:v>
                </c:pt>
                <c:pt idx="3381">
                  <c:v>0</c:v>
                </c:pt>
                <c:pt idx="3382">
                  <c:v>0</c:v>
                </c:pt>
                <c:pt idx="3383">
                  <c:v>0</c:v>
                </c:pt>
                <c:pt idx="3384">
                  <c:v>0</c:v>
                </c:pt>
                <c:pt idx="3385">
                  <c:v>0</c:v>
                </c:pt>
                <c:pt idx="3386">
                  <c:v>0</c:v>
                </c:pt>
                <c:pt idx="3387">
                  <c:v>0</c:v>
                </c:pt>
                <c:pt idx="3388">
                  <c:v>0</c:v>
                </c:pt>
                <c:pt idx="3389">
                  <c:v>0</c:v>
                </c:pt>
                <c:pt idx="3390">
                  <c:v>0</c:v>
                </c:pt>
                <c:pt idx="3391">
                  <c:v>0</c:v>
                </c:pt>
                <c:pt idx="3392">
                  <c:v>0</c:v>
                </c:pt>
                <c:pt idx="3393">
                  <c:v>0</c:v>
                </c:pt>
                <c:pt idx="3394">
                  <c:v>0</c:v>
                </c:pt>
                <c:pt idx="3395">
                  <c:v>0</c:v>
                </c:pt>
                <c:pt idx="3396">
                  <c:v>0</c:v>
                </c:pt>
                <c:pt idx="3397">
                  <c:v>0</c:v>
                </c:pt>
                <c:pt idx="3398">
                  <c:v>0</c:v>
                </c:pt>
                <c:pt idx="3399">
                  <c:v>0</c:v>
                </c:pt>
                <c:pt idx="3400">
                  <c:v>0</c:v>
                </c:pt>
                <c:pt idx="3401">
                  <c:v>0</c:v>
                </c:pt>
                <c:pt idx="3402">
                  <c:v>0</c:v>
                </c:pt>
                <c:pt idx="3403">
                  <c:v>0</c:v>
                </c:pt>
                <c:pt idx="3404">
                  <c:v>0</c:v>
                </c:pt>
                <c:pt idx="3405">
                  <c:v>0</c:v>
                </c:pt>
                <c:pt idx="3406">
                  <c:v>0</c:v>
                </c:pt>
                <c:pt idx="3407">
                  <c:v>0</c:v>
                </c:pt>
                <c:pt idx="3408">
                  <c:v>0</c:v>
                </c:pt>
                <c:pt idx="3409">
                  <c:v>0</c:v>
                </c:pt>
                <c:pt idx="3410">
                  <c:v>0</c:v>
                </c:pt>
                <c:pt idx="3411">
                  <c:v>0</c:v>
                </c:pt>
                <c:pt idx="3412">
                  <c:v>0</c:v>
                </c:pt>
                <c:pt idx="3413">
                  <c:v>0</c:v>
                </c:pt>
                <c:pt idx="3414">
                  <c:v>0</c:v>
                </c:pt>
                <c:pt idx="3415">
                  <c:v>0</c:v>
                </c:pt>
                <c:pt idx="3416">
                  <c:v>0</c:v>
                </c:pt>
                <c:pt idx="3417">
                  <c:v>0</c:v>
                </c:pt>
                <c:pt idx="3418">
                  <c:v>0</c:v>
                </c:pt>
                <c:pt idx="3419">
                  <c:v>0</c:v>
                </c:pt>
                <c:pt idx="3420">
                  <c:v>0</c:v>
                </c:pt>
                <c:pt idx="3421">
                  <c:v>0</c:v>
                </c:pt>
                <c:pt idx="3422">
                  <c:v>0</c:v>
                </c:pt>
                <c:pt idx="3423">
                  <c:v>0</c:v>
                </c:pt>
                <c:pt idx="3424">
                  <c:v>0</c:v>
                </c:pt>
                <c:pt idx="3425">
                  <c:v>0</c:v>
                </c:pt>
                <c:pt idx="3426">
                  <c:v>0</c:v>
                </c:pt>
                <c:pt idx="3427">
                  <c:v>0</c:v>
                </c:pt>
                <c:pt idx="3428">
                  <c:v>0</c:v>
                </c:pt>
                <c:pt idx="3429">
                  <c:v>0</c:v>
                </c:pt>
                <c:pt idx="3430">
                  <c:v>0</c:v>
                </c:pt>
                <c:pt idx="3431">
                  <c:v>0</c:v>
                </c:pt>
                <c:pt idx="3432">
                  <c:v>0</c:v>
                </c:pt>
                <c:pt idx="3433">
                  <c:v>0</c:v>
                </c:pt>
                <c:pt idx="3434">
                  <c:v>0</c:v>
                </c:pt>
                <c:pt idx="3435">
                  <c:v>0</c:v>
                </c:pt>
                <c:pt idx="3436">
                  <c:v>0</c:v>
                </c:pt>
                <c:pt idx="3437">
                  <c:v>0</c:v>
                </c:pt>
                <c:pt idx="3438">
                  <c:v>0</c:v>
                </c:pt>
                <c:pt idx="3439">
                  <c:v>0</c:v>
                </c:pt>
                <c:pt idx="3440">
                  <c:v>0</c:v>
                </c:pt>
                <c:pt idx="3441">
                  <c:v>0</c:v>
                </c:pt>
                <c:pt idx="3442">
                  <c:v>0</c:v>
                </c:pt>
                <c:pt idx="3443">
                  <c:v>0</c:v>
                </c:pt>
                <c:pt idx="3444">
                  <c:v>0</c:v>
                </c:pt>
                <c:pt idx="3445">
                  <c:v>0</c:v>
                </c:pt>
                <c:pt idx="3446">
                  <c:v>0</c:v>
                </c:pt>
                <c:pt idx="3447">
                  <c:v>0</c:v>
                </c:pt>
                <c:pt idx="3448">
                  <c:v>0</c:v>
                </c:pt>
                <c:pt idx="3449">
                  <c:v>0</c:v>
                </c:pt>
                <c:pt idx="3450">
                  <c:v>0</c:v>
                </c:pt>
                <c:pt idx="3451">
                  <c:v>0</c:v>
                </c:pt>
                <c:pt idx="3452">
                  <c:v>0</c:v>
                </c:pt>
                <c:pt idx="3453">
                  <c:v>0</c:v>
                </c:pt>
                <c:pt idx="3454">
                  <c:v>0</c:v>
                </c:pt>
                <c:pt idx="3455">
                  <c:v>0</c:v>
                </c:pt>
                <c:pt idx="3456">
                  <c:v>0</c:v>
                </c:pt>
                <c:pt idx="3457">
                  <c:v>0</c:v>
                </c:pt>
                <c:pt idx="3458">
                  <c:v>0</c:v>
                </c:pt>
                <c:pt idx="3459">
                  <c:v>0</c:v>
                </c:pt>
                <c:pt idx="3460">
                  <c:v>0</c:v>
                </c:pt>
                <c:pt idx="3461">
                  <c:v>0</c:v>
                </c:pt>
                <c:pt idx="3462">
                  <c:v>0</c:v>
                </c:pt>
                <c:pt idx="3463">
                  <c:v>0</c:v>
                </c:pt>
                <c:pt idx="3464">
                  <c:v>0</c:v>
                </c:pt>
                <c:pt idx="3465">
                  <c:v>0</c:v>
                </c:pt>
                <c:pt idx="3466">
                  <c:v>0</c:v>
                </c:pt>
                <c:pt idx="3467">
                  <c:v>0</c:v>
                </c:pt>
                <c:pt idx="3468">
                  <c:v>0</c:v>
                </c:pt>
                <c:pt idx="3469">
                  <c:v>0</c:v>
                </c:pt>
                <c:pt idx="3470">
                  <c:v>0</c:v>
                </c:pt>
                <c:pt idx="3471">
                  <c:v>0</c:v>
                </c:pt>
                <c:pt idx="3472">
                  <c:v>0</c:v>
                </c:pt>
                <c:pt idx="3473">
                  <c:v>0</c:v>
                </c:pt>
                <c:pt idx="3474">
                  <c:v>0</c:v>
                </c:pt>
                <c:pt idx="3475">
                  <c:v>0</c:v>
                </c:pt>
                <c:pt idx="3476">
                  <c:v>0</c:v>
                </c:pt>
                <c:pt idx="3477">
                  <c:v>0</c:v>
                </c:pt>
                <c:pt idx="3478">
                  <c:v>0</c:v>
                </c:pt>
                <c:pt idx="3479">
                  <c:v>0</c:v>
                </c:pt>
                <c:pt idx="3480">
                  <c:v>0</c:v>
                </c:pt>
                <c:pt idx="3481">
                  <c:v>0</c:v>
                </c:pt>
                <c:pt idx="3482">
                  <c:v>0</c:v>
                </c:pt>
                <c:pt idx="3483">
                  <c:v>0</c:v>
                </c:pt>
                <c:pt idx="3484">
                  <c:v>0</c:v>
                </c:pt>
                <c:pt idx="3485">
                  <c:v>0</c:v>
                </c:pt>
                <c:pt idx="3486">
                  <c:v>0</c:v>
                </c:pt>
                <c:pt idx="3487">
                  <c:v>0</c:v>
                </c:pt>
                <c:pt idx="3488">
                  <c:v>0</c:v>
                </c:pt>
                <c:pt idx="3489">
                  <c:v>0</c:v>
                </c:pt>
                <c:pt idx="3490">
                  <c:v>0</c:v>
                </c:pt>
                <c:pt idx="3491">
                  <c:v>0</c:v>
                </c:pt>
                <c:pt idx="3492">
                  <c:v>0</c:v>
                </c:pt>
                <c:pt idx="3493">
                  <c:v>0</c:v>
                </c:pt>
                <c:pt idx="3494">
                  <c:v>0</c:v>
                </c:pt>
                <c:pt idx="3495">
                  <c:v>0</c:v>
                </c:pt>
                <c:pt idx="3496">
                  <c:v>0</c:v>
                </c:pt>
                <c:pt idx="3497">
                  <c:v>0</c:v>
                </c:pt>
                <c:pt idx="3498">
                  <c:v>0</c:v>
                </c:pt>
                <c:pt idx="3499">
                  <c:v>0</c:v>
                </c:pt>
                <c:pt idx="3500">
                  <c:v>0</c:v>
                </c:pt>
                <c:pt idx="3501">
                  <c:v>0</c:v>
                </c:pt>
                <c:pt idx="3502">
                  <c:v>0</c:v>
                </c:pt>
                <c:pt idx="3503">
                  <c:v>0</c:v>
                </c:pt>
                <c:pt idx="3504">
                  <c:v>0</c:v>
                </c:pt>
                <c:pt idx="3505">
                  <c:v>0</c:v>
                </c:pt>
                <c:pt idx="3506">
                  <c:v>0</c:v>
                </c:pt>
                <c:pt idx="3507">
                  <c:v>0</c:v>
                </c:pt>
                <c:pt idx="3508">
                  <c:v>0</c:v>
                </c:pt>
                <c:pt idx="3509">
                  <c:v>0</c:v>
                </c:pt>
                <c:pt idx="3510">
                  <c:v>0</c:v>
                </c:pt>
                <c:pt idx="3511">
                  <c:v>0</c:v>
                </c:pt>
                <c:pt idx="3512">
                  <c:v>0</c:v>
                </c:pt>
                <c:pt idx="3513">
                  <c:v>0</c:v>
                </c:pt>
                <c:pt idx="3514">
                  <c:v>0</c:v>
                </c:pt>
                <c:pt idx="3515">
                  <c:v>0</c:v>
                </c:pt>
                <c:pt idx="3516">
                  <c:v>0</c:v>
                </c:pt>
                <c:pt idx="3517">
                  <c:v>0</c:v>
                </c:pt>
                <c:pt idx="3518">
                  <c:v>0</c:v>
                </c:pt>
                <c:pt idx="3519">
                  <c:v>0</c:v>
                </c:pt>
                <c:pt idx="3520">
                  <c:v>0</c:v>
                </c:pt>
                <c:pt idx="3521">
                  <c:v>0</c:v>
                </c:pt>
                <c:pt idx="3522">
                  <c:v>0</c:v>
                </c:pt>
                <c:pt idx="3523">
                  <c:v>0</c:v>
                </c:pt>
                <c:pt idx="3524">
                  <c:v>0</c:v>
                </c:pt>
                <c:pt idx="3525">
                  <c:v>0</c:v>
                </c:pt>
                <c:pt idx="3526">
                  <c:v>0</c:v>
                </c:pt>
                <c:pt idx="3527">
                  <c:v>0</c:v>
                </c:pt>
                <c:pt idx="3528">
                  <c:v>0</c:v>
                </c:pt>
                <c:pt idx="3529">
                  <c:v>0</c:v>
                </c:pt>
                <c:pt idx="3530">
                  <c:v>0</c:v>
                </c:pt>
                <c:pt idx="3531">
                  <c:v>0</c:v>
                </c:pt>
                <c:pt idx="3532">
                  <c:v>0</c:v>
                </c:pt>
                <c:pt idx="3533">
                  <c:v>0</c:v>
                </c:pt>
                <c:pt idx="3534">
                  <c:v>0</c:v>
                </c:pt>
                <c:pt idx="3535">
                  <c:v>0</c:v>
                </c:pt>
                <c:pt idx="3536">
                  <c:v>0</c:v>
                </c:pt>
                <c:pt idx="3537">
                  <c:v>0</c:v>
                </c:pt>
                <c:pt idx="3538">
                  <c:v>0</c:v>
                </c:pt>
                <c:pt idx="3539">
                  <c:v>0</c:v>
                </c:pt>
                <c:pt idx="3540">
                  <c:v>0</c:v>
                </c:pt>
                <c:pt idx="3541">
                  <c:v>0</c:v>
                </c:pt>
                <c:pt idx="3542">
                  <c:v>0</c:v>
                </c:pt>
                <c:pt idx="3543">
                  <c:v>0</c:v>
                </c:pt>
                <c:pt idx="3544">
                  <c:v>0</c:v>
                </c:pt>
                <c:pt idx="3545">
                  <c:v>0</c:v>
                </c:pt>
                <c:pt idx="3546">
                  <c:v>0</c:v>
                </c:pt>
                <c:pt idx="3547">
                  <c:v>0</c:v>
                </c:pt>
                <c:pt idx="3548">
                  <c:v>0</c:v>
                </c:pt>
                <c:pt idx="3549">
                  <c:v>0</c:v>
                </c:pt>
                <c:pt idx="3550">
                  <c:v>0</c:v>
                </c:pt>
                <c:pt idx="3551">
                  <c:v>0</c:v>
                </c:pt>
                <c:pt idx="3552">
                  <c:v>0</c:v>
                </c:pt>
                <c:pt idx="3553">
                  <c:v>0</c:v>
                </c:pt>
                <c:pt idx="3554">
                  <c:v>0</c:v>
                </c:pt>
                <c:pt idx="3555">
                  <c:v>0</c:v>
                </c:pt>
                <c:pt idx="3556">
                  <c:v>0</c:v>
                </c:pt>
                <c:pt idx="3557">
                  <c:v>0</c:v>
                </c:pt>
                <c:pt idx="3558">
                  <c:v>0</c:v>
                </c:pt>
                <c:pt idx="3559">
                  <c:v>0</c:v>
                </c:pt>
                <c:pt idx="3560">
                  <c:v>0</c:v>
                </c:pt>
                <c:pt idx="3561">
                  <c:v>0</c:v>
                </c:pt>
                <c:pt idx="3562">
                  <c:v>0</c:v>
                </c:pt>
                <c:pt idx="3563">
                  <c:v>0</c:v>
                </c:pt>
                <c:pt idx="3564">
                  <c:v>0</c:v>
                </c:pt>
                <c:pt idx="3565">
                  <c:v>0</c:v>
                </c:pt>
                <c:pt idx="3566">
                  <c:v>0</c:v>
                </c:pt>
                <c:pt idx="3567">
                  <c:v>0</c:v>
                </c:pt>
                <c:pt idx="3568">
                  <c:v>0</c:v>
                </c:pt>
                <c:pt idx="3569">
                  <c:v>0</c:v>
                </c:pt>
                <c:pt idx="3570">
                  <c:v>0</c:v>
                </c:pt>
                <c:pt idx="3571">
                  <c:v>0</c:v>
                </c:pt>
                <c:pt idx="3572">
                  <c:v>0</c:v>
                </c:pt>
                <c:pt idx="3573">
                  <c:v>0</c:v>
                </c:pt>
                <c:pt idx="3574">
                  <c:v>0</c:v>
                </c:pt>
                <c:pt idx="3575">
                  <c:v>0</c:v>
                </c:pt>
                <c:pt idx="3576">
                  <c:v>0</c:v>
                </c:pt>
                <c:pt idx="3577">
                  <c:v>0</c:v>
                </c:pt>
                <c:pt idx="3578">
                  <c:v>0</c:v>
                </c:pt>
                <c:pt idx="3579">
                  <c:v>0</c:v>
                </c:pt>
                <c:pt idx="3580">
                  <c:v>0</c:v>
                </c:pt>
                <c:pt idx="3581">
                  <c:v>0</c:v>
                </c:pt>
                <c:pt idx="3582">
                  <c:v>0</c:v>
                </c:pt>
                <c:pt idx="3583">
                  <c:v>0</c:v>
                </c:pt>
                <c:pt idx="3584">
                  <c:v>0</c:v>
                </c:pt>
                <c:pt idx="3585">
                  <c:v>0</c:v>
                </c:pt>
                <c:pt idx="3586">
                  <c:v>0</c:v>
                </c:pt>
                <c:pt idx="3587">
                  <c:v>0</c:v>
                </c:pt>
                <c:pt idx="3588">
                  <c:v>0</c:v>
                </c:pt>
                <c:pt idx="3589">
                  <c:v>0</c:v>
                </c:pt>
                <c:pt idx="3590">
                  <c:v>0</c:v>
                </c:pt>
                <c:pt idx="3591">
                  <c:v>0</c:v>
                </c:pt>
                <c:pt idx="3592">
                  <c:v>0</c:v>
                </c:pt>
                <c:pt idx="3593">
                  <c:v>0</c:v>
                </c:pt>
                <c:pt idx="3594">
                  <c:v>0</c:v>
                </c:pt>
                <c:pt idx="3595">
                  <c:v>0</c:v>
                </c:pt>
                <c:pt idx="3596">
                  <c:v>0</c:v>
                </c:pt>
                <c:pt idx="3597">
                  <c:v>0</c:v>
                </c:pt>
                <c:pt idx="3598">
                  <c:v>0</c:v>
                </c:pt>
                <c:pt idx="3599">
                  <c:v>0</c:v>
                </c:pt>
                <c:pt idx="3600">
                  <c:v>0</c:v>
                </c:pt>
                <c:pt idx="3601">
                  <c:v>0</c:v>
                </c:pt>
                <c:pt idx="3602">
                  <c:v>0</c:v>
                </c:pt>
                <c:pt idx="3603">
                  <c:v>0</c:v>
                </c:pt>
                <c:pt idx="3604">
                  <c:v>0</c:v>
                </c:pt>
                <c:pt idx="3605">
                  <c:v>0</c:v>
                </c:pt>
                <c:pt idx="3606">
                  <c:v>0</c:v>
                </c:pt>
                <c:pt idx="3607">
                  <c:v>0</c:v>
                </c:pt>
                <c:pt idx="3608">
                  <c:v>0</c:v>
                </c:pt>
                <c:pt idx="3609">
                  <c:v>0</c:v>
                </c:pt>
                <c:pt idx="3610">
                  <c:v>0</c:v>
                </c:pt>
                <c:pt idx="3611">
                  <c:v>0</c:v>
                </c:pt>
                <c:pt idx="3612">
                  <c:v>0</c:v>
                </c:pt>
                <c:pt idx="3613">
                  <c:v>0</c:v>
                </c:pt>
                <c:pt idx="3614">
                  <c:v>0</c:v>
                </c:pt>
                <c:pt idx="3615">
                  <c:v>0</c:v>
                </c:pt>
                <c:pt idx="3616">
                  <c:v>0</c:v>
                </c:pt>
                <c:pt idx="3617">
                  <c:v>0</c:v>
                </c:pt>
                <c:pt idx="3618">
                  <c:v>0</c:v>
                </c:pt>
                <c:pt idx="3619">
                  <c:v>0</c:v>
                </c:pt>
                <c:pt idx="3620">
                  <c:v>0</c:v>
                </c:pt>
                <c:pt idx="3621">
                  <c:v>0</c:v>
                </c:pt>
                <c:pt idx="3622">
                  <c:v>0</c:v>
                </c:pt>
                <c:pt idx="3623">
                  <c:v>0</c:v>
                </c:pt>
                <c:pt idx="3624">
                  <c:v>0</c:v>
                </c:pt>
                <c:pt idx="3625">
                  <c:v>0</c:v>
                </c:pt>
                <c:pt idx="3626">
                  <c:v>0</c:v>
                </c:pt>
                <c:pt idx="3627">
                  <c:v>0</c:v>
                </c:pt>
                <c:pt idx="3628">
                  <c:v>0</c:v>
                </c:pt>
                <c:pt idx="3629">
                  <c:v>0</c:v>
                </c:pt>
                <c:pt idx="3630">
                  <c:v>0</c:v>
                </c:pt>
                <c:pt idx="3631">
                  <c:v>0</c:v>
                </c:pt>
                <c:pt idx="3632">
                  <c:v>0</c:v>
                </c:pt>
                <c:pt idx="3633">
                  <c:v>0</c:v>
                </c:pt>
                <c:pt idx="3634">
                  <c:v>0</c:v>
                </c:pt>
                <c:pt idx="3635">
                  <c:v>0</c:v>
                </c:pt>
                <c:pt idx="3636">
                  <c:v>0</c:v>
                </c:pt>
                <c:pt idx="3637">
                  <c:v>0</c:v>
                </c:pt>
                <c:pt idx="3638">
                  <c:v>0</c:v>
                </c:pt>
                <c:pt idx="3639">
                  <c:v>0</c:v>
                </c:pt>
                <c:pt idx="3640">
                  <c:v>0</c:v>
                </c:pt>
                <c:pt idx="3641">
                  <c:v>0</c:v>
                </c:pt>
                <c:pt idx="3642">
                  <c:v>0</c:v>
                </c:pt>
                <c:pt idx="3643">
                  <c:v>0</c:v>
                </c:pt>
                <c:pt idx="3644">
                  <c:v>0</c:v>
                </c:pt>
                <c:pt idx="3645">
                  <c:v>0</c:v>
                </c:pt>
                <c:pt idx="3646">
                  <c:v>0</c:v>
                </c:pt>
                <c:pt idx="3647">
                  <c:v>0</c:v>
                </c:pt>
                <c:pt idx="3648">
                  <c:v>0</c:v>
                </c:pt>
                <c:pt idx="3649">
                  <c:v>0</c:v>
                </c:pt>
                <c:pt idx="3650">
                  <c:v>0</c:v>
                </c:pt>
                <c:pt idx="3651">
                  <c:v>0</c:v>
                </c:pt>
                <c:pt idx="3652">
                  <c:v>0</c:v>
                </c:pt>
                <c:pt idx="3653">
                  <c:v>0</c:v>
                </c:pt>
                <c:pt idx="3654">
                  <c:v>0</c:v>
                </c:pt>
                <c:pt idx="3655">
                  <c:v>0</c:v>
                </c:pt>
                <c:pt idx="3656">
                  <c:v>0</c:v>
                </c:pt>
                <c:pt idx="3657">
                  <c:v>0</c:v>
                </c:pt>
                <c:pt idx="3658">
                  <c:v>0</c:v>
                </c:pt>
                <c:pt idx="3659">
                  <c:v>0</c:v>
                </c:pt>
                <c:pt idx="3660">
                  <c:v>0</c:v>
                </c:pt>
                <c:pt idx="3661">
                  <c:v>0</c:v>
                </c:pt>
                <c:pt idx="3662">
                  <c:v>0</c:v>
                </c:pt>
                <c:pt idx="3663">
                  <c:v>0</c:v>
                </c:pt>
                <c:pt idx="3664">
                  <c:v>0</c:v>
                </c:pt>
                <c:pt idx="3665">
                  <c:v>0</c:v>
                </c:pt>
                <c:pt idx="3666">
                  <c:v>0</c:v>
                </c:pt>
                <c:pt idx="3667">
                  <c:v>0</c:v>
                </c:pt>
                <c:pt idx="3668">
                  <c:v>0</c:v>
                </c:pt>
                <c:pt idx="3669">
                  <c:v>0</c:v>
                </c:pt>
                <c:pt idx="3670">
                  <c:v>0</c:v>
                </c:pt>
                <c:pt idx="3671">
                  <c:v>0</c:v>
                </c:pt>
                <c:pt idx="3672">
                  <c:v>0</c:v>
                </c:pt>
                <c:pt idx="3673">
                  <c:v>0</c:v>
                </c:pt>
                <c:pt idx="3674">
                  <c:v>0</c:v>
                </c:pt>
                <c:pt idx="3675">
                  <c:v>0</c:v>
                </c:pt>
                <c:pt idx="3676">
                  <c:v>0</c:v>
                </c:pt>
                <c:pt idx="3677">
                  <c:v>0</c:v>
                </c:pt>
                <c:pt idx="3678">
                  <c:v>0</c:v>
                </c:pt>
                <c:pt idx="3679">
                  <c:v>0</c:v>
                </c:pt>
                <c:pt idx="3680">
                  <c:v>0</c:v>
                </c:pt>
                <c:pt idx="3681">
                  <c:v>0</c:v>
                </c:pt>
                <c:pt idx="3682">
                  <c:v>0</c:v>
                </c:pt>
                <c:pt idx="3683">
                  <c:v>0</c:v>
                </c:pt>
                <c:pt idx="3684">
                  <c:v>0</c:v>
                </c:pt>
                <c:pt idx="3685">
                  <c:v>0</c:v>
                </c:pt>
                <c:pt idx="3686">
                  <c:v>0</c:v>
                </c:pt>
                <c:pt idx="3687">
                  <c:v>0</c:v>
                </c:pt>
                <c:pt idx="3688">
                  <c:v>0</c:v>
                </c:pt>
                <c:pt idx="3689">
                  <c:v>0</c:v>
                </c:pt>
                <c:pt idx="3690">
                  <c:v>0</c:v>
                </c:pt>
                <c:pt idx="3691">
                  <c:v>0</c:v>
                </c:pt>
                <c:pt idx="3692">
                  <c:v>0</c:v>
                </c:pt>
                <c:pt idx="3693">
                  <c:v>0</c:v>
                </c:pt>
                <c:pt idx="3694">
                  <c:v>0</c:v>
                </c:pt>
                <c:pt idx="3695">
                  <c:v>0</c:v>
                </c:pt>
                <c:pt idx="3696">
                  <c:v>0</c:v>
                </c:pt>
                <c:pt idx="3697">
                  <c:v>0</c:v>
                </c:pt>
                <c:pt idx="3698">
                  <c:v>0</c:v>
                </c:pt>
                <c:pt idx="3699">
                  <c:v>0</c:v>
                </c:pt>
                <c:pt idx="3700">
                  <c:v>0</c:v>
                </c:pt>
                <c:pt idx="3701">
                  <c:v>0</c:v>
                </c:pt>
                <c:pt idx="3702">
                  <c:v>0</c:v>
                </c:pt>
                <c:pt idx="3703">
                  <c:v>0</c:v>
                </c:pt>
                <c:pt idx="3704">
                  <c:v>0</c:v>
                </c:pt>
                <c:pt idx="3705">
                  <c:v>0</c:v>
                </c:pt>
                <c:pt idx="3706">
                  <c:v>0</c:v>
                </c:pt>
                <c:pt idx="3707">
                  <c:v>0</c:v>
                </c:pt>
                <c:pt idx="3708">
                  <c:v>0</c:v>
                </c:pt>
                <c:pt idx="3709">
                  <c:v>0</c:v>
                </c:pt>
                <c:pt idx="3710">
                  <c:v>0</c:v>
                </c:pt>
                <c:pt idx="3711">
                  <c:v>0</c:v>
                </c:pt>
                <c:pt idx="3712">
                  <c:v>0</c:v>
                </c:pt>
                <c:pt idx="3713">
                  <c:v>0</c:v>
                </c:pt>
                <c:pt idx="3714">
                  <c:v>0</c:v>
                </c:pt>
                <c:pt idx="3715">
                  <c:v>0</c:v>
                </c:pt>
                <c:pt idx="3716">
                  <c:v>0</c:v>
                </c:pt>
                <c:pt idx="3717">
                  <c:v>0</c:v>
                </c:pt>
                <c:pt idx="3718">
                  <c:v>0</c:v>
                </c:pt>
                <c:pt idx="3719">
                  <c:v>0</c:v>
                </c:pt>
                <c:pt idx="3720">
                  <c:v>0</c:v>
                </c:pt>
                <c:pt idx="3721">
                  <c:v>0</c:v>
                </c:pt>
                <c:pt idx="3722">
                  <c:v>0</c:v>
                </c:pt>
                <c:pt idx="3723">
                  <c:v>0</c:v>
                </c:pt>
                <c:pt idx="3724">
                  <c:v>0</c:v>
                </c:pt>
                <c:pt idx="3725">
                  <c:v>0</c:v>
                </c:pt>
                <c:pt idx="3726">
                  <c:v>0</c:v>
                </c:pt>
                <c:pt idx="3727">
                  <c:v>0</c:v>
                </c:pt>
                <c:pt idx="3728">
                  <c:v>0</c:v>
                </c:pt>
                <c:pt idx="3729">
                  <c:v>0</c:v>
                </c:pt>
                <c:pt idx="3730">
                  <c:v>0</c:v>
                </c:pt>
                <c:pt idx="3731">
                  <c:v>0</c:v>
                </c:pt>
                <c:pt idx="3732">
                  <c:v>0</c:v>
                </c:pt>
                <c:pt idx="3733">
                  <c:v>0</c:v>
                </c:pt>
                <c:pt idx="3734">
                  <c:v>0</c:v>
                </c:pt>
                <c:pt idx="3735">
                  <c:v>0</c:v>
                </c:pt>
                <c:pt idx="3736">
                  <c:v>0</c:v>
                </c:pt>
                <c:pt idx="3737">
                  <c:v>0</c:v>
                </c:pt>
                <c:pt idx="3738">
                  <c:v>0</c:v>
                </c:pt>
                <c:pt idx="3739">
                  <c:v>0</c:v>
                </c:pt>
                <c:pt idx="3740">
                  <c:v>0</c:v>
                </c:pt>
                <c:pt idx="3741">
                  <c:v>0</c:v>
                </c:pt>
                <c:pt idx="3742">
                  <c:v>0</c:v>
                </c:pt>
                <c:pt idx="3743">
                  <c:v>0</c:v>
                </c:pt>
                <c:pt idx="3744">
                  <c:v>0</c:v>
                </c:pt>
                <c:pt idx="3745">
                  <c:v>0</c:v>
                </c:pt>
                <c:pt idx="3746">
                  <c:v>0</c:v>
                </c:pt>
                <c:pt idx="3747">
                  <c:v>0</c:v>
                </c:pt>
                <c:pt idx="3748">
                  <c:v>0</c:v>
                </c:pt>
                <c:pt idx="3749">
                  <c:v>0</c:v>
                </c:pt>
                <c:pt idx="3750">
                  <c:v>0</c:v>
                </c:pt>
                <c:pt idx="3751">
                  <c:v>0</c:v>
                </c:pt>
                <c:pt idx="3752">
                  <c:v>0</c:v>
                </c:pt>
                <c:pt idx="3753">
                  <c:v>0</c:v>
                </c:pt>
                <c:pt idx="3754">
                  <c:v>0</c:v>
                </c:pt>
                <c:pt idx="3755">
                  <c:v>0</c:v>
                </c:pt>
                <c:pt idx="3756">
                  <c:v>0</c:v>
                </c:pt>
                <c:pt idx="3757">
                  <c:v>0</c:v>
                </c:pt>
                <c:pt idx="3758">
                  <c:v>0</c:v>
                </c:pt>
                <c:pt idx="3759">
                  <c:v>0</c:v>
                </c:pt>
                <c:pt idx="3760">
                  <c:v>0</c:v>
                </c:pt>
                <c:pt idx="3761">
                  <c:v>0</c:v>
                </c:pt>
                <c:pt idx="3762">
                  <c:v>0</c:v>
                </c:pt>
                <c:pt idx="3763">
                  <c:v>0</c:v>
                </c:pt>
                <c:pt idx="3764">
                  <c:v>0</c:v>
                </c:pt>
                <c:pt idx="3765">
                  <c:v>0</c:v>
                </c:pt>
                <c:pt idx="3766">
                  <c:v>0</c:v>
                </c:pt>
                <c:pt idx="3767">
                  <c:v>0</c:v>
                </c:pt>
                <c:pt idx="3768">
                  <c:v>0</c:v>
                </c:pt>
                <c:pt idx="3769">
                  <c:v>0</c:v>
                </c:pt>
                <c:pt idx="3770">
                  <c:v>0</c:v>
                </c:pt>
                <c:pt idx="3771">
                  <c:v>0</c:v>
                </c:pt>
                <c:pt idx="3772">
                  <c:v>0</c:v>
                </c:pt>
                <c:pt idx="3773">
                  <c:v>0</c:v>
                </c:pt>
                <c:pt idx="3774">
                  <c:v>0</c:v>
                </c:pt>
                <c:pt idx="3775">
                  <c:v>0</c:v>
                </c:pt>
                <c:pt idx="3776">
                  <c:v>0</c:v>
                </c:pt>
                <c:pt idx="3777">
                  <c:v>0</c:v>
                </c:pt>
                <c:pt idx="3778">
                  <c:v>0</c:v>
                </c:pt>
                <c:pt idx="3779">
                  <c:v>0</c:v>
                </c:pt>
                <c:pt idx="3780">
                  <c:v>0</c:v>
                </c:pt>
                <c:pt idx="3781">
                  <c:v>0</c:v>
                </c:pt>
                <c:pt idx="3782">
                  <c:v>0</c:v>
                </c:pt>
                <c:pt idx="3783">
                  <c:v>0</c:v>
                </c:pt>
                <c:pt idx="3784">
                  <c:v>0</c:v>
                </c:pt>
                <c:pt idx="3785">
                  <c:v>0</c:v>
                </c:pt>
                <c:pt idx="3786">
                  <c:v>0</c:v>
                </c:pt>
                <c:pt idx="3787">
                  <c:v>0</c:v>
                </c:pt>
                <c:pt idx="3788">
                  <c:v>0</c:v>
                </c:pt>
                <c:pt idx="3789">
                  <c:v>0</c:v>
                </c:pt>
                <c:pt idx="3790">
                  <c:v>0</c:v>
                </c:pt>
                <c:pt idx="3791">
                  <c:v>0</c:v>
                </c:pt>
                <c:pt idx="3792">
                  <c:v>0</c:v>
                </c:pt>
                <c:pt idx="3793">
                  <c:v>0</c:v>
                </c:pt>
                <c:pt idx="3794">
                  <c:v>0</c:v>
                </c:pt>
                <c:pt idx="3795">
                  <c:v>0</c:v>
                </c:pt>
                <c:pt idx="3796">
                  <c:v>0</c:v>
                </c:pt>
                <c:pt idx="3797">
                  <c:v>0</c:v>
                </c:pt>
                <c:pt idx="3798">
                  <c:v>0</c:v>
                </c:pt>
                <c:pt idx="3799">
                  <c:v>0</c:v>
                </c:pt>
                <c:pt idx="3800">
                  <c:v>0</c:v>
                </c:pt>
                <c:pt idx="3801">
                  <c:v>0</c:v>
                </c:pt>
                <c:pt idx="3802">
                  <c:v>0</c:v>
                </c:pt>
                <c:pt idx="3803">
                  <c:v>0</c:v>
                </c:pt>
                <c:pt idx="3804">
                  <c:v>0</c:v>
                </c:pt>
                <c:pt idx="3805">
                  <c:v>0</c:v>
                </c:pt>
                <c:pt idx="3806">
                  <c:v>0</c:v>
                </c:pt>
                <c:pt idx="3807">
                  <c:v>0</c:v>
                </c:pt>
                <c:pt idx="3808">
                  <c:v>0</c:v>
                </c:pt>
                <c:pt idx="3809">
                  <c:v>0</c:v>
                </c:pt>
                <c:pt idx="3810">
                  <c:v>0</c:v>
                </c:pt>
                <c:pt idx="3811">
                  <c:v>0</c:v>
                </c:pt>
                <c:pt idx="3812">
                  <c:v>0</c:v>
                </c:pt>
                <c:pt idx="3813">
                  <c:v>0</c:v>
                </c:pt>
                <c:pt idx="3814">
                  <c:v>0</c:v>
                </c:pt>
                <c:pt idx="3815">
                  <c:v>0</c:v>
                </c:pt>
                <c:pt idx="3816">
                  <c:v>0</c:v>
                </c:pt>
                <c:pt idx="3817">
                  <c:v>0</c:v>
                </c:pt>
                <c:pt idx="3818">
                  <c:v>0</c:v>
                </c:pt>
                <c:pt idx="3819">
                  <c:v>0</c:v>
                </c:pt>
                <c:pt idx="3820">
                  <c:v>0</c:v>
                </c:pt>
                <c:pt idx="3821">
                  <c:v>0</c:v>
                </c:pt>
                <c:pt idx="3822">
                  <c:v>0</c:v>
                </c:pt>
                <c:pt idx="3823">
                  <c:v>0</c:v>
                </c:pt>
                <c:pt idx="3824">
                  <c:v>0</c:v>
                </c:pt>
                <c:pt idx="3825">
                  <c:v>0</c:v>
                </c:pt>
                <c:pt idx="3826">
                  <c:v>0</c:v>
                </c:pt>
                <c:pt idx="3827">
                  <c:v>0</c:v>
                </c:pt>
                <c:pt idx="3828">
                  <c:v>0</c:v>
                </c:pt>
                <c:pt idx="3829">
                  <c:v>0</c:v>
                </c:pt>
                <c:pt idx="3830">
                  <c:v>0</c:v>
                </c:pt>
                <c:pt idx="3831">
                  <c:v>0</c:v>
                </c:pt>
                <c:pt idx="3832">
                  <c:v>0</c:v>
                </c:pt>
                <c:pt idx="3833">
                  <c:v>0</c:v>
                </c:pt>
                <c:pt idx="3834">
                  <c:v>0</c:v>
                </c:pt>
                <c:pt idx="3835">
                  <c:v>0</c:v>
                </c:pt>
                <c:pt idx="3836">
                  <c:v>0</c:v>
                </c:pt>
                <c:pt idx="3837">
                  <c:v>0</c:v>
                </c:pt>
                <c:pt idx="3838">
                  <c:v>0</c:v>
                </c:pt>
                <c:pt idx="3839">
                  <c:v>0</c:v>
                </c:pt>
                <c:pt idx="3840">
                  <c:v>0</c:v>
                </c:pt>
                <c:pt idx="3841">
                  <c:v>0</c:v>
                </c:pt>
                <c:pt idx="3842">
                  <c:v>0</c:v>
                </c:pt>
                <c:pt idx="3843">
                  <c:v>0</c:v>
                </c:pt>
                <c:pt idx="3844">
                  <c:v>0</c:v>
                </c:pt>
                <c:pt idx="3845">
                  <c:v>0</c:v>
                </c:pt>
                <c:pt idx="3846">
                  <c:v>0</c:v>
                </c:pt>
                <c:pt idx="3847">
                  <c:v>0</c:v>
                </c:pt>
                <c:pt idx="3848">
                  <c:v>0</c:v>
                </c:pt>
                <c:pt idx="3849">
                  <c:v>0</c:v>
                </c:pt>
                <c:pt idx="3850">
                  <c:v>0</c:v>
                </c:pt>
                <c:pt idx="3851">
                  <c:v>0</c:v>
                </c:pt>
                <c:pt idx="3852">
                  <c:v>0</c:v>
                </c:pt>
                <c:pt idx="3853">
                  <c:v>0</c:v>
                </c:pt>
                <c:pt idx="3854">
                  <c:v>0</c:v>
                </c:pt>
                <c:pt idx="3855">
                  <c:v>0</c:v>
                </c:pt>
                <c:pt idx="3856">
                  <c:v>0</c:v>
                </c:pt>
                <c:pt idx="3857">
                  <c:v>0</c:v>
                </c:pt>
                <c:pt idx="3858">
                  <c:v>0</c:v>
                </c:pt>
                <c:pt idx="3859">
                  <c:v>0</c:v>
                </c:pt>
                <c:pt idx="3860">
                  <c:v>0</c:v>
                </c:pt>
                <c:pt idx="3861">
                  <c:v>0</c:v>
                </c:pt>
                <c:pt idx="3862">
                  <c:v>0</c:v>
                </c:pt>
                <c:pt idx="3863">
                  <c:v>0</c:v>
                </c:pt>
                <c:pt idx="3864">
                  <c:v>0</c:v>
                </c:pt>
                <c:pt idx="3865">
                  <c:v>0</c:v>
                </c:pt>
                <c:pt idx="3866">
                  <c:v>0</c:v>
                </c:pt>
                <c:pt idx="3867">
                  <c:v>0</c:v>
                </c:pt>
                <c:pt idx="3868">
                  <c:v>0</c:v>
                </c:pt>
                <c:pt idx="3869">
                  <c:v>0</c:v>
                </c:pt>
                <c:pt idx="3870">
                  <c:v>0</c:v>
                </c:pt>
                <c:pt idx="3871">
                  <c:v>0</c:v>
                </c:pt>
                <c:pt idx="3872">
                  <c:v>0</c:v>
                </c:pt>
                <c:pt idx="3873">
                  <c:v>0</c:v>
                </c:pt>
                <c:pt idx="3874">
                  <c:v>0</c:v>
                </c:pt>
                <c:pt idx="3875">
                  <c:v>0</c:v>
                </c:pt>
                <c:pt idx="3876">
                  <c:v>0</c:v>
                </c:pt>
                <c:pt idx="3877">
                  <c:v>0</c:v>
                </c:pt>
                <c:pt idx="3878">
                  <c:v>0</c:v>
                </c:pt>
                <c:pt idx="3879">
                  <c:v>0</c:v>
                </c:pt>
                <c:pt idx="3880">
                  <c:v>0</c:v>
                </c:pt>
                <c:pt idx="3881">
                  <c:v>0</c:v>
                </c:pt>
                <c:pt idx="3882">
                  <c:v>0</c:v>
                </c:pt>
                <c:pt idx="3883">
                  <c:v>0</c:v>
                </c:pt>
                <c:pt idx="3884">
                  <c:v>0</c:v>
                </c:pt>
                <c:pt idx="3885">
                  <c:v>0</c:v>
                </c:pt>
                <c:pt idx="3886">
                  <c:v>0</c:v>
                </c:pt>
                <c:pt idx="3887">
                  <c:v>0</c:v>
                </c:pt>
                <c:pt idx="3888">
                  <c:v>0</c:v>
                </c:pt>
                <c:pt idx="3889">
                  <c:v>0</c:v>
                </c:pt>
                <c:pt idx="3890">
                  <c:v>0</c:v>
                </c:pt>
                <c:pt idx="3891">
                  <c:v>0</c:v>
                </c:pt>
                <c:pt idx="3892">
                  <c:v>0</c:v>
                </c:pt>
                <c:pt idx="3893">
                  <c:v>0</c:v>
                </c:pt>
                <c:pt idx="3894">
                  <c:v>0</c:v>
                </c:pt>
                <c:pt idx="3895">
                  <c:v>0</c:v>
                </c:pt>
                <c:pt idx="3896">
                  <c:v>0</c:v>
                </c:pt>
                <c:pt idx="3897">
                  <c:v>0</c:v>
                </c:pt>
                <c:pt idx="3898">
                  <c:v>0</c:v>
                </c:pt>
                <c:pt idx="3899">
                  <c:v>0</c:v>
                </c:pt>
                <c:pt idx="3900">
                  <c:v>0</c:v>
                </c:pt>
                <c:pt idx="3901">
                  <c:v>0</c:v>
                </c:pt>
                <c:pt idx="3902">
                  <c:v>0</c:v>
                </c:pt>
                <c:pt idx="3903">
                  <c:v>0</c:v>
                </c:pt>
                <c:pt idx="3904">
                  <c:v>0</c:v>
                </c:pt>
                <c:pt idx="3905">
                  <c:v>0</c:v>
                </c:pt>
                <c:pt idx="3906">
                  <c:v>0</c:v>
                </c:pt>
                <c:pt idx="3907">
                  <c:v>0</c:v>
                </c:pt>
                <c:pt idx="3908">
                  <c:v>0</c:v>
                </c:pt>
                <c:pt idx="3909">
                  <c:v>0</c:v>
                </c:pt>
                <c:pt idx="3910">
                  <c:v>0</c:v>
                </c:pt>
                <c:pt idx="3911">
                  <c:v>0</c:v>
                </c:pt>
                <c:pt idx="3912">
                  <c:v>0</c:v>
                </c:pt>
                <c:pt idx="3913">
                  <c:v>0</c:v>
                </c:pt>
                <c:pt idx="3914">
                  <c:v>0</c:v>
                </c:pt>
                <c:pt idx="3915">
                  <c:v>0</c:v>
                </c:pt>
                <c:pt idx="3916">
                  <c:v>0</c:v>
                </c:pt>
                <c:pt idx="3917">
                  <c:v>0</c:v>
                </c:pt>
                <c:pt idx="3918">
                  <c:v>0</c:v>
                </c:pt>
                <c:pt idx="3919">
                  <c:v>0</c:v>
                </c:pt>
                <c:pt idx="3920">
                  <c:v>0</c:v>
                </c:pt>
                <c:pt idx="3921">
                  <c:v>0</c:v>
                </c:pt>
                <c:pt idx="3922">
                  <c:v>0</c:v>
                </c:pt>
                <c:pt idx="3923">
                  <c:v>0</c:v>
                </c:pt>
                <c:pt idx="3924">
                  <c:v>0</c:v>
                </c:pt>
                <c:pt idx="3925">
                  <c:v>0</c:v>
                </c:pt>
                <c:pt idx="3926">
                  <c:v>0</c:v>
                </c:pt>
                <c:pt idx="3927">
                  <c:v>0</c:v>
                </c:pt>
                <c:pt idx="3928">
                  <c:v>0</c:v>
                </c:pt>
                <c:pt idx="3929">
                  <c:v>0</c:v>
                </c:pt>
                <c:pt idx="3930">
                  <c:v>0</c:v>
                </c:pt>
                <c:pt idx="3931">
                  <c:v>0</c:v>
                </c:pt>
                <c:pt idx="3932">
                  <c:v>0</c:v>
                </c:pt>
                <c:pt idx="3933">
                  <c:v>0</c:v>
                </c:pt>
                <c:pt idx="3934">
                  <c:v>0</c:v>
                </c:pt>
                <c:pt idx="3935">
                  <c:v>0</c:v>
                </c:pt>
                <c:pt idx="3936">
                  <c:v>0</c:v>
                </c:pt>
                <c:pt idx="3937">
                  <c:v>0</c:v>
                </c:pt>
                <c:pt idx="3938">
                  <c:v>0</c:v>
                </c:pt>
                <c:pt idx="3939">
                  <c:v>0</c:v>
                </c:pt>
                <c:pt idx="3940">
                  <c:v>0</c:v>
                </c:pt>
                <c:pt idx="3941">
                  <c:v>0</c:v>
                </c:pt>
                <c:pt idx="3942">
                  <c:v>0</c:v>
                </c:pt>
                <c:pt idx="3943">
                  <c:v>0</c:v>
                </c:pt>
                <c:pt idx="3944">
                  <c:v>0</c:v>
                </c:pt>
                <c:pt idx="3945">
                  <c:v>0</c:v>
                </c:pt>
                <c:pt idx="3946">
                  <c:v>0</c:v>
                </c:pt>
                <c:pt idx="3947">
                  <c:v>0</c:v>
                </c:pt>
                <c:pt idx="3948">
                  <c:v>0</c:v>
                </c:pt>
                <c:pt idx="3949">
                  <c:v>0</c:v>
                </c:pt>
                <c:pt idx="3950">
                  <c:v>0</c:v>
                </c:pt>
                <c:pt idx="3951">
                  <c:v>0</c:v>
                </c:pt>
                <c:pt idx="3952">
                  <c:v>0</c:v>
                </c:pt>
                <c:pt idx="3953">
                  <c:v>0</c:v>
                </c:pt>
                <c:pt idx="3954">
                  <c:v>0</c:v>
                </c:pt>
                <c:pt idx="3955">
                  <c:v>0</c:v>
                </c:pt>
                <c:pt idx="3956">
                  <c:v>0</c:v>
                </c:pt>
                <c:pt idx="3957">
                  <c:v>0</c:v>
                </c:pt>
                <c:pt idx="3958">
                  <c:v>0</c:v>
                </c:pt>
                <c:pt idx="3959">
                  <c:v>0</c:v>
                </c:pt>
                <c:pt idx="3960">
                  <c:v>0</c:v>
                </c:pt>
                <c:pt idx="3961">
                  <c:v>0</c:v>
                </c:pt>
                <c:pt idx="3962">
                  <c:v>0</c:v>
                </c:pt>
                <c:pt idx="3963">
                  <c:v>0</c:v>
                </c:pt>
                <c:pt idx="3964">
                  <c:v>0</c:v>
                </c:pt>
                <c:pt idx="3965">
                  <c:v>0</c:v>
                </c:pt>
                <c:pt idx="3966">
                  <c:v>0</c:v>
                </c:pt>
                <c:pt idx="3967">
                  <c:v>0</c:v>
                </c:pt>
                <c:pt idx="3968">
                  <c:v>0</c:v>
                </c:pt>
                <c:pt idx="3969">
                  <c:v>0</c:v>
                </c:pt>
                <c:pt idx="3970">
                  <c:v>0</c:v>
                </c:pt>
                <c:pt idx="3971">
                  <c:v>0</c:v>
                </c:pt>
                <c:pt idx="3972">
                  <c:v>0</c:v>
                </c:pt>
                <c:pt idx="3973">
                  <c:v>0</c:v>
                </c:pt>
                <c:pt idx="3974">
                  <c:v>0</c:v>
                </c:pt>
                <c:pt idx="3975">
                  <c:v>0</c:v>
                </c:pt>
                <c:pt idx="3976">
                  <c:v>0</c:v>
                </c:pt>
                <c:pt idx="3977">
                  <c:v>0</c:v>
                </c:pt>
                <c:pt idx="3978">
                  <c:v>0</c:v>
                </c:pt>
                <c:pt idx="3979">
                  <c:v>0</c:v>
                </c:pt>
                <c:pt idx="3980">
                  <c:v>0</c:v>
                </c:pt>
                <c:pt idx="3981">
                  <c:v>0</c:v>
                </c:pt>
                <c:pt idx="3982">
                  <c:v>0</c:v>
                </c:pt>
                <c:pt idx="3983">
                  <c:v>0</c:v>
                </c:pt>
                <c:pt idx="3984">
                  <c:v>0</c:v>
                </c:pt>
                <c:pt idx="3985">
                  <c:v>0</c:v>
                </c:pt>
                <c:pt idx="3986">
                  <c:v>0</c:v>
                </c:pt>
                <c:pt idx="3987">
                  <c:v>0</c:v>
                </c:pt>
                <c:pt idx="3988">
                  <c:v>0</c:v>
                </c:pt>
                <c:pt idx="3989">
                  <c:v>0</c:v>
                </c:pt>
                <c:pt idx="3990">
                  <c:v>0</c:v>
                </c:pt>
                <c:pt idx="3991">
                  <c:v>0</c:v>
                </c:pt>
                <c:pt idx="3992">
                  <c:v>0</c:v>
                </c:pt>
                <c:pt idx="3993">
                  <c:v>0</c:v>
                </c:pt>
                <c:pt idx="3994">
                  <c:v>0</c:v>
                </c:pt>
                <c:pt idx="3995">
                  <c:v>0</c:v>
                </c:pt>
                <c:pt idx="3996">
                  <c:v>0</c:v>
                </c:pt>
                <c:pt idx="3997">
                  <c:v>0</c:v>
                </c:pt>
                <c:pt idx="3998">
                  <c:v>0</c:v>
                </c:pt>
                <c:pt idx="3999">
                  <c:v>0</c:v>
                </c:pt>
                <c:pt idx="4000">
                  <c:v>0</c:v>
                </c:pt>
                <c:pt idx="4001">
                  <c:v>0</c:v>
                </c:pt>
                <c:pt idx="4002">
                  <c:v>0</c:v>
                </c:pt>
                <c:pt idx="4003">
                  <c:v>0</c:v>
                </c:pt>
                <c:pt idx="4004">
                  <c:v>0</c:v>
                </c:pt>
                <c:pt idx="4005">
                  <c:v>0</c:v>
                </c:pt>
                <c:pt idx="4006">
                  <c:v>0</c:v>
                </c:pt>
                <c:pt idx="4007">
                  <c:v>0</c:v>
                </c:pt>
                <c:pt idx="4008">
                  <c:v>0</c:v>
                </c:pt>
                <c:pt idx="4009">
                  <c:v>0</c:v>
                </c:pt>
                <c:pt idx="4010">
                  <c:v>0</c:v>
                </c:pt>
                <c:pt idx="4011">
                  <c:v>0</c:v>
                </c:pt>
                <c:pt idx="4012">
                  <c:v>0</c:v>
                </c:pt>
                <c:pt idx="4013">
                  <c:v>0</c:v>
                </c:pt>
                <c:pt idx="4014">
                  <c:v>0</c:v>
                </c:pt>
                <c:pt idx="4015">
                  <c:v>0</c:v>
                </c:pt>
                <c:pt idx="4016">
                  <c:v>0</c:v>
                </c:pt>
                <c:pt idx="4017">
                  <c:v>0</c:v>
                </c:pt>
                <c:pt idx="4018">
                  <c:v>0</c:v>
                </c:pt>
                <c:pt idx="4019">
                  <c:v>0</c:v>
                </c:pt>
                <c:pt idx="4020">
                  <c:v>0</c:v>
                </c:pt>
                <c:pt idx="4021">
                  <c:v>0</c:v>
                </c:pt>
                <c:pt idx="4022">
                  <c:v>0</c:v>
                </c:pt>
                <c:pt idx="4023">
                  <c:v>0</c:v>
                </c:pt>
                <c:pt idx="4024">
                  <c:v>0</c:v>
                </c:pt>
                <c:pt idx="4025">
                  <c:v>0</c:v>
                </c:pt>
                <c:pt idx="4026">
                  <c:v>0</c:v>
                </c:pt>
                <c:pt idx="4027">
                  <c:v>0</c:v>
                </c:pt>
                <c:pt idx="4028">
                  <c:v>0</c:v>
                </c:pt>
                <c:pt idx="4029">
                  <c:v>0</c:v>
                </c:pt>
                <c:pt idx="4030">
                  <c:v>0</c:v>
                </c:pt>
                <c:pt idx="4031">
                  <c:v>0</c:v>
                </c:pt>
                <c:pt idx="4032">
                  <c:v>0</c:v>
                </c:pt>
                <c:pt idx="4033">
                  <c:v>0</c:v>
                </c:pt>
                <c:pt idx="4034">
                  <c:v>0</c:v>
                </c:pt>
                <c:pt idx="4035">
                  <c:v>0</c:v>
                </c:pt>
                <c:pt idx="4036">
                  <c:v>0</c:v>
                </c:pt>
                <c:pt idx="4037">
                  <c:v>0</c:v>
                </c:pt>
                <c:pt idx="4038">
                  <c:v>0</c:v>
                </c:pt>
                <c:pt idx="4039">
                  <c:v>0</c:v>
                </c:pt>
                <c:pt idx="4040">
                  <c:v>0</c:v>
                </c:pt>
                <c:pt idx="4041">
                  <c:v>0</c:v>
                </c:pt>
                <c:pt idx="4042">
                  <c:v>0</c:v>
                </c:pt>
                <c:pt idx="4043">
                  <c:v>0</c:v>
                </c:pt>
                <c:pt idx="4044">
                  <c:v>0</c:v>
                </c:pt>
                <c:pt idx="4045">
                  <c:v>0</c:v>
                </c:pt>
                <c:pt idx="4046">
                  <c:v>0</c:v>
                </c:pt>
                <c:pt idx="4047">
                  <c:v>0</c:v>
                </c:pt>
                <c:pt idx="4048">
                  <c:v>0</c:v>
                </c:pt>
                <c:pt idx="4049">
                  <c:v>0</c:v>
                </c:pt>
                <c:pt idx="4050">
                  <c:v>0</c:v>
                </c:pt>
                <c:pt idx="4051">
                  <c:v>0</c:v>
                </c:pt>
                <c:pt idx="4052">
                  <c:v>0</c:v>
                </c:pt>
                <c:pt idx="4053">
                  <c:v>0</c:v>
                </c:pt>
                <c:pt idx="4054">
                  <c:v>0</c:v>
                </c:pt>
                <c:pt idx="4055">
                  <c:v>0</c:v>
                </c:pt>
                <c:pt idx="4056">
                  <c:v>0</c:v>
                </c:pt>
                <c:pt idx="4057">
                  <c:v>0</c:v>
                </c:pt>
                <c:pt idx="4058">
                  <c:v>0</c:v>
                </c:pt>
                <c:pt idx="4059">
                  <c:v>0</c:v>
                </c:pt>
                <c:pt idx="4060">
                  <c:v>0</c:v>
                </c:pt>
                <c:pt idx="4061">
                  <c:v>0</c:v>
                </c:pt>
                <c:pt idx="4062">
                  <c:v>0</c:v>
                </c:pt>
                <c:pt idx="4063">
                  <c:v>0</c:v>
                </c:pt>
                <c:pt idx="4064">
                  <c:v>0</c:v>
                </c:pt>
                <c:pt idx="4065">
                  <c:v>0</c:v>
                </c:pt>
                <c:pt idx="4066">
                  <c:v>0</c:v>
                </c:pt>
                <c:pt idx="4067">
                  <c:v>0</c:v>
                </c:pt>
                <c:pt idx="4068">
                  <c:v>0</c:v>
                </c:pt>
                <c:pt idx="4069">
                  <c:v>0</c:v>
                </c:pt>
                <c:pt idx="4070">
                  <c:v>0</c:v>
                </c:pt>
                <c:pt idx="4071">
                  <c:v>0</c:v>
                </c:pt>
                <c:pt idx="4072">
                  <c:v>0</c:v>
                </c:pt>
                <c:pt idx="4073">
                  <c:v>0</c:v>
                </c:pt>
                <c:pt idx="4074">
                  <c:v>0</c:v>
                </c:pt>
                <c:pt idx="4075">
                  <c:v>0</c:v>
                </c:pt>
                <c:pt idx="4076">
                  <c:v>0</c:v>
                </c:pt>
                <c:pt idx="4077">
                  <c:v>0</c:v>
                </c:pt>
                <c:pt idx="4078">
                  <c:v>0</c:v>
                </c:pt>
                <c:pt idx="4079">
                  <c:v>0</c:v>
                </c:pt>
                <c:pt idx="4080">
                  <c:v>0</c:v>
                </c:pt>
                <c:pt idx="4081">
                  <c:v>0</c:v>
                </c:pt>
                <c:pt idx="4082">
                  <c:v>0</c:v>
                </c:pt>
                <c:pt idx="4083">
                  <c:v>0</c:v>
                </c:pt>
                <c:pt idx="4084">
                  <c:v>0</c:v>
                </c:pt>
                <c:pt idx="4085">
                  <c:v>0</c:v>
                </c:pt>
                <c:pt idx="4086">
                  <c:v>0</c:v>
                </c:pt>
                <c:pt idx="4087">
                  <c:v>0</c:v>
                </c:pt>
                <c:pt idx="4088">
                  <c:v>0</c:v>
                </c:pt>
                <c:pt idx="4089">
                  <c:v>0</c:v>
                </c:pt>
                <c:pt idx="4090">
                  <c:v>0</c:v>
                </c:pt>
                <c:pt idx="4091">
                  <c:v>0</c:v>
                </c:pt>
                <c:pt idx="4092">
                  <c:v>0</c:v>
                </c:pt>
                <c:pt idx="4093">
                  <c:v>0</c:v>
                </c:pt>
                <c:pt idx="4094">
                  <c:v>0</c:v>
                </c:pt>
                <c:pt idx="4095">
                  <c:v>0</c:v>
                </c:pt>
                <c:pt idx="4096">
                  <c:v>0</c:v>
                </c:pt>
                <c:pt idx="4097">
                  <c:v>0</c:v>
                </c:pt>
                <c:pt idx="4098">
                  <c:v>0</c:v>
                </c:pt>
                <c:pt idx="4099">
                  <c:v>0</c:v>
                </c:pt>
                <c:pt idx="4100">
                  <c:v>0</c:v>
                </c:pt>
                <c:pt idx="4101">
                  <c:v>0</c:v>
                </c:pt>
                <c:pt idx="4102">
                  <c:v>0</c:v>
                </c:pt>
                <c:pt idx="4103">
                  <c:v>0</c:v>
                </c:pt>
                <c:pt idx="4104">
                  <c:v>0</c:v>
                </c:pt>
                <c:pt idx="4105">
                  <c:v>0</c:v>
                </c:pt>
                <c:pt idx="4106">
                  <c:v>0</c:v>
                </c:pt>
                <c:pt idx="4107">
                  <c:v>0</c:v>
                </c:pt>
                <c:pt idx="4108">
                  <c:v>0</c:v>
                </c:pt>
                <c:pt idx="4109">
                  <c:v>0</c:v>
                </c:pt>
                <c:pt idx="4110">
                  <c:v>0</c:v>
                </c:pt>
                <c:pt idx="4111">
                  <c:v>0</c:v>
                </c:pt>
                <c:pt idx="4112">
                  <c:v>0</c:v>
                </c:pt>
                <c:pt idx="4113">
                  <c:v>0</c:v>
                </c:pt>
                <c:pt idx="4114">
                  <c:v>0</c:v>
                </c:pt>
                <c:pt idx="4115">
                  <c:v>0</c:v>
                </c:pt>
                <c:pt idx="4116">
                  <c:v>0</c:v>
                </c:pt>
                <c:pt idx="4117">
                  <c:v>0</c:v>
                </c:pt>
                <c:pt idx="4118">
                  <c:v>0</c:v>
                </c:pt>
                <c:pt idx="4119">
                  <c:v>0</c:v>
                </c:pt>
                <c:pt idx="4120">
                  <c:v>0</c:v>
                </c:pt>
                <c:pt idx="4121">
                  <c:v>0</c:v>
                </c:pt>
                <c:pt idx="4122">
                  <c:v>0</c:v>
                </c:pt>
                <c:pt idx="4123">
                  <c:v>0</c:v>
                </c:pt>
                <c:pt idx="4124">
                  <c:v>0</c:v>
                </c:pt>
                <c:pt idx="4125">
                  <c:v>0</c:v>
                </c:pt>
                <c:pt idx="4126">
                  <c:v>0</c:v>
                </c:pt>
                <c:pt idx="4127">
                  <c:v>0</c:v>
                </c:pt>
                <c:pt idx="4128">
                  <c:v>0</c:v>
                </c:pt>
                <c:pt idx="4129">
                  <c:v>0</c:v>
                </c:pt>
                <c:pt idx="4130">
                  <c:v>0</c:v>
                </c:pt>
                <c:pt idx="4131">
                  <c:v>0</c:v>
                </c:pt>
                <c:pt idx="4132">
                  <c:v>0</c:v>
                </c:pt>
                <c:pt idx="4133">
                  <c:v>0</c:v>
                </c:pt>
                <c:pt idx="4134">
                  <c:v>0</c:v>
                </c:pt>
                <c:pt idx="4135">
                  <c:v>0</c:v>
                </c:pt>
                <c:pt idx="4136">
                  <c:v>0</c:v>
                </c:pt>
                <c:pt idx="4137">
                  <c:v>0</c:v>
                </c:pt>
                <c:pt idx="4138">
                  <c:v>0</c:v>
                </c:pt>
                <c:pt idx="4139">
                  <c:v>0</c:v>
                </c:pt>
                <c:pt idx="4140">
                  <c:v>0</c:v>
                </c:pt>
                <c:pt idx="4141">
                  <c:v>0</c:v>
                </c:pt>
                <c:pt idx="4142">
                  <c:v>0</c:v>
                </c:pt>
                <c:pt idx="4143">
                  <c:v>0</c:v>
                </c:pt>
                <c:pt idx="4144">
                  <c:v>0</c:v>
                </c:pt>
                <c:pt idx="4145">
                  <c:v>0</c:v>
                </c:pt>
                <c:pt idx="4146">
                  <c:v>0</c:v>
                </c:pt>
                <c:pt idx="4147">
                  <c:v>0</c:v>
                </c:pt>
                <c:pt idx="4148">
                  <c:v>0</c:v>
                </c:pt>
                <c:pt idx="4149">
                  <c:v>0</c:v>
                </c:pt>
                <c:pt idx="4150">
                  <c:v>0</c:v>
                </c:pt>
                <c:pt idx="4151">
                  <c:v>0</c:v>
                </c:pt>
                <c:pt idx="4152">
                  <c:v>0</c:v>
                </c:pt>
                <c:pt idx="4153">
                  <c:v>0</c:v>
                </c:pt>
                <c:pt idx="4154">
                  <c:v>0</c:v>
                </c:pt>
                <c:pt idx="4155">
                  <c:v>0</c:v>
                </c:pt>
                <c:pt idx="4156">
                  <c:v>0</c:v>
                </c:pt>
                <c:pt idx="4157">
                  <c:v>0</c:v>
                </c:pt>
                <c:pt idx="4158">
                  <c:v>0</c:v>
                </c:pt>
                <c:pt idx="4159">
                  <c:v>0</c:v>
                </c:pt>
                <c:pt idx="4160">
                  <c:v>0</c:v>
                </c:pt>
                <c:pt idx="4161">
                  <c:v>0</c:v>
                </c:pt>
                <c:pt idx="4162">
                  <c:v>0</c:v>
                </c:pt>
                <c:pt idx="4163">
                  <c:v>0</c:v>
                </c:pt>
                <c:pt idx="4164">
                  <c:v>0</c:v>
                </c:pt>
                <c:pt idx="4165">
                  <c:v>0</c:v>
                </c:pt>
                <c:pt idx="4166">
                  <c:v>0</c:v>
                </c:pt>
                <c:pt idx="4167">
                  <c:v>0</c:v>
                </c:pt>
                <c:pt idx="4168">
                  <c:v>0</c:v>
                </c:pt>
                <c:pt idx="4169">
                  <c:v>0</c:v>
                </c:pt>
                <c:pt idx="4170">
                  <c:v>0</c:v>
                </c:pt>
                <c:pt idx="4171">
                  <c:v>0</c:v>
                </c:pt>
                <c:pt idx="4172">
                  <c:v>0</c:v>
                </c:pt>
                <c:pt idx="4173">
                  <c:v>0</c:v>
                </c:pt>
                <c:pt idx="4174">
                  <c:v>0</c:v>
                </c:pt>
                <c:pt idx="4175">
                  <c:v>0</c:v>
                </c:pt>
                <c:pt idx="4176">
                  <c:v>0</c:v>
                </c:pt>
                <c:pt idx="4177">
                  <c:v>0</c:v>
                </c:pt>
                <c:pt idx="4178">
                  <c:v>0</c:v>
                </c:pt>
                <c:pt idx="4179">
                  <c:v>0</c:v>
                </c:pt>
                <c:pt idx="4180">
                  <c:v>0</c:v>
                </c:pt>
                <c:pt idx="4181">
                  <c:v>0</c:v>
                </c:pt>
                <c:pt idx="4182">
                  <c:v>0</c:v>
                </c:pt>
                <c:pt idx="4183">
                  <c:v>0</c:v>
                </c:pt>
                <c:pt idx="4184">
                  <c:v>0</c:v>
                </c:pt>
                <c:pt idx="4185">
                  <c:v>0</c:v>
                </c:pt>
                <c:pt idx="4186">
                  <c:v>0</c:v>
                </c:pt>
                <c:pt idx="4187">
                  <c:v>0</c:v>
                </c:pt>
                <c:pt idx="4188">
                  <c:v>0</c:v>
                </c:pt>
                <c:pt idx="4189">
                  <c:v>0</c:v>
                </c:pt>
                <c:pt idx="4190">
                  <c:v>0</c:v>
                </c:pt>
                <c:pt idx="4191">
                  <c:v>0</c:v>
                </c:pt>
                <c:pt idx="4192">
                  <c:v>0</c:v>
                </c:pt>
                <c:pt idx="4193">
                  <c:v>0</c:v>
                </c:pt>
                <c:pt idx="4194">
                  <c:v>0</c:v>
                </c:pt>
                <c:pt idx="4195">
                  <c:v>0</c:v>
                </c:pt>
                <c:pt idx="4196">
                  <c:v>0</c:v>
                </c:pt>
                <c:pt idx="4197">
                  <c:v>0</c:v>
                </c:pt>
                <c:pt idx="4198">
                  <c:v>0</c:v>
                </c:pt>
                <c:pt idx="4199">
                  <c:v>0</c:v>
                </c:pt>
                <c:pt idx="4200">
                  <c:v>0</c:v>
                </c:pt>
                <c:pt idx="4201">
                  <c:v>0</c:v>
                </c:pt>
                <c:pt idx="4202">
                  <c:v>0</c:v>
                </c:pt>
                <c:pt idx="4203">
                  <c:v>0</c:v>
                </c:pt>
                <c:pt idx="4204">
                  <c:v>0</c:v>
                </c:pt>
                <c:pt idx="4205">
                  <c:v>0</c:v>
                </c:pt>
                <c:pt idx="4206">
                  <c:v>0</c:v>
                </c:pt>
                <c:pt idx="4207">
                  <c:v>0</c:v>
                </c:pt>
                <c:pt idx="4208">
                  <c:v>0</c:v>
                </c:pt>
                <c:pt idx="4209">
                  <c:v>0</c:v>
                </c:pt>
                <c:pt idx="4210">
                  <c:v>0</c:v>
                </c:pt>
                <c:pt idx="4211">
                  <c:v>0</c:v>
                </c:pt>
                <c:pt idx="4212">
                  <c:v>0</c:v>
                </c:pt>
                <c:pt idx="4213">
                  <c:v>0</c:v>
                </c:pt>
                <c:pt idx="4214">
                  <c:v>0</c:v>
                </c:pt>
                <c:pt idx="4215">
                  <c:v>0</c:v>
                </c:pt>
                <c:pt idx="4216">
                  <c:v>0</c:v>
                </c:pt>
                <c:pt idx="4217">
                  <c:v>0</c:v>
                </c:pt>
                <c:pt idx="4218">
                  <c:v>0</c:v>
                </c:pt>
                <c:pt idx="4219">
                  <c:v>0</c:v>
                </c:pt>
                <c:pt idx="4220">
                  <c:v>0</c:v>
                </c:pt>
                <c:pt idx="4221">
                  <c:v>0</c:v>
                </c:pt>
                <c:pt idx="4222">
                  <c:v>0</c:v>
                </c:pt>
                <c:pt idx="4223">
                  <c:v>0</c:v>
                </c:pt>
                <c:pt idx="4224">
                  <c:v>0</c:v>
                </c:pt>
                <c:pt idx="4225">
                  <c:v>0</c:v>
                </c:pt>
                <c:pt idx="4226">
                  <c:v>0</c:v>
                </c:pt>
                <c:pt idx="4227">
                  <c:v>0</c:v>
                </c:pt>
                <c:pt idx="4228">
                  <c:v>0</c:v>
                </c:pt>
                <c:pt idx="4229">
                  <c:v>0</c:v>
                </c:pt>
                <c:pt idx="4230">
                  <c:v>0</c:v>
                </c:pt>
                <c:pt idx="4231">
                  <c:v>0</c:v>
                </c:pt>
                <c:pt idx="4232">
                  <c:v>0</c:v>
                </c:pt>
                <c:pt idx="4233">
                  <c:v>0</c:v>
                </c:pt>
                <c:pt idx="4234">
                  <c:v>0</c:v>
                </c:pt>
                <c:pt idx="4235">
                  <c:v>0</c:v>
                </c:pt>
                <c:pt idx="4236">
                  <c:v>0</c:v>
                </c:pt>
                <c:pt idx="4237">
                  <c:v>0</c:v>
                </c:pt>
                <c:pt idx="4238">
                  <c:v>0</c:v>
                </c:pt>
                <c:pt idx="4239">
                  <c:v>0</c:v>
                </c:pt>
                <c:pt idx="4240">
                  <c:v>0</c:v>
                </c:pt>
                <c:pt idx="4241">
                  <c:v>0</c:v>
                </c:pt>
                <c:pt idx="4242">
                  <c:v>0</c:v>
                </c:pt>
                <c:pt idx="4243">
                  <c:v>0</c:v>
                </c:pt>
                <c:pt idx="4244">
                  <c:v>0</c:v>
                </c:pt>
                <c:pt idx="4245">
                  <c:v>0</c:v>
                </c:pt>
                <c:pt idx="4246">
                  <c:v>0</c:v>
                </c:pt>
                <c:pt idx="4247">
                  <c:v>0</c:v>
                </c:pt>
                <c:pt idx="4248">
                  <c:v>0</c:v>
                </c:pt>
                <c:pt idx="4249">
                  <c:v>0</c:v>
                </c:pt>
                <c:pt idx="4250">
                  <c:v>0</c:v>
                </c:pt>
                <c:pt idx="4251">
                  <c:v>0</c:v>
                </c:pt>
                <c:pt idx="4252">
                  <c:v>0</c:v>
                </c:pt>
                <c:pt idx="4253">
                  <c:v>0</c:v>
                </c:pt>
                <c:pt idx="4254">
                  <c:v>0</c:v>
                </c:pt>
                <c:pt idx="4255">
                  <c:v>0</c:v>
                </c:pt>
                <c:pt idx="4256">
                  <c:v>0</c:v>
                </c:pt>
                <c:pt idx="4257">
                  <c:v>0</c:v>
                </c:pt>
                <c:pt idx="4258">
                  <c:v>0</c:v>
                </c:pt>
                <c:pt idx="4259">
                  <c:v>0</c:v>
                </c:pt>
                <c:pt idx="4260">
                  <c:v>0</c:v>
                </c:pt>
                <c:pt idx="4261">
                  <c:v>0</c:v>
                </c:pt>
                <c:pt idx="4262">
                  <c:v>0</c:v>
                </c:pt>
                <c:pt idx="4263">
                  <c:v>0</c:v>
                </c:pt>
                <c:pt idx="4264">
                  <c:v>0</c:v>
                </c:pt>
                <c:pt idx="4265">
                  <c:v>0</c:v>
                </c:pt>
                <c:pt idx="4266">
                  <c:v>0</c:v>
                </c:pt>
                <c:pt idx="4267">
                  <c:v>0</c:v>
                </c:pt>
                <c:pt idx="4268">
                  <c:v>0</c:v>
                </c:pt>
                <c:pt idx="4269">
                  <c:v>0</c:v>
                </c:pt>
                <c:pt idx="4270">
                  <c:v>0</c:v>
                </c:pt>
                <c:pt idx="4271">
                  <c:v>0</c:v>
                </c:pt>
                <c:pt idx="4272">
                  <c:v>0</c:v>
                </c:pt>
                <c:pt idx="4273">
                  <c:v>0</c:v>
                </c:pt>
                <c:pt idx="4274">
                  <c:v>0</c:v>
                </c:pt>
                <c:pt idx="4275">
                  <c:v>0</c:v>
                </c:pt>
                <c:pt idx="4276">
                  <c:v>0</c:v>
                </c:pt>
                <c:pt idx="4277">
                  <c:v>0</c:v>
                </c:pt>
                <c:pt idx="4278">
                  <c:v>0</c:v>
                </c:pt>
                <c:pt idx="4279">
                  <c:v>0</c:v>
                </c:pt>
                <c:pt idx="4280">
                  <c:v>0</c:v>
                </c:pt>
                <c:pt idx="4281">
                  <c:v>0</c:v>
                </c:pt>
                <c:pt idx="4282">
                  <c:v>0</c:v>
                </c:pt>
                <c:pt idx="4283">
                  <c:v>0</c:v>
                </c:pt>
                <c:pt idx="4284">
                  <c:v>0</c:v>
                </c:pt>
                <c:pt idx="4285">
                  <c:v>0</c:v>
                </c:pt>
                <c:pt idx="4286">
                  <c:v>0</c:v>
                </c:pt>
                <c:pt idx="4287">
                  <c:v>0</c:v>
                </c:pt>
                <c:pt idx="4288">
                  <c:v>0</c:v>
                </c:pt>
                <c:pt idx="4289">
                  <c:v>0</c:v>
                </c:pt>
                <c:pt idx="4290">
                  <c:v>0</c:v>
                </c:pt>
                <c:pt idx="4291">
                  <c:v>0</c:v>
                </c:pt>
                <c:pt idx="4292">
                  <c:v>0</c:v>
                </c:pt>
                <c:pt idx="4293">
                  <c:v>0</c:v>
                </c:pt>
                <c:pt idx="4294">
                  <c:v>0</c:v>
                </c:pt>
                <c:pt idx="4295">
                  <c:v>0</c:v>
                </c:pt>
                <c:pt idx="4296">
                  <c:v>0</c:v>
                </c:pt>
                <c:pt idx="4297">
                  <c:v>0</c:v>
                </c:pt>
                <c:pt idx="4298">
                  <c:v>0</c:v>
                </c:pt>
                <c:pt idx="4299">
                  <c:v>0</c:v>
                </c:pt>
                <c:pt idx="4300">
                  <c:v>0</c:v>
                </c:pt>
                <c:pt idx="4301">
                  <c:v>0</c:v>
                </c:pt>
                <c:pt idx="4302">
                  <c:v>0</c:v>
                </c:pt>
                <c:pt idx="4303">
                  <c:v>0</c:v>
                </c:pt>
                <c:pt idx="4304">
                  <c:v>0</c:v>
                </c:pt>
                <c:pt idx="4305">
                  <c:v>0</c:v>
                </c:pt>
                <c:pt idx="4306">
                  <c:v>0</c:v>
                </c:pt>
                <c:pt idx="4307">
                  <c:v>0</c:v>
                </c:pt>
                <c:pt idx="4308">
                  <c:v>0</c:v>
                </c:pt>
                <c:pt idx="4309">
                  <c:v>0</c:v>
                </c:pt>
                <c:pt idx="4310">
                  <c:v>0</c:v>
                </c:pt>
                <c:pt idx="4311">
                  <c:v>0</c:v>
                </c:pt>
                <c:pt idx="4312">
                  <c:v>0</c:v>
                </c:pt>
                <c:pt idx="4313">
                  <c:v>0</c:v>
                </c:pt>
                <c:pt idx="4314">
                  <c:v>0</c:v>
                </c:pt>
                <c:pt idx="4315">
                  <c:v>0</c:v>
                </c:pt>
                <c:pt idx="4316">
                  <c:v>0</c:v>
                </c:pt>
                <c:pt idx="4317">
                  <c:v>0</c:v>
                </c:pt>
                <c:pt idx="4318">
                  <c:v>0</c:v>
                </c:pt>
                <c:pt idx="4319">
                  <c:v>0</c:v>
                </c:pt>
                <c:pt idx="4320">
                  <c:v>0</c:v>
                </c:pt>
                <c:pt idx="4321">
                  <c:v>0</c:v>
                </c:pt>
                <c:pt idx="4322">
                  <c:v>0</c:v>
                </c:pt>
                <c:pt idx="4323">
                  <c:v>0</c:v>
                </c:pt>
                <c:pt idx="4324">
                  <c:v>0</c:v>
                </c:pt>
                <c:pt idx="4325">
                  <c:v>0</c:v>
                </c:pt>
                <c:pt idx="4326">
                  <c:v>0</c:v>
                </c:pt>
                <c:pt idx="4327">
                  <c:v>0</c:v>
                </c:pt>
                <c:pt idx="4328">
                  <c:v>0</c:v>
                </c:pt>
                <c:pt idx="4329">
                  <c:v>0</c:v>
                </c:pt>
                <c:pt idx="4330">
                  <c:v>0</c:v>
                </c:pt>
                <c:pt idx="4331">
                  <c:v>0</c:v>
                </c:pt>
                <c:pt idx="4332">
                  <c:v>0</c:v>
                </c:pt>
                <c:pt idx="4333">
                  <c:v>0</c:v>
                </c:pt>
                <c:pt idx="4334">
                  <c:v>0</c:v>
                </c:pt>
                <c:pt idx="4335">
                  <c:v>0</c:v>
                </c:pt>
                <c:pt idx="4336">
                  <c:v>0</c:v>
                </c:pt>
                <c:pt idx="4337">
                  <c:v>0</c:v>
                </c:pt>
                <c:pt idx="4338">
                  <c:v>0</c:v>
                </c:pt>
                <c:pt idx="4339">
                  <c:v>0</c:v>
                </c:pt>
                <c:pt idx="4340">
                  <c:v>0</c:v>
                </c:pt>
                <c:pt idx="4341">
                  <c:v>0</c:v>
                </c:pt>
                <c:pt idx="4342">
                  <c:v>0</c:v>
                </c:pt>
                <c:pt idx="4343">
                  <c:v>0</c:v>
                </c:pt>
                <c:pt idx="4344">
                  <c:v>0</c:v>
                </c:pt>
                <c:pt idx="4345">
                  <c:v>0</c:v>
                </c:pt>
                <c:pt idx="4346">
                  <c:v>0</c:v>
                </c:pt>
                <c:pt idx="4347">
                  <c:v>0</c:v>
                </c:pt>
                <c:pt idx="4348">
                  <c:v>0</c:v>
                </c:pt>
                <c:pt idx="4349">
                  <c:v>0</c:v>
                </c:pt>
                <c:pt idx="4350">
                  <c:v>0</c:v>
                </c:pt>
                <c:pt idx="4351">
                  <c:v>0</c:v>
                </c:pt>
                <c:pt idx="4352">
                  <c:v>0</c:v>
                </c:pt>
                <c:pt idx="4353">
                  <c:v>0</c:v>
                </c:pt>
                <c:pt idx="4354">
                  <c:v>0</c:v>
                </c:pt>
                <c:pt idx="4355">
                  <c:v>0</c:v>
                </c:pt>
                <c:pt idx="4356">
                  <c:v>0</c:v>
                </c:pt>
                <c:pt idx="4357">
                  <c:v>0</c:v>
                </c:pt>
                <c:pt idx="4358">
                  <c:v>0</c:v>
                </c:pt>
                <c:pt idx="4359">
                  <c:v>0</c:v>
                </c:pt>
                <c:pt idx="4360">
                  <c:v>0</c:v>
                </c:pt>
                <c:pt idx="4361">
                  <c:v>0</c:v>
                </c:pt>
                <c:pt idx="4362">
                  <c:v>0</c:v>
                </c:pt>
                <c:pt idx="4363">
                  <c:v>0</c:v>
                </c:pt>
                <c:pt idx="4364">
                  <c:v>0</c:v>
                </c:pt>
                <c:pt idx="4365">
                  <c:v>0</c:v>
                </c:pt>
                <c:pt idx="4366">
                  <c:v>0</c:v>
                </c:pt>
                <c:pt idx="4367">
                  <c:v>0</c:v>
                </c:pt>
                <c:pt idx="4368">
                  <c:v>0</c:v>
                </c:pt>
                <c:pt idx="4369">
                  <c:v>0</c:v>
                </c:pt>
                <c:pt idx="4370">
                  <c:v>0</c:v>
                </c:pt>
                <c:pt idx="4371">
                  <c:v>0</c:v>
                </c:pt>
                <c:pt idx="4372">
                  <c:v>0</c:v>
                </c:pt>
                <c:pt idx="4373">
                  <c:v>0</c:v>
                </c:pt>
                <c:pt idx="4374">
                  <c:v>0</c:v>
                </c:pt>
                <c:pt idx="4375">
                  <c:v>0</c:v>
                </c:pt>
                <c:pt idx="4376">
                  <c:v>0</c:v>
                </c:pt>
                <c:pt idx="4377">
                  <c:v>0</c:v>
                </c:pt>
                <c:pt idx="4378">
                  <c:v>0</c:v>
                </c:pt>
                <c:pt idx="4379">
                  <c:v>0</c:v>
                </c:pt>
                <c:pt idx="4380">
                  <c:v>0</c:v>
                </c:pt>
                <c:pt idx="4381">
                  <c:v>0</c:v>
                </c:pt>
                <c:pt idx="4382">
                  <c:v>0</c:v>
                </c:pt>
                <c:pt idx="4383">
                  <c:v>0</c:v>
                </c:pt>
                <c:pt idx="4384">
                  <c:v>0</c:v>
                </c:pt>
                <c:pt idx="4385">
                  <c:v>0</c:v>
                </c:pt>
                <c:pt idx="4386">
                  <c:v>0</c:v>
                </c:pt>
                <c:pt idx="4387">
                  <c:v>0</c:v>
                </c:pt>
                <c:pt idx="4388">
                  <c:v>0</c:v>
                </c:pt>
                <c:pt idx="4389">
                  <c:v>0</c:v>
                </c:pt>
                <c:pt idx="4390">
                  <c:v>0</c:v>
                </c:pt>
                <c:pt idx="4391">
                  <c:v>0</c:v>
                </c:pt>
                <c:pt idx="4392">
                  <c:v>0</c:v>
                </c:pt>
                <c:pt idx="4393">
                  <c:v>0</c:v>
                </c:pt>
                <c:pt idx="4394">
                  <c:v>0</c:v>
                </c:pt>
                <c:pt idx="4395">
                  <c:v>0</c:v>
                </c:pt>
                <c:pt idx="4396">
                  <c:v>0</c:v>
                </c:pt>
                <c:pt idx="4397">
                  <c:v>0</c:v>
                </c:pt>
                <c:pt idx="4398">
                  <c:v>0</c:v>
                </c:pt>
                <c:pt idx="4399">
                  <c:v>0</c:v>
                </c:pt>
                <c:pt idx="4400">
                  <c:v>0</c:v>
                </c:pt>
                <c:pt idx="4401">
                  <c:v>0</c:v>
                </c:pt>
                <c:pt idx="4402">
                  <c:v>0</c:v>
                </c:pt>
                <c:pt idx="4403">
                  <c:v>0</c:v>
                </c:pt>
                <c:pt idx="4404">
                  <c:v>0</c:v>
                </c:pt>
                <c:pt idx="4405">
                  <c:v>0</c:v>
                </c:pt>
                <c:pt idx="4406">
                  <c:v>0</c:v>
                </c:pt>
                <c:pt idx="4407">
                  <c:v>0</c:v>
                </c:pt>
                <c:pt idx="4408">
                  <c:v>0</c:v>
                </c:pt>
                <c:pt idx="4409">
                  <c:v>0</c:v>
                </c:pt>
                <c:pt idx="4410">
                  <c:v>0</c:v>
                </c:pt>
                <c:pt idx="4411">
                  <c:v>0</c:v>
                </c:pt>
                <c:pt idx="4412">
                  <c:v>0</c:v>
                </c:pt>
                <c:pt idx="4413">
                  <c:v>0</c:v>
                </c:pt>
                <c:pt idx="4414">
                  <c:v>0</c:v>
                </c:pt>
                <c:pt idx="4415">
                  <c:v>0</c:v>
                </c:pt>
                <c:pt idx="4416">
                  <c:v>0</c:v>
                </c:pt>
                <c:pt idx="4417">
                  <c:v>0</c:v>
                </c:pt>
                <c:pt idx="4418">
                  <c:v>0</c:v>
                </c:pt>
                <c:pt idx="4419">
                  <c:v>0</c:v>
                </c:pt>
                <c:pt idx="4420">
                  <c:v>0</c:v>
                </c:pt>
                <c:pt idx="4421">
                  <c:v>0</c:v>
                </c:pt>
                <c:pt idx="4422">
                  <c:v>0</c:v>
                </c:pt>
                <c:pt idx="4423">
                  <c:v>0</c:v>
                </c:pt>
                <c:pt idx="4424">
                  <c:v>0</c:v>
                </c:pt>
                <c:pt idx="4425">
                  <c:v>0</c:v>
                </c:pt>
                <c:pt idx="4426">
                  <c:v>0</c:v>
                </c:pt>
                <c:pt idx="4427">
                  <c:v>0</c:v>
                </c:pt>
                <c:pt idx="4428">
                  <c:v>0</c:v>
                </c:pt>
                <c:pt idx="4429">
                  <c:v>0</c:v>
                </c:pt>
                <c:pt idx="4430">
                  <c:v>0</c:v>
                </c:pt>
                <c:pt idx="4431">
                  <c:v>0</c:v>
                </c:pt>
                <c:pt idx="4432">
                  <c:v>0</c:v>
                </c:pt>
                <c:pt idx="4433">
                  <c:v>0</c:v>
                </c:pt>
                <c:pt idx="4434">
                  <c:v>0</c:v>
                </c:pt>
                <c:pt idx="4435">
                  <c:v>0</c:v>
                </c:pt>
                <c:pt idx="4436">
                  <c:v>0</c:v>
                </c:pt>
                <c:pt idx="4437">
                  <c:v>0</c:v>
                </c:pt>
                <c:pt idx="4438">
                  <c:v>0</c:v>
                </c:pt>
                <c:pt idx="4439">
                  <c:v>0</c:v>
                </c:pt>
                <c:pt idx="4440">
                  <c:v>0</c:v>
                </c:pt>
                <c:pt idx="4441">
                  <c:v>0</c:v>
                </c:pt>
                <c:pt idx="4442">
                  <c:v>0</c:v>
                </c:pt>
                <c:pt idx="4443">
                  <c:v>0</c:v>
                </c:pt>
                <c:pt idx="4444">
                  <c:v>0</c:v>
                </c:pt>
                <c:pt idx="4445">
                  <c:v>0</c:v>
                </c:pt>
                <c:pt idx="4446">
                  <c:v>0</c:v>
                </c:pt>
                <c:pt idx="4447">
                  <c:v>0</c:v>
                </c:pt>
                <c:pt idx="4448">
                  <c:v>0</c:v>
                </c:pt>
                <c:pt idx="4449">
                  <c:v>0</c:v>
                </c:pt>
                <c:pt idx="4450">
                  <c:v>0</c:v>
                </c:pt>
                <c:pt idx="4451">
                  <c:v>0</c:v>
                </c:pt>
                <c:pt idx="4452">
                  <c:v>0</c:v>
                </c:pt>
                <c:pt idx="4453">
                  <c:v>0</c:v>
                </c:pt>
                <c:pt idx="4454">
                  <c:v>0</c:v>
                </c:pt>
                <c:pt idx="4455">
                  <c:v>0</c:v>
                </c:pt>
                <c:pt idx="4456">
                  <c:v>0</c:v>
                </c:pt>
                <c:pt idx="4457">
                  <c:v>0</c:v>
                </c:pt>
                <c:pt idx="4458">
                  <c:v>0</c:v>
                </c:pt>
                <c:pt idx="4459">
                  <c:v>0</c:v>
                </c:pt>
                <c:pt idx="4460">
                  <c:v>0</c:v>
                </c:pt>
                <c:pt idx="4461">
                  <c:v>0</c:v>
                </c:pt>
                <c:pt idx="4462">
                  <c:v>0</c:v>
                </c:pt>
                <c:pt idx="4463">
                  <c:v>0</c:v>
                </c:pt>
                <c:pt idx="4464">
                  <c:v>0</c:v>
                </c:pt>
                <c:pt idx="4465">
                  <c:v>0</c:v>
                </c:pt>
                <c:pt idx="4466">
                  <c:v>0</c:v>
                </c:pt>
                <c:pt idx="4467">
                  <c:v>0</c:v>
                </c:pt>
                <c:pt idx="4468">
                  <c:v>0</c:v>
                </c:pt>
                <c:pt idx="4469">
                  <c:v>0</c:v>
                </c:pt>
                <c:pt idx="4470">
                  <c:v>0</c:v>
                </c:pt>
                <c:pt idx="4471">
                  <c:v>0</c:v>
                </c:pt>
                <c:pt idx="4472">
                  <c:v>0</c:v>
                </c:pt>
                <c:pt idx="4473">
                  <c:v>0</c:v>
                </c:pt>
                <c:pt idx="4474">
                  <c:v>0</c:v>
                </c:pt>
                <c:pt idx="4475">
                  <c:v>0</c:v>
                </c:pt>
                <c:pt idx="4476">
                  <c:v>0</c:v>
                </c:pt>
                <c:pt idx="4477">
                  <c:v>0</c:v>
                </c:pt>
                <c:pt idx="4478">
                  <c:v>0</c:v>
                </c:pt>
                <c:pt idx="4479">
                  <c:v>0</c:v>
                </c:pt>
                <c:pt idx="4480">
                  <c:v>0</c:v>
                </c:pt>
                <c:pt idx="4481">
                  <c:v>0</c:v>
                </c:pt>
                <c:pt idx="4482">
                  <c:v>0</c:v>
                </c:pt>
                <c:pt idx="4483">
                  <c:v>0</c:v>
                </c:pt>
                <c:pt idx="4484">
                  <c:v>0</c:v>
                </c:pt>
                <c:pt idx="4485">
                  <c:v>0</c:v>
                </c:pt>
                <c:pt idx="4486">
                  <c:v>0</c:v>
                </c:pt>
                <c:pt idx="4487">
                  <c:v>0</c:v>
                </c:pt>
                <c:pt idx="4488">
                  <c:v>0</c:v>
                </c:pt>
                <c:pt idx="4489">
                  <c:v>0</c:v>
                </c:pt>
                <c:pt idx="4490">
                  <c:v>0</c:v>
                </c:pt>
                <c:pt idx="4491">
                  <c:v>0</c:v>
                </c:pt>
                <c:pt idx="4492">
                  <c:v>0</c:v>
                </c:pt>
                <c:pt idx="4493">
                  <c:v>0</c:v>
                </c:pt>
                <c:pt idx="4494">
                  <c:v>0</c:v>
                </c:pt>
                <c:pt idx="4495">
                  <c:v>0</c:v>
                </c:pt>
                <c:pt idx="4496">
                  <c:v>0</c:v>
                </c:pt>
                <c:pt idx="4497">
                  <c:v>0</c:v>
                </c:pt>
                <c:pt idx="4498">
                  <c:v>0</c:v>
                </c:pt>
                <c:pt idx="4499">
                  <c:v>0</c:v>
                </c:pt>
                <c:pt idx="4500">
                  <c:v>0</c:v>
                </c:pt>
                <c:pt idx="4501">
                  <c:v>0</c:v>
                </c:pt>
                <c:pt idx="4502">
                  <c:v>0</c:v>
                </c:pt>
                <c:pt idx="4503">
                  <c:v>0</c:v>
                </c:pt>
                <c:pt idx="4504">
                  <c:v>0</c:v>
                </c:pt>
                <c:pt idx="4505">
                  <c:v>0</c:v>
                </c:pt>
                <c:pt idx="4506">
                  <c:v>0</c:v>
                </c:pt>
                <c:pt idx="4507">
                  <c:v>0</c:v>
                </c:pt>
                <c:pt idx="4508">
                  <c:v>0</c:v>
                </c:pt>
                <c:pt idx="4509">
                  <c:v>0</c:v>
                </c:pt>
                <c:pt idx="4510">
                  <c:v>0</c:v>
                </c:pt>
                <c:pt idx="4511">
                  <c:v>0</c:v>
                </c:pt>
                <c:pt idx="4512">
                  <c:v>0</c:v>
                </c:pt>
                <c:pt idx="4513">
                  <c:v>0</c:v>
                </c:pt>
                <c:pt idx="4514">
                  <c:v>0</c:v>
                </c:pt>
                <c:pt idx="4515">
                  <c:v>0</c:v>
                </c:pt>
                <c:pt idx="4516">
                  <c:v>0</c:v>
                </c:pt>
                <c:pt idx="4517">
                  <c:v>0</c:v>
                </c:pt>
                <c:pt idx="4518">
                  <c:v>0</c:v>
                </c:pt>
                <c:pt idx="4519">
                  <c:v>0</c:v>
                </c:pt>
                <c:pt idx="4520">
                  <c:v>0</c:v>
                </c:pt>
                <c:pt idx="4521">
                  <c:v>0</c:v>
                </c:pt>
                <c:pt idx="4522">
                  <c:v>0</c:v>
                </c:pt>
                <c:pt idx="4523">
                  <c:v>0</c:v>
                </c:pt>
                <c:pt idx="4524">
                  <c:v>0</c:v>
                </c:pt>
                <c:pt idx="4525">
                  <c:v>0</c:v>
                </c:pt>
                <c:pt idx="4526">
                  <c:v>0</c:v>
                </c:pt>
                <c:pt idx="4527">
                  <c:v>0</c:v>
                </c:pt>
                <c:pt idx="4528">
                  <c:v>0</c:v>
                </c:pt>
                <c:pt idx="4529">
                  <c:v>0</c:v>
                </c:pt>
                <c:pt idx="4530">
                  <c:v>0</c:v>
                </c:pt>
                <c:pt idx="4531">
                  <c:v>0</c:v>
                </c:pt>
                <c:pt idx="4532">
                  <c:v>0</c:v>
                </c:pt>
                <c:pt idx="4533">
                  <c:v>0</c:v>
                </c:pt>
                <c:pt idx="4534">
                  <c:v>0</c:v>
                </c:pt>
                <c:pt idx="4535">
                  <c:v>0</c:v>
                </c:pt>
                <c:pt idx="4536">
                  <c:v>0</c:v>
                </c:pt>
                <c:pt idx="4537">
                  <c:v>0</c:v>
                </c:pt>
                <c:pt idx="4538">
                  <c:v>0</c:v>
                </c:pt>
                <c:pt idx="4539">
                  <c:v>0</c:v>
                </c:pt>
                <c:pt idx="4540">
                  <c:v>0</c:v>
                </c:pt>
                <c:pt idx="4541">
                  <c:v>0</c:v>
                </c:pt>
                <c:pt idx="4542">
                  <c:v>0</c:v>
                </c:pt>
                <c:pt idx="4543">
                  <c:v>0</c:v>
                </c:pt>
                <c:pt idx="4544">
                  <c:v>0</c:v>
                </c:pt>
                <c:pt idx="4545">
                  <c:v>0</c:v>
                </c:pt>
                <c:pt idx="4546">
                  <c:v>0</c:v>
                </c:pt>
                <c:pt idx="4547">
                  <c:v>0</c:v>
                </c:pt>
                <c:pt idx="4548">
                  <c:v>0</c:v>
                </c:pt>
                <c:pt idx="4549">
                  <c:v>0</c:v>
                </c:pt>
                <c:pt idx="4550">
                  <c:v>0</c:v>
                </c:pt>
                <c:pt idx="4551">
                  <c:v>0</c:v>
                </c:pt>
                <c:pt idx="4552">
                  <c:v>0</c:v>
                </c:pt>
                <c:pt idx="4553">
                  <c:v>0</c:v>
                </c:pt>
                <c:pt idx="4554">
                  <c:v>0</c:v>
                </c:pt>
                <c:pt idx="4555">
                  <c:v>0</c:v>
                </c:pt>
                <c:pt idx="4556">
                  <c:v>0</c:v>
                </c:pt>
                <c:pt idx="4557">
                  <c:v>0</c:v>
                </c:pt>
                <c:pt idx="4558">
                  <c:v>0</c:v>
                </c:pt>
                <c:pt idx="4559">
                  <c:v>0</c:v>
                </c:pt>
                <c:pt idx="4560">
                  <c:v>0</c:v>
                </c:pt>
                <c:pt idx="4561">
                  <c:v>0</c:v>
                </c:pt>
                <c:pt idx="4562">
                  <c:v>0</c:v>
                </c:pt>
                <c:pt idx="4563">
                  <c:v>0</c:v>
                </c:pt>
                <c:pt idx="4564">
                  <c:v>0</c:v>
                </c:pt>
                <c:pt idx="4565">
                  <c:v>0</c:v>
                </c:pt>
                <c:pt idx="4566">
                  <c:v>0</c:v>
                </c:pt>
                <c:pt idx="4567">
                  <c:v>0</c:v>
                </c:pt>
                <c:pt idx="4568">
                  <c:v>0</c:v>
                </c:pt>
                <c:pt idx="4569">
                  <c:v>0</c:v>
                </c:pt>
                <c:pt idx="4570">
                  <c:v>0</c:v>
                </c:pt>
                <c:pt idx="4571">
                  <c:v>0</c:v>
                </c:pt>
                <c:pt idx="4572">
                  <c:v>0</c:v>
                </c:pt>
                <c:pt idx="4573">
                  <c:v>0</c:v>
                </c:pt>
                <c:pt idx="4574">
                  <c:v>0</c:v>
                </c:pt>
                <c:pt idx="4575">
                  <c:v>0</c:v>
                </c:pt>
                <c:pt idx="4576">
                  <c:v>0</c:v>
                </c:pt>
                <c:pt idx="4577">
                  <c:v>0</c:v>
                </c:pt>
                <c:pt idx="4578">
                  <c:v>0</c:v>
                </c:pt>
                <c:pt idx="4579">
                  <c:v>0</c:v>
                </c:pt>
                <c:pt idx="4580">
                  <c:v>0</c:v>
                </c:pt>
                <c:pt idx="4581">
                  <c:v>0</c:v>
                </c:pt>
                <c:pt idx="4582">
                  <c:v>0</c:v>
                </c:pt>
                <c:pt idx="4583">
                  <c:v>0</c:v>
                </c:pt>
                <c:pt idx="4584">
                  <c:v>0</c:v>
                </c:pt>
                <c:pt idx="4585">
                  <c:v>0</c:v>
                </c:pt>
                <c:pt idx="4586">
                  <c:v>0</c:v>
                </c:pt>
                <c:pt idx="4587">
                  <c:v>0</c:v>
                </c:pt>
                <c:pt idx="4588">
                  <c:v>0</c:v>
                </c:pt>
                <c:pt idx="4589">
                  <c:v>0</c:v>
                </c:pt>
                <c:pt idx="4590">
                  <c:v>0</c:v>
                </c:pt>
                <c:pt idx="4591">
                  <c:v>0</c:v>
                </c:pt>
                <c:pt idx="4592">
                  <c:v>0</c:v>
                </c:pt>
                <c:pt idx="4593">
                  <c:v>0</c:v>
                </c:pt>
                <c:pt idx="4594">
                  <c:v>0</c:v>
                </c:pt>
                <c:pt idx="4595">
                  <c:v>0</c:v>
                </c:pt>
                <c:pt idx="4596">
                  <c:v>0</c:v>
                </c:pt>
                <c:pt idx="4597">
                  <c:v>0</c:v>
                </c:pt>
                <c:pt idx="4598">
                  <c:v>0</c:v>
                </c:pt>
                <c:pt idx="4599">
                  <c:v>0</c:v>
                </c:pt>
                <c:pt idx="4600">
                  <c:v>0</c:v>
                </c:pt>
                <c:pt idx="4601">
                  <c:v>0</c:v>
                </c:pt>
                <c:pt idx="4602">
                  <c:v>0</c:v>
                </c:pt>
                <c:pt idx="4603">
                  <c:v>0</c:v>
                </c:pt>
                <c:pt idx="4604">
                  <c:v>0</c:v>
                </c:pt>
                <c:pt idx="4605">
                  <c:v>0</c:v>
                </c:pt>
                <c:pt idx="4606">
                  <c:v>0</c:v>
                </c:pt>
                <c:pt idx="4607">
                  <c:v>0</c:v>
                </c:pt>
                <c:pt idx="4608">
                  <c:v>0</c:v>
                </c:pt>
                <c:pt idx="4609">
                  <c:v>0</c:v>
                </c:pt>
                <c:pt idx="4610">
                  <c:v>0</c:v>
                </c:pt>
                <c:pt idx="4611">
                  <c:v>0</c:v>
                </c:pt>
                <c:pt idx="4612">
                  <c:v>0</c:v>
                </c:pt>
                <c:pt idx="4613">
                  <c:v>0</c:v>
                </c:pt>
                <c:pt idx="4614">
                  <c:v>0</c:v>
                </c:pt>
                <c:pt idx="4615">
                  <c:v>0</c:v>
                </c:pt>
                <c:pt idx="4616">
                  <c:v>0</c:v>
                </c:pt>
                <c:pt idx="4617">
                  <c:v>0</c:v>
                </c:pt>
                <c:pt idx="4618">
                  <c:v>0</c:v>
                </c:pt>
                <c:pt idx="4619">
                  <c:v>0</c:v>
                </c:pt>
                <c:pt idx="4620">
                  <c:v>0</c:v>
                </c:pt>
                <c:pt idx="4621">
                  <c:v>0</c:v>
                </c:pt>
                <c:pt idx="4622">
                  <c:v>0</c:v>
                </c:pt>
                <c:pt idx="4623">
                  <c:v>0</c:v>
                </c:pt>
                <c:pt idx="4624">
                  <c:v>0</c:v>
                </c:pt>
                <c:pt idx="4625">
                  <c:v>0</c:v>
                </c:pt>
                <c:pt idx="4626">
                  <c:v>0</c:v>
                </c:pt>
                <c:pt idx="4627">
                  <c:v>0</c:v>
                </c:pt>
                <c:pt idx="4628">
                  <c:v>0</c:v>
                </c:pt>
                <c:pt idx="4629">
                  <c:v>0</c:v>
                </c:pt>
                <c:pt idx="4630">
                  <c:v>0</c:v>
                </c:pt>
                <c:pt idx="4631">
                  <c:v>0</c:v>
                </c:pt>
                <c:pt idx="4632">
                  <c:v>0</c:v>
                </c:pt>
                <c:pt idx="4633">
                  <c:v>0</c:v>
                </c:pt>
                <c:pt idx="4634">
                  <c:v>0</c:v>
                </c:pt>
                <c:pt idx="4635">
                  <c:v>0</c:v>
                </c:pt>
                <c:pt idx="4636">
                  <c:v>0</c:v>
                </c:pt>
                <c:pt idx="4637">
                  <c:v>0</c:v>
                </c:pt>
                <c:pt idx="4638">
                  <c:v>0</c:v>
                </c:pt>
                <c:pt idx="4639">
                  <c:v>0</c:v>
                </c:pt>
                <c:pt idx="4640">
                  <c:v>0</c:v>
                </c:pt>
                <c:pt idx="4641">
                  <c:v>0</c:v>
                </c:pt>
                <c:pt idx="4642">
                  <c:v>0</c:v>
                </c:pt>
                <c:pt idx="4643">
                  <c:v>0</c:v>
                </c:pt>
                <c:pt idx="4644">
                  <c:v>0</c:v>
                </c:pt>
                <c:pt idx="4645">
                  <c:v>0</c:v>
                </c:pt>
                <c:pt idx="4646">
                  <c:v>0</c:v>
                </c:pt>
                <c:pt idx="4647">
                  <c:v>0</c:v>
                </c:pt>
                <c:pt idx="4648">
                  <c:v>0</c:v>
                </c:pt>
                <c:pt idx="4649">
                  <c:v>0</c:v>
                </c:pt>
                <c:pt idx="4650">
                  <c:v>0</c:v>
                </c:pt>
                <c:pt idx="4651">
                  <c:v>0</c:v>
                </c:pt>
                <c:pt idx="4652">
                  <c:v>0</c:v>
                </c:pt>
                <c:pt idx="4653">
                  <c:v>0</c:v>
                </c:pt>
                <c:pt idx="4654">
                  <c:v>0</c:v>
                </c:pt>
                <c:pt idx="4655">
                  <c:v>0</c:v>
                </c:pt>
                <c:pt idx="4656">
                  <c:v>0</c:v>
                </c:pt>
                <c:pt idx="4657">
                  <c:v>0</c:v>
                </c:pt>
                <c:pt idx="4658">
                  <c:v>0</c:v>
                </c:pt>
                <c:pt idx="4659">
                  <c:v>0</c:v>
                </c:pt>
                <c:pt idx="4660">
                  <c:v>0</c:v>
                </c:pt>
                <c:pt idx="4661">
                  <c:v>0</c:v>
                </c:pt>
                <c:pt idx="4662">
                  <c:v>0</c:v>
                </c:pt>
                <c:pt idx="4663">
                  <c:v>0</c:v>
                </c:pt>
                <c:pt idx="4664">
                  <c:v>0</c:v>
                </c:pt>
                <c:pt idx="4665">
                  <c:v>0</c:v>
                </c:pt>
                <c:pt idx="4666">
                  <c:v>0</c:v>
                </c:pt>
                <c:pt idx="4667">
                  <c:v>0</c:v>
                </c:pt>
                <c:pt idx="4668">
                  <c:v>0</c:v>
                </c:pt>
                <c:pt idx="4669">
                  <c:v>0</c:v>
                </c:pt>
                <c:pt idx="4670">
                  <c:v>0</c:v>
                </c:pt>
                <c:pt idx="4671">
                  <c:v>0</c:v>
                </c:pt>
                <c:pt idx="4672">
                  <c:v>0</c:v>
                </c:pt>
                <c:pt idx="4673">
                  <c:v>0</c:v>
                </c:pt>
                <c:pt idx="4674">
                  <c:v>0</c:v>
                </c:pt>
                <c:pt idx="4675">
                  <c:v>0</c:v>
                </c:pt>
                <c:pt idx="4676">
                  <c:v>0</c:v>
                </c:pt>
                <c:pt idx="4677">
                  <c:v>0</c:v>
                </c:pt>
                <c:pt idx="4678">
                  <c:v>0</c:v>
                </c:pt>
                <c:pt idx="4679">
                  <c:v>0</c:v>
                </c:pt>
                <c:pt idx="4680">
                  <c:v>0</c:v>
                </c:pt>
                <c:pt idx="4681">
                  <c:v>0</c:v>
                </c:pt>
                <c:pt idx="4682">
                  <c:v>0</c:v>
                </c:pt>
                <c:pt idx="4683">
                  <c:v>0</c:v>
                </c:pt>
                <c:pt idx="4684">
                  <c:v>0</c:v>
                </c:pt>
                <c:pt idx="4685">
                  <c:v>0</c:v>
                </c:pt>
                <c:pt idx="4686">
                  <c:v>0</c:v>
                </c:pt>
                <c:pt idx="4687">
                  <c:v>0</c:v>
                </c:pt>
                <c:pt idx="4688">
                  <c:v>0</c:v>
                </c:pt>
                <c:pt idx="4689">
                  <c:v>0</c:v>
                </c:pt>
                <c:pt idx="4690">
                  <c:v>0</c:v>
                </c:pt>
                <c:pt idx="4691">
                  <c:v>0</c:v>
                </c:pt>
                <c:pt idx="4692">
                  <c:v>0</c:v>
                </c:pt>
                <c:pt idx="4693">
                  <c:v>0</c:v>
                </c:pt>
                <c:pt idx="4694">
                  <c:v>0</c:v>
                </c:pt>
                <c:pt idx="4695">
                  <c:v>0</c:v>
                </c:pt>
                <c:pt idx="4696">
                  <c:v>0</c:v>
                </c:pt>
                <c:pt idx="4697">
                  <c:v>0</c:v>
                </c:pt>
                <c:pt idx="4698">
                  <c:v>0</c:v>
                </c:pt>
                <c:pt idx="4699">
                  <c:v>0</c:v>
                </c:pt>
                <c:pt idx="4700">
                  <c:v>0</c:v>
                </c:pt>
                <c:pt idx="4701">
                  <c:v>0</c:v>
                </c:pt>
                <c:pt idx="4702">
                  <c:v>0</c:v>
                </c:pt>
                <c:pt idx="4703">
                  <c:v>0</c:v>
                </c:pt>
                <c:pt idx="4704">
                  <c:v>0</c:v>
                </c:pt>
                <c:pt idx="4705">
                  <c:v>0</c:v>
                </c:pt>
                <c:pt idx="4706">
                  <c:v>0</c:v>
                </c:pt>
                <c:pt idx="4707">
                  <c:v>0</c:v>
                </c:pt>
                <c:pt idx="4708">
                  <c:v>0</c:v>
                </c:pt>
                <c:pt idx="4709">
                  <c:v>0</c:v>
                </c:pt>
                <c:pt idx="4710">
                  <c:v>0</c:v>
                </c:pt>
                <c:pt idx="4711">
                  <c:v>0</c:v>
                </c:pt>
                <c:pt idx="4712">
                  <c:v>0</c:v>
                </c:pt>
                <c:pt idx="4713">
                  <c:v>0</c:v>
                </c:pt>
                <c:pt idx="4714">
                  <c:v>0</c:v>
                </c:pt>
                <c:pt idx="4715">
                  <c:v>0</c:v>
                </c:pt>
                <c:pt idx="4716">
                  <c:v>0</c:v>
                </c:pt>
                <c:pt idx="4717">
                  <c:v>0</c:v>
                </c:pt>
                <c:pt idx="4718">
                  <c:v>0</c:v>
                </c:pt>
                <c:pt idx="4719">
                  <c:v>0</c:v>
                </c:pt>
                <c:pt idx="4720">
                  <c:v>0</c:v>
                </c:pt>
                <c:pt idx="4721">
                  <c:v>0</c:v>
                </c:pt>
                <c:pt idx="4722">
                  <c:v>0</c:v>
                </c:pt>
                <c:pt idx="4723">
                  <c:v>0</c:v>
                </c:pt>
                <c:pt idx="4724">
                  <c:v>0</c:v>
                </c:pt>
                <c:pt idx="4725">
                  <c:v>0</c:v>
                </c:pt>
                <c:pt idx="4726">
                  <c:v>0</c:v>
                </c:pt>
                <c:pt idx="4727">
                  <c:v>0</c:v>
                </c:pt>
                <c:pt idx="4728">
                  <c:v>0</c:v>
                </c:pt>
                <c:pt idx="4729">
                  <c:v>0</c:v>
                </c:pt>
                <c:pt idx="4730">
                  <c:v>0</c:v>
                </c:pt>
                <c:pt idx="4731">
                  <c:v>0</c:v>
                </c:pt>
                <c:pt idx="4732">
                  <c:v>0</c:v>
                </c:pt>
                <c:pt idx="4733">
                  <c:v>0</c:v>
                </c:pt>
                <c:pt idx="4734">
                  <c:v>0</c:v>
                </c:pt>
                <c:pt idx="4735">
                  <c:v>0</c:v>
                </c:pt>
                <c:pt idx="4736">
                  <c:v>0</c:v>
                </c:pt>
                <c:pt idx="4737">
                  <c:v>0</c:v>
                </c:pt>
                <c:pt idx="4738">
                  <c:v>0</c:v>
                </c:pt>
                <c:pt idx="4739">
                  <c:v>0</c:v>
                </c:pt>
                <c:pt idx="4740">
                  <c:v>0</c:v>
                </c:pt>
                <c:pt idx="4741">
                  <c:v>0</c:v>
                </c:pt>
                <c:pt idx="4742">
                  <c:v>0</c:v>
                </c:pt>
                <c:pt idx="4743">
                  <c:v>0</c:v>
                </c:pt>
                <c:pt idx="4744">
                  <c:v>0</c:v>
                </c:pt>
                <c:pt idx="4745">
                  <c:v>0</c:v>
                </c:pt>
                <c:pt idx="4746">
                  <c:v>0</c:v>
                </c:pt>
                <c:pt idx="4747">
                  <c:v>0</c:v>
                </c:pt>
                <c:pt idx="4748">
                  <c:v>0</c:v>
                </c:pt>
                <c:pt idx="4749">
                  <c:v>0</c:v>
                </c:pt>
                <c:pt idx="4750">
                  <c:v>0</c:v>
                </c:pt>
                <c:pt idx="4751">
                  <c:v>0</c:v>
                </c:pt>
                <c:pt idx="4752">
                  <c:v>0</c:v>
                </c:pt>
                <c:pt idx="4753">
                  <c:v>0</c:v>
                </c:pt>
                <c:pt idx="4754">
                  <c:v>0</c:v>
                </c:pt>
                <c:pt idx="4755">
                  <c:v>0</c:v>
                </c:pt>
                <c:pt idx="4756">
                  <c:v>0</c:v>
                </c:pt>
                <c:pt idx="4757">
                  <c:v>0</c:v>
                </c:pt>
                <c:pt idx="4758">
                  <c:v>0</c:v>
                </c:pt>
                <c:pt idx="4759">
                  <c:v>0</c:v>
                </c:pt>
                <c:pt idx="4760">
                  <c:v>0</c:v>
                </c:pt>
                <c:pt idx="4761">
                  <c:v>0</c:v>
                </c:pt>
                <c:pt idx="4762">
                  <c:v>0</c:v>
                </c:pt>
                <c:pt idx="4763">
                  <c:v>0</c:v>
                </c:pt>
                <c:pt idx="4764">
                  <c:v>0</c:v>
                </c:pt>
                <c:pt idx="4765">
                  <c:v>0</c:v>
                </c:pt>
                <c:pt idx="4766">
                  <c:v>0</c:v>
                </c:pt>
                <c:pt idx="4767">
                  <c:v>0</c:v>
                </c:pt>
                <c:pt idx="4768">
                  <c:v>0</c:v>
                </c:pt>
                <c:pt idx="4769">
                  <c:v>0</c:v>
                </c:pt>
                <c:pt idx="4770">
                  <c:v>0</c:v>
                </c:pt>
                <c:pt idx="4771">
                  <c:v>0</c:v>
                </c:pt>
                <c:pt idx="4772">
                  <c:v>0</c:v>
                </c:pt>
                <c:pt idx="4773">
                  <c:v>0</c:v>
                </c:pt>
                <c:pt idx="4774">
                  <c:v>0</c:v>
                </c:pt>
                <c:pt idx="4775">
                  <c:v>0</c:v>
                </c:pt>
                <c:pt idx="4776">
                  <c:v>0</c:v>
                </c:pt>
                <c:pt idx="4777">
                  <c:v>0</c:v>
                </c:pt>
                <c:pt idx="4778">
                  <c:v>0</c:v>
                </c:pt>
                <c:pt idx="4779">
                  <c:v>0</c:v>
                </c:pt>
                <c:pt idx="4780">
                  <c:v>0</c:v>
                </c:pt>
                <c:pt idx="4781">
                  <c:v>0</c:v>
                </c:pt>
                <c:pt idx="4782">
                  <c:v>0</c:v>
                </c:pt>
                <c:pt idx="4783">
                  <c:v>0</c:v>
                </c:pt>
                <c:pt idx="4784">
                  <c:v>0</c:v>
                </c:pt>
                <c:pt idx="4785">
                  <c:v>0</c:v>
                </c:pt>
                <c:pt idx="4786">
                  <c:v>0</c:v>
                </c:pt>
                <c:pt idx="4787">
                  <c:v>0</c:v>
                </c:pt>
                <c:pt idx="4788">
                  <c:v>0</c:v>
                </c:pt>
                <c:pt idx="4789">
                  <c:v>0</c:v>
                </c:pt>
                <c:pt idx="4790">
                  <c:v>0</c:v>
                </c:pt>
                <c:pt idx="4791">
                  <c:v>0</c:v>
                </c:pt>
                <c:pt idx="4792">
                  <c:v>0</c:v>
                </c:pt>
                <c:pt idx="4793">
                  <c:v>0</c:v>
                </c:pt>
                <c:pt idx="4794">
                  <c:v>0</c:v>
                </c:pt>
                <c:pt idx="4795">
                  <c:v>0</c:v>
                </c:pt>
                <c:pt idx="4796">
                  <c:v>0</c:v>
                </c:pt>
                <c:pt idx="4797">
                  <c:v>0</c:v>
                </c:pt>
                <c:pt idx="4798">
                  <c:v>0</c:v>
                </c:pt>
                <c:pt idx="4799">
                  <c:v>0</c:v>
                </c:pt>
                <c:pt idx="4800">
                  <c:v>0</c:v>
                </c:pt>
                <c:pt idx="4801">
                  <c:v>0</c:v>
                </c:pt>
                <c:pt idx="4802">
                  <c:v>0</c:v>
                </c:pt>
                <c:pt idx="4803">
                  <c:v>0</c:v>
                </c:pt>
                <c:pt idx="4804">
                  <c:v>0</c:v>
                </c:pt>
                <c:pt idx="4805">
                  <c:v>0</c:v>
                </c:pt>
                <c:pt idx="4806">
                  <c:v>0</c:v>
                </c:pt>
                <c:pt idx="4807">
                  <c:v>0</c:v>
                </c:pt>
                <c:pt idx="4808">
                  <c:v>0</c:v>
                </c:pt>
                <c:pt idx="4809">
                  <c:v>0</c:v>
                </c:pt>
                <c:pt idx="4810">
                  <c:v>0</c:v>
                </c:pt>
                <c:pt idx="4811">
                  <c:v>0</c:v>
                </c:pt>
                <c:pt idx="4812">
                  <c:v>0</c:v>
                </c:pt>
                <c:pt idx="4813">
                  <c:v>0</c:v>
                </c:pt>
                <c:pt idx="4814">
                  <c:v>0</c:v>
                </c:pt>
                <c:pt idx="4815">
                  <c:v>0</c:v>
                </c:pt>
                <c:pt idx="4816">
                  <c:v>0</c:v>
                </c:pt>
                <c:pt idx="4817">
                  <c:v>0</c:v>
                </c:pt>
                <c:pt idx="4818">
                  <c:v>0</c:v>
                </c:pt>
                <c:pt idx="4819">
                  <c:v>0</c:v>
                </c:pt>
                <c:pt idx="4820">
                  <c:v>0</c:v>
                </c:pt>
                <c:pt idx="4821">
                  <c:v>0</c:v>
                </c:pt>
                <c:pt idx="4822">
                  <c:v>0</c:v>
                </c:pt>
                <c:pt idx="4823">
                  <c:v>0</c:v>
                </c:pt>
                <c:pt idx="4824">
                  <c:v>0</c:v>
                </c:pt>
                <c:pt idx="4825">
                  <c:v>0</c:v>
                </c:pt>
                <c:pt idx="4826">
                  <c:v>0</c:v>
                </c:pt>
                <c:pt idx="4827">
                  <c:v>0</c:v>
                </c:pt>
                <c:pt idx="4828">
                  <c:v>0</c:v>
                </c:pt>
                <c:pt idx="4829">
                  <c:v>0</c:v>
                </c:pt>
                <c:pt idx="4830">
                  <c:v>0</c:v>
                </c:pt>
                <c:pt idx="4831">
                  <c:v>0</c:v>
                </c:pt>
                <c:pt idx="4832">
                  <c:v>0</c:v>
                </c:pt>
                <c:pt idx="4833">
                  <c:v>0</c:v>
                </c:pt>
                <c:pt idx="4834">
                  <c:v>0</c:v>
                </c:pt>
                <c:pt idx="4835">
                  <c:v>0</c:v>
                </c:pt>
                <c:pt idx="4836">
                  <c:v>0</c:v>
                </c:pt>
                <c:pt idx="4837">
                  <c:v>0</c:v>
                </c:pt>
                <c:pt idx="4838">
                  <c:v>0</c:v>
                </c:pt>
                <c:pt idx="4839">
                  <c:v>0</c:v>
                </c:pt>
                <c:pt idx="4840">
                  <c:v>0</c:v>
                </c:pt>
                <c:pt idx="4841">
                  <c:v>0</c:v>
                </c:pt>
                <c:pt idx="4842">
                  <c:v>0</c:v>
                </c:pt>
                <c:pt idx="4843">
                  <c:v>0</c:v>
                </c:pt>
                <c:pt idx="4844">
                  <c:v>0</c:v>
                </c:pt>
                <c:pt idx="4845">
                  <c:v>0</c:v>
                </c:pt>
                <c:pt idx="4846">
                  <c:v>0</c:v>
                </c:pt>
                <c:pt idx="4847">
                  <c:v>0</c:v>
                </c:pt>
                <c:pt idx="4848">
                  <c:v>0</c:v>
                </c:pt>
                <c:pt idx="4849">
                  <c:v>0</c:v>
                </c:pt>
                <c:pt idx="4850">
                  <c:v>0</c:v>
                </c:pt>
                <c:pt idx="4851">
                  <c:v>0</c:v>
                </c:pt>
                <c:pt idx="4852">
                  <c:v>0</c:v>
                </c:pt>
                <c:pt idx="4853">
                  <c:v>0</c:v>
                </c:pt>
                <c:pt idx="4854">
                  <c:v>0</c:v>
                </c:pt>
                <c:pt idx="4855">
                  <c:v>0</c:v>
                </c:pt>
                <c:pt idx="4856">
                  <c:v>0</c:v>
                </c:pt>
                <c:pt idx="4857">
                  <c:v>0</c:v>
                </c:pt>
                <c:pt idx="4858">
                  <c:v>0</c:v>
                </c:pt>
                <c:pt idx="4859">
                  <c:v>0</c:v>
                </c:pt>
                <c:pt idx="4860">
                  <c:v>0</c:v>
                </c:pt>
                <c:pt idx="4861">
                  <c:v>0</c:v>
                </c:pt>
                <c:pt idx="4862">
                  <c:v>0</c:v>
                </c:pt>
                <c:pt idx="4863">
                  <c:v>0</c:v>
                </c:pt>
                <c:pt idx="4864">
                  <c:v>0</c:v>
                </c:pt>
                <c:pt idx="4865">
                  <c:v>0</c:v>
                </c:pt>
                <c:pt idx="4866">
                  <c:v>0</c:v>
                </c:pt>
                <c:pt idx="4867">
                  <c:v>0</c:v>
                </c:pt>
                <c:pt idx="4868">
                  <c:v>0</c:v>
                </c:pt>
                <c:pt idx="4869">
                  <c:v>0</c:v>
                </c:pt>
                <c:pt idx="4870">
                  <c:v>0</c:v>
                </c:pt>
                <c:pt idx="4871">
                  <c:v>0</c:v>
                </c:pt>
                <c:pt idx="4872">
                  <c:v>0</c:v>
                </c:pt>
                <c:pt idx="4873">
                  <c:v>0</c:v>
                </c:pt>
                <c:pt idx="4874">
                  <c:v>0</c:v>
                </c:pt>
                <c:pt idx="4875">
                  <c:v>0</c:v>
                </c:pt>
                <c:pt idx="4876">
                  <c:v>0</c:v>
                </c:pt>
                <c:pt idx="4877">
                  <c:v>0</c:v>
                </c:pt>
                <c:pt idx="4878">
                  <c:v>0</c:v>
                </c:pt>
                <c:pt idx="4879">
                  <c:v>0</c:v>
                </c:pt>
                <c:pt idx="4880">
                  <c:v>0</c:v>
                </c:pt>
                <c:pt idx="4881">
                  <c:v>0</c:v>
                </c:pt>
                <c:pt idx="4882">
                  <c:v>0</c:v>
                </c:pt>
                <c:pt idx="4883">
                  <c:v>0</c:v>
                </c:pt>
                <c:pt idx="4884">
                  <c:v>0</c:v>
                </c:pt>
                <c:pt idx="4885">
                  <c:v>0</c:v>
                </c:pt>
                <c:pt idx="4886">
                  <c:v>0</c:v>
                </c:pt>
                <c:pt idx="4887">
                  <c:v>0</c:v>
                </c:pt>
                <c:pt idx="4888">
                  <c:v>0</c:v>
                </c:pt>
                <c:pt idx="4889">
                  <c:v>0</c:v>
                </c:pt>
                <c:pt idx="4890">
                  <c:v>0</c:v>
                </c:pt>
                <c:pt idx="4891">
                  <c:v>0</c:v>
                </c:pt>
                <c:pt idx="4892">
                  <c:v>0</c:v>
                </c:pt>
                <c:pt idx="4893">
                  <c:v>0</c:v>
                </c:pt>
                <c:pt idx="4894">
                  <c:v>0</c:v>
                </c:pt>
                <c:pt idx="4895">
                  <c:v>0</c:v>
                </c:pt>
                <c:pt idx="4896">
                  <c:v>0</c:v>
                </c:pt>
                <c:pt idx="4897">
                  <c:v>0</c:v>
                </c:pt>
                <c:pt idx="4898">
                  <c:v>0</c:v>
                </c:pt>
                <c:pt idx="4899">
                  <c:v>0</c:v>
                </c:pt>
                <c:pt idx="4900">
                  <c:v>0</c:v>
                </c:pt>
                <c:pt idx="4901">
                  <c:v>0</c:v>
                </c:pt>
                <c:pt idx="4902">
                  <c:v>0</c:v>
                </c:pt>
                <c:pt idx="4903">
                  <c:v>0</c:v>
                </c:pt>
                <c:pt idx="4904">
                  <c:v>0</c:v>
                </c:pt>
                <c:pt idx="4905">
                  <c:v>0</c:v>
                </c:pt>
                <c:pt idx="4906">
                  <c:v>0</c:v>
                </c:pt>
                <c:pt idx="4907">
                  <c:v>0</c:v>
                </c:pt>
                <c:pt idx="4908">
                  <c:v>0</c:v>
                </c:pt>
                <c:pt idx="4909">
                  <c:v>0</c:v>
                </c:pt>
                <c:pt idx="4910">
                  <c:v>0</c:v>
                </c:pt>
                <c:pt idx="4911">
                  <c:v>0</c:v>
                </c:pt>
                <c:pt idx="4912">
                  <c:v>0</c:v>
                </c:pt>
                <c:pt idx="4913">
                  <c:v>0</c:v>
                </c:pt>
                <c:pt idx="4914">
                  <c:v>0</c:v>
                </c:pt>
                <c:pt idx="4915">
                  <c:v>0</c:v>
                </c:pt>
                <c:pt idx="4916">
                  <c:v>0</c:v>
                </c:pt>
                <c:pt idx="4917">
                  <c:v>0</c:v>
                </c:pt>
                <c:pt idx="4918">
                  <c:v>0</c:v>
                </c:pt>
                <c:pt idx="4919">
                  <c:v>0</c:v>
                </c:pt>
                <c:pt idx="4920">
                  <c:v>0</c:v>
                </c:pt>
                <c:pt idx="4921">
                  <c:v>0</c:v>
                </c:pt>
                <c:pt idx="4922">
                  <c:v>0</c:v>
                </c:pt>
                <c:pt idx="4923">
                  <c:v>0</c:v>
                </c:pt>
                <c:pt idx="4924">
                  <c:v>0</c:v>
                </c:pt>
                <c:pt idx="4925">
                  <c:v>0</c:v>
                </c:pt>
                <c:pt idx="4926">
                  <c:v>0</c:v>
                </c:pt>
                <c:pt idx="4927">
                  <c:v>0</c:v>
                </c:pt>
                <c:pt idx="4928">
                  <c:v>0</c:v>
                </c:pt>
                <c:pt idx="4929">
                  <c:v>0</c:v>
                </c:pt>
                <c:pt idx="4930">
                  <c:v>0</c:v>
                </c:pt>
                <c:pt idx="4931">
                  <c:v>0</c:v>
                </c:pt>
                <c:pt idx="4932">
                  <c:v>0</c:v>
                </c:pt>
                <c:pt idx="4933">
                  <c:v>0</c:v>
                </c:pt>
                <c:pt idx="4934">
                  <c:v>0</c:v>
                </c:pt>
                <c:pt idx="4935">
                  <c:v>0</c:v>
                </c:pt>
                <c:pt idx="4936">
                  <c:v>0</c:v>
                </c:pt>
                <c:pt idx="4937">
                  <c:v>0</c:v>
                </c:pt>
                <c:pt idx="4938">
                  <c:v>0</c:v>
                </c:pt>
                <c:pt idx="4939">
                  <c:v>0</c:v>
                </c:pt>
                <c:pt idx="4940">
                  <c:v>0</c:v>
                </c:pt>
                <c:pt idx="4941">
                  <c:v>0</c:v>
                </c:pt>
                <c:pt idx="4942">
                  <c:v>0</c:v>
                </c:pt>
                <c:pt idx="4943">
                  <c:v>0</c:v>
                </c:pt>
                <c:pt idx="4944">
                  <c:v>0</c:v>
                </c:pt>
                <c:pt idx="4945">
                  <c:v>0</c:v>
                </c:pt>
                <c:pt idx="4946">
                  <c:v>0</c:v>
                </c:pt>
                <c:pt idx="4947">
                  <c:v>0</c:v>
                </c:pt>
                <c:pt idx="4948">
                  <c:v>0</c:v>
                </c:pt>
                <c:pt idx="4949">
                  <c:v>0</c:v>
                </c:pt>
                <c:pt idx="4950">
                  <c:v>0</c:v>
                </c:pt>
                <c:pt idx="4951">
                  <c:v>0</c:v>
                </c:pt>
                <c:pt idx="4952">
                  <c:v>0</c:v>
                </c:pt>
                <c:pt idx="4953">
                  <c:v>0</c:v>
                </c:pt>
                <c:pt idx="4954">
                  <c:v>0</c:v>
                </c:pt>
                <c:pt idx="4955">
                  <c:v>0</c:v>
                </c:pt>
                <c:pt idx="4956">
                  <c:v>0</c:v>
                </c:pt>
                <c:pt idx="4957">
                  <c:v>0</c:v>
                </c:pt>
                <c:pt idx="4958">
                  <c:v>0</c:v>
                </c:pt>
                <c:pt idx="4959">
                  <c:v>0</c:v>
                </c:pt>
                <c:pt idx="4960">
                  <c:v>0</c:v>
                </c:pt>
                <c:pt idx="4961">
                  <c:v>0</c:v>
                </c:pt>
                <c:pt idx="4962">
                  <c:v>0</c:v>
                </c:pt>
                <c:pt idx="4963">
                  <c:v>0</c:v>
                </c:pt>
                <c:pt idx="4964">
                  <c:v>0</c:v>
                </c:pt>
                <c:pt idx="4965">
                  <c:v>0</c:v>
                </c:pt>
                <c:pt idx="4966">
                  <c:v>0</c:v>
                </c:pt>
                <c:pt idx="4967">
                  <c:v>0</c:v>
                </c:pt>
                <c:pt idx="4968">
                  <c:v>0</c:v>
                </c:pt>
                <c:pt idx="4969">
                  <c:v>0</c:v>
                </c:pt>
                <c:pt idx="4970">
                  <c:v>0</c:v>
                </c:pt>
                <c:pt idx="4971">
                  <c:v>0</c:v>
                </c:pt>
                <c:pt idx="4972">
                  <c:v>0</c:v>
                </c:pt>
                <c:pt idx="4973">
                  <c:v>0</c:v>
                </c:pt>
                <c:pt idx="4974">
                  <c:v>0</c:v>
                </c:pt>
                <c:pt idx="4975">
                  <c:v>0</c:v>
                </c:pt>
                <c:pt idx="4976">
                  <c:v>0</c:v>
                </c:pt>
                <c:pt idx="4977">
                  <c:v>0</c:v>
                </c:pt>
                <c:pt idx="4978">
                  <c:v>0</c:v>
                </c:pt>
                <c:pt idx="4979">
                  <c:v>0</c:v>
                </c:pt>
                <c:pt idx="4980">
                  <c:v>0</c:v>
                </c:pt>
                <c:pt idx="4981">
                  <c:v>0</c:v>
                </c:pt>
                <c:pt idx="4982">
                  <c:v>0</c:v>
                </c:pt>
                <c:pt idx="4983">
                  <c:v>0</c:v>
                </c:pt>
                <c:pt idx="4984">
                  <c:v>0</c:v>
                </c:pt>
                <c:pt idx="4985">
                  <c:v>0</c:v>
                </c:pt>
                <c:pt idx="4986">
                  <c:v>0</c:v>
                </c:pt>
                <c:pt idx="4987">
                  <c:v>0</c:v>
                </c:pt>
                <c:pt idx="4988">
                  <c:v>0</c:v>
                </c:pt>
                <c:pt idx="4989">
                  <c:v>0</c:v>
                </c:pt>
                <c:pt idx="4990">
                  <c:v>0</c:v>
                </c:pt>
                <c:pt idx="4991">
                  <c:v>0</c:v>
                </c:pt>
                <c:pt idx="4992">
                  <c:v>0</c:v>
                </c:pt>
                <c:pt idx="4993">
                  <c:v>0</c:v>
                </c:pt>
                <c:pt idx="4994">
                  <c:v>0</c:v>
                </c:pt>
                <c:pt idx="4995">
                  <c:v>0</c:v>
                </c:pt>
                <c:pt idx="4996">
                  <c:v>0</c:v>
                </c:pt>
                <c:pt idx="4997">
                  <c:v>0</c:v>
                </c:pt>
                <c:pt idx="4998">
                  <c:v>0</c:v>
                </c:pt>
                <c:pt idx="4999">
                  <c:v>0</c:v>
                </c:pt>
                <c:pt idx="5000">
                  <c:v>0</c:v>
                </c:pt>
                <c:pt idx="5001">
                  <c:v>0</c:v>
                </c:pt>
                <c:pt idx="5002">
                  <c:v>0</c:v>
                </c:pt>
                <c:pt idx="5003">
                  <c:v>0</c:v>
                </c:pt>
                <c:pt idx="5004">
                  <c:v>0</c:v>
                </c:pt>
                <c:pt idx="5005">
                  <c:v>0</c:v>
                </c:pt>
                <c:pt idx="5006">
                  <c:v>0</c:v>
                </c:pt>
                <c:pt idx="5007">
                  <c:v>0</c:v>
                </c:pt>
                <c:pt idx="5008">
                  <c:v>0</c:v>
                </c:pt>
                <c:pt idx="5009">
                  <c:v>0</c:v>
                </c:pt>
                <c:pt idx="5010">
                  <c:v>0</c:v>
                </c:pt>
                <c:pt idx="5011">
                  <c:v>0</c:v>
                </c:pt>
                <c:pt idx="5012">
                  <c:v>0</c:v>
                </c:pt>
                <c:pt idx="5013">
                  <c:v>0</c:v>
                </c:pt>
                <c:pt idx="5014">
                  <c:v>0</c:v>
                </c:pt>
                <c:pt idx="5015">
                  <c:v>0</c:v>
                </c:pt>
                <c:pt idx="5016">
                  <c:v>0</c:v>
                </c:pt>
                <c:pt idx="5017">
                  <c:v>0</c:v>
                </c:pt>
                <c:pt idx="5018">
                  <c:v>0</c:v>
                </c:pt>
                <c:pt idx="5019">
                  <c:v>0</c:v>
                </c:pt>
                <c:pt idx="5020">
                  <c:v>0</c:v>
                </c:pt>
                <c:pt idx="5021">
                  <c:v>0</c:v>
                </c:pt>
                <c:pt idx="5022">
                  <c:v>0</c:v>
                </c:pt>
                <c:pt idx="5023">
                  <c:v>0</c:v>
                </c:pt>
                <c:pt idx="5024">
                  <c:v>0</c:v>
                </c:pt>
                <c:pt idx="5025">
                  <c:v>0</c:v>
                </c:pt>
                <c:pt idx="5026">
                  <c:v>0</c:v>
                </c:pt>
                <c:pt idx="5027">
                  <c:v>0</c:v>
                </c:pt>
                <c:pt idx="5028">
                  <c:v>0</c:v>
                </c:pt>
                <c:pt idx="5029">
                  <c:v>0</c:v>
                </c:pt>
                <c:pt idx="5030">
                  <c:v>0</c:v>
                </c:pt>
                <c:pt idx="5031">
                  <c:v>0</c:v>
                </c:pt>
                <c:pt idx="5032">
                  <c:v>0</c:v>
                </c:pt>
                <c:pt idx="5033">
                  <c:v>0</c:v>
                </c:pt>
                <c:pt idx="5034">
                  <c:v>0</c:v>
                </c:pt>
                <c:pt idx="5035">
                  <c:v>0</c:v>
                </c:pt>
                <c:pt idx="5036">
                  <c:v>0</c:v>
                </c:pt>
                <c:pt idx="5037">
                  <c:v>0</c:v>
                </c:pt>
                <c:pt idx="5038">
                  <c:v>0</c:v>
                </c:pt>
                <c:pt idx="5039">
                  <c:v>0</c:v>
                </c:pt>
                <c:pt idx="5040">
                  <c:v>0</c:v>
                </c:pt>
                <c:pt idx="5041">
                  <c:v>0</c:v>
                </c:pt>
                <c:pt idx="5042">
                  <c:v>0</c:v>
                </c:pt>
                <c:pt idx="5043">
                  <c:v>0</c:v>
                </c:pt>
                <c:pt idx="5044">
                  <c:v>0</c:v>
                </c:pt>
                <c:pt idx="5045">
                  <c:v>0</c:v>
                </c:pt>
                <c:pt idx="5046">
                  <c:v>0</c:v>
                </c:pt>
                <c:pt idx="5047">
                  <c:v>0</c:v>
                </c:pt>
                <c:pt idx="5048">
                  <c:v>0</c:v>
                </c:pt>
                <c:pt idx="5049">
                  <c:v>0</c:v>
                </c:pt>
                <c:pt idx="5050">
                  <c:v>0</c:v>
                </c:pt>
                <c:pt idx="5051">
                  <c:v>0</c:v>
                </c:pt>
                <c:pt idx="5052">
                  <c:v>0</c:v>
                </c:pt>
                <c:pt idx="5053">
                  <c:v>0</c:v>
                </c:pt>
                <c:pt idx="5054">
                  <c:v>0</c:v>
                </c:pt>
                <c:pt idx="5055">
                  <c:v>0</c:v>
                </c:pt>
                <c:pt idx="5056">
                  <c:v>0</c:v>
                </c:pt>
                <c:pt idx="5057">
                  <c:v>0</c:v>
                </c:pt>
                <c:pt idx="5058">
                  <c:v>0</c:v>
                </c:pt>
                <c:pt idx="5059">
                  <c:v>0</c:v>
                </c:pt>
                <c:pt idx="5060">
                  <c:v>0</c:v>
                </c:pt>
                <c:pt idx="5061">
                  <c:v>0</c:v>
                </c:pt>
                <c:pt idx="5062">
                  <c:v>0</c:v>
                </c:pt>
                <c:pt idx="5063">
                  <c:v>0</c:v>
                </c:pt>
                <c:pt idx="5064">
                  <c:v>0</c:v>
                </c:pt>
                <c:pt idx="5065">
                  <c:v>0</c:v>
                </c:pt>
                <c:pt idx="5066">
                  <c:v>0</c:v>
                </c:pt>
                <c:pt idx="5067">
                  <c:v>0</c:v>
                </c:pt>
                <c:pt idx="5068">
                  <c:v>0</c:v>
                </c:pt>
                <c:pt idx="5069">
                  <c:v>0</c:v>
                </c:pt>
                <c:pt idx="5070">
                  <c:v>0</c:v>
                </c:pt>
                <c:pt idx="5071">
                  <c:v>0</c:v>
                </c:pt>
                <c:pt idx="5072">
                  <c:v>0</c:v>
                </c:pt>
                <c:pt idx="5073">
                  <c:v>0</c:v>
                </c:pt>
                <c:pt idx="5074">
                  <c:v>0</c:v>
                </c:pt>
                <c:pt idx="5075">
                  <c:v>0</c:v>
                </c:pt>
                <c:pt idx="5076">
                  <c:v>0</c:v>
                </c:pt>
                <c:pt idx="5077">
                  <c:v>0</c:v>
                </c:pt>
                <c:pt idx="5078">
                  <c:v>0</c:v>
                </c:pt>
                <c:pt idx="5079">
                  <c:v>0</c:v>
                </c:pt>
                <c:pt idx="5080">
                  <c:v>0</c:v>
                </c:pt>
                <c:pt idx="5081">
                  <c:v>0</c:v>
                </c:pt>
                <c:pt idx="5082">
                  <c:v>0</c:v>
                </c:pt>
                <c:pt idx="5083">
                  <c:v>0</c:v>
                </c:pt>
                <c:pt idx="5084">
                  <c:v>0</c:v>
                </c:pt>
                <c:pt idx="5085">
                  <c:v>0</c:v>
                </c:pt>
                <c:pt idx="5086">
                  <c:v>0</c:v>
                </c:pt>
                <c:pt idx="5087">
                  <c:v>0</c:v>
                </c:pt>
                <c:pt idx="5088">
                  <c:v>0</c:v>
                </c:pt>
                <c:pt idx="5089">
                  <c:v>0</c:v>
                </c:pt>
                <c:pt idx="5090">
                  <c:v>0</c:v>
                </c:pt>
                <c:pt idx="5091">
                  <c:v>0</c:v>
                </c:pt>
                <c:pt idx="5092">
                  <c:v>0</c:v>
                </c:pt>
                <c:pt idx="5093">
                  <c:v>0</c:v>
                </c:pt>
                <c:pt idx="5094">
                  <c:v>0</c:v>
                </c:pt>
                <c:pt idx="5095">
                  <c:v>0</c:v>
                </c:pt>
                <c:pt idx="5096">
                  <c:v>0</c:v>
                </c:pt>
                <c:pt idx="5097">
                  <c:v>0</c:v>
                </c:pt>
                <c:pt idx="5098">
                  <c:v>0</c:v>
                </c:pt>
                <c:pt idx="5099">
                  <c:v>0</c:v>
                </c:pt>
                <c:pt idx="5100">
                  <c:v>0</c:v>
                </c:pt>
                <c:pt idx="5101">
                  <c:v>0</c:v>
                </c:pt>
                <c:pt idx="5102">
                  <c:v>0</c:v>
                </c:pt>
                <c:pt idx="5103">
                  <c:v>0</c:v>
                </c:pt>
                <c:pt idx="5104">
                  <c:v>0</c:v>
                </c:pt>
                <c:pt idx="5105">
                  <c:v>0</c:v>
                </c:pt>
                <c:pt idx="5106">
                  <c:v>0</c:v>
                </c:pt>
                <c:pt idx="5107">
                  <c:v>0</c:v>
                </c:pt>
                <c:pt idx="5108">
                  <c:v>0</c:v>
                </c:pt>
                <c:pt idx="5109">
                  <c:v>0</c:v>
                </c:pt>
                <c:pt idx="5110">
                  <c:v>0</c:v>
                </c:pt>
                <c:pt idx="5111">
                  <c:v>0</c:v>
                </c:pt>
                <c:pt idx="5112">
                  <c:v>0</c:v>
                </c:pt>
                <c:pt idx="5113">
                  <c:v>0</c:v>
                </c:pt>
                <c:pt idx="5114">
                  <c:v>0</c:v>
                </c:pt>
                <c:pt idx="5115">
                  <c:v>0</c:v>
                </c:pt>
                <c:pt idx="5116">
                  <c:v>0</c:v>
                </c:pt>
                <c:pt idx="5117">
                  <c:v>0</c:v>
                </c:pt>
                <c:pt idx="5118">
                  <c:v>0</c:v>
                </c:pt>
                <c:pt idx="5119">
                  <c:v>0</c:v>
                </c:pt>
                <c:pt idx="5120">
                  <c:v>0</c:v>
                </c:pt>
                <c:pt idx="5121">
                  <c:v>0</c:v>
                </c:pt>
                <c:pt idx="5122">
                  <c:v>0</c:v>
                </c:pt>
                <c:pt idx="5123">
                  <c:v>0</c:v>
                </c:pt>
                <c:pt idx="5124">
                  <c:v>0</c:v>
                </c:pt>
                <c:pt idx="5125">
                  <c:v>0</c:v>
                </c:pt>
                <c:pt idx="5126">
                  <c:v>0</c:v>
                </c:pt>
                <c:pt idx="5127">
                  <c:v>0</c:v>
                </c:pt>
                <c:pt idx="5128">
                  <c:v>0</c:v>
                </c:pt>
                <c:pt idx="5129">
                  <c:v>0</c:v>
                </c:pt>
                <c:pt idx="5130">
                  <c:v>0</c:v>
                </c:pt>
                <c:pt idx="5131">
                  <c:v>0</c:v>
                </c:pt>
                <c:pt idx="5132">
                  <c:v>0</c:v>
                </c:pt>
                <c:pt idx="5133">
                  <c:v>0</c:v>
                </c:pt>
                <c:pt idx="5134">
                  <c:v>0</c:v>
                </c:pt>
                <c:pt idx="5135">
                  <c:v>0</c:v>
                </c:pt>
                <c:pt idx="5136">
                  <c:v>0</c:v>
                </c:pt>
                <c:pt idx="5137">
                  <c:v>0</c:v>
                </c:pt>
                <c:pt idx="5138">
                  <c:v>0</c:v>
                </c:pt>
                <c:pt idx="5139">
                  <c:v>0</c:v>
                </c:pt>
                <c:pt idx="5140">
                  <c:v>0</c:v>
                </c:pt>
                <c:pt idx="5141">
                  <c:v>0</c:v>
                </c:pt>
                <c:pt idx="5142">
                  <c:v>0</c:v>
                </c:pt>
                <c:pt idx="5143">
                  <c:v>0</c:v>
                </c:pt>
                <c:pt idx="5144">
                  <c:v>0</c:v>
                </c:pt>
                <c:pt idx="5145">
                  <c:v>0</c:v>
                </c:pt>
                <c:pt idx="5146">
                  <c:v>0</c:v>
                </c:pt>
                <c:pt idx="5147">
                  <c:v>0</c:v>
                </c:pt>
                <c:pt idx="5148">
                  <c:v>0</c:v>
                </c:pt>
                <c:pt idx="5149">
                  <c:v>0</c:v>
                </c:pt>
                <c:pt idx="5150">
                  <c:v>0</c:v>
                </c:pt>
                <c:pt idx="5151">
                  <c:v>0</c:v>
                </c:pt>
                <c:pt idx="5152">
                  <c:v>0</c:v>
                </c:pt>
                <c:pt idx="5153">
                  <c:v>0</c:v>
                </c:pt>
                <c:pt idx="5154">
                  <c:v>0</c:v>
                </c:pt>
                <c:pt idx="5155">
                  <c:v>0</c:v>
                </c:pt>
                <c:pt idx="5156">
                  <c:v>0</c:v>
                </c:pt>
                <c:pt idx="5157">
                  <c:v>0</c:v>
                </c:pt>
                <c:pt idx="5158">
                  <c:v>0</c:v>
                </c:pt>
                <c:pt idx="5159">
                  <c:v>0</c:v>
                </c:pt>
                <c:pt idx="5160">
                  <c:v>0</c:v>
                </c:pt>
                <c:pt idx="5161">
                  <c:v>0</c:v>
                </c:pt>
                <c:pt idx="5162">
                  <c:v>0</c:v>
                </c:pt>
                <c:pt idx="5163">
                  <c:v>0</c:v>
                </c:pt>
                <c:pt idx="5164">
                  <c:v>0</c:v>
                </c:pt>
                <c:pt idx="5165">
                  <c:v>0</c:v>
                </c:pt>
                <c:pt idx="5166">
                  <c:v>0</c:v>
                </c:pt>
                <c:pt idx="5167">
                  <c:v>0</c:v>
                </c:pt>
                <c:pt idx="5168">
                  <c:v>0</c:v>
                </c:pt>
                <c:pt idx="5169">
                  <c:v>0</c:v>
                </c:pt>
                <c:pt idx="5170">
                  <c:v>0</c:v>
                </c:pt>
                <c:pt idx="5171">
                  <c:v>0</c:v>
                </c:pt>
                <c:pt idx="5172">
                  <c:v>0</c:v>
                </c:pt>
                <c:pt idx="5173">
                  <c:v>0</c:v>
                </c:pt>
                <c:pt idx="5174">
                  <c:v>0</c:v>
                </c:pt>
                <c:pt idx="5175">
                  <c:v>0</c:v>
                </c:pt>
                <c:pt idx="5176">
                  <c:v>0</c:v>
                </c:pt>
                <c:pt idx="5177">
                  <c:v>0</c:v>
                </c:pt>
                <c:pt idx="5178">
                  <c:v>0</c:v>
                </c:pt>
                <c:pt idx="5179">
                  <c:v>0</c:v>
                </c:pt>
                <c:pt idx="5180">
                  <c:v>0</c:v>
                </c:pt>
                <c:pt idx="5181">
                  <c:v>0</c:v>
                </c:pt>
                <c:pt idx="5182">
                  <c:v>0</c:v>
                </c:pt>
                <c:pt idx="5183">
                  <c:v>0</c:v>
                </c:pt>
                <c:pt idx="5184">
                  <c:v>0</c:v>
                </c:pt>
                <c:pt idx="5185">
                  <c:v>0</c:v>
                </c:pt>
                <c:pt idx="5186">
                  <c:v>0</c:v>
                </c:pt>
                <c:pt idx="5187">
                  <c:v>0</c:v>
                </c:pt>
                <c:pt idx="5188">
                  <c:v>0</c:v>
                </c:pt>
                <c:pt idx="5189">
                  <c:v>0</c:v>
                </c:pt>
                <c:pt idx="5190">
                  <c:v>0</c:v>
                </c:pt>
                <c:pt idx="5191">
                  <c:v>0</c:v>
                </c:pt>
                <c:pt idx="5192">
                  <c:v>0</c:v>
                </c:pt>
                <c:pt idx="5193">
                  <c:v>0</c:v>
                </c:pt>
                <c:pt idx="5194">
                  <c:v>0</c:v>
                </c:pt>
                <c:pt idx="5195">
                  <c:v>0</c:v>
                </c:pt>
                <c:pt idx="5196">
                  <c:v>0</c:v>
                </c:pt>
                <c:pt idx="5197">
                  <c:v>0</c:v>
                </c:pt>
                <c:pt idx="5198">
                  <c:v>0</c:v>
                </c:pt>
                <c:pt idx="5199">
                  <c:v>0</c:v>
                </c:pt>
                <c:pt idx="5200">
                  <c:v>0</c:v>
                </c:pt>
                <c:pt idx="5201">
                  <c:v>0</c:v>
                </c:pt>
                <c:pt idx="5202">
                  <c:v>0</c:v>
                </c:pt>
                <c:pt idx="5203">
                  <c:v>0</c:v>
                </c:pt>
                <c:pt idx="5204">
                  <c:v>0</c:v>
                </c:pt>
                <c:pt idx="5205">
                  <c:v>0</c:v>
                </c:pt>
                <c:pt idx="5206">
                  <c:v>0</c:v>
                </c:pt>
                <c:pt idx="5207">
                  <c:v>0</c:v>
                </c:pt>
                <c:pt idx="5208">
                  <c:v>0</c:v>
                </c:pt>
                <c:pt idx="5209">
                  <c:v>0</c:v>
                </c:pt>
                <c:pt idx="5210">
                  <c:v>0</c:v>
                </c:pt>
                <c:pt idx="5211">
                  <c:v>0</c:v>
                </c:pt>
                <c:pt idx="5212">
                  <c:v>0</c:v>
                </c:pt>
                <c:pt idx="5213">
                  <c:v>0</c:v>
                </c:pt>
                <c:pt idx="5214">
                  <c:v>0</c:v>
                </c:pt>
                <c:pt idx="5215">
                  <c:v>0</c:v>
                </c:pt>
                <c:pt idx="5216">
                  <c:v>0</c:v>
                </c:pt>
                <c:pt idx="5217">
                  <c:v>0</c:v>
                </c:pt>
                <c:pt idx="5218">
                  <c:v>0</c:v>
                </c:pt>
                <c:pt idx="5219">
                  <c:v>0</c:v>
                </c:pt>
                <c:pt idx="5220">
                  <c:v>0</c:v>
                </c:pt>
                <c:pt idx="5221">
                  <c:v>0</c:v>
                </c:pt>
                <c:pt idx="5222">
                  <c:v>0</c:v>
                </c:pt>
                <c:pt idx="5223">
                  <c:v>0</c:v>
                </c:pt>
                <c:pt idx="5224">
                  <c:v>0</c:v>
                </c:pt>
                <c:pt idx="5225">
                  <c:v>0</c:v>
                </c:pt>
                <c:pt idx="5226">
                  <c:v>0</c:v>
                </c:pt>
                <c:pt idx="5227">
                  <c:v>0</c:v>
                </c:pt>
                <c:pt idx="5228">
                  <c:v>0</c:v>
                </c:pt>
                <c:pt idx="5229">
                  <c:v>0</c:v>
                </c:pt>
                <c:pt idx="5230">
                  <c:v>0</c:v>
                </c:pt>
                <c:pt idx="5231">
                  <c:v>0</c:v>
                </c:pt>
                <c:pt idx="5232">
                  <c:v>0</c:v>
                </c:pt>
                <c:pt idx="5233">
                  <c:v>0</c:v>
                </c:pt>
                <c:pt idx="5234">
                  <c:v>0</c:v>
                </c:pt>
                <c:pt idx="5235">
                  <c:v>0</c:v>
                </c:pt>
                <c:pt idx="5236">
                  <c:v>0</c:v>
                </c:pt>
                <c:pt idx="5237">
                  <c:v>0</c:v>
                </c:pt>
                <c:pt idx="5238">
                  <c:v>0</c:v>
                </c:pt>
                <c:pt idx="5239">
                  <c:v>0</c:v>
                </c:pt>
                <c:pt idx="5240">
                  <c:v>0</c:v>
                </c:pt>
                <c:pt idx="5241">
                  <c:v>0</c:v>
                </c:pt>
                <c:pt idx="5242">
                  <c:v>0</c:v>
                </c:pt>
                <c:pt idx="5243">
                  <c:v>0</c:v>
                </c:pt>
                <c:pt idx="5244">
                  <c:v>0</c:v>
                </c:pt>
                <c:pt idx="5245">
                  <c:v>0</c:v>
                </c:pt>
                <c:pt idx="5246">
                  <c:v>0</c:v>
                </c:pt>
                <c:pt idx="5247">
                  <c:v>0</c:v>
                </c:pt>
                <c:pt idx="5248">
                  <c:v>0</c:v>
                </c:pt>
                <c:pt idx="5249">
                  <c:v>0</c:v>
                </c:pt>
                <c:pt idx="5250">
                  <c:v>0</c:v>
                </c:pt>
                <c:pt idx="5251">
                  <c:v>0</c:v>
                </c:pt>
                <c:pt idx="5252">
                  <c:v>0</c:v>
                </c:pt>
                <c:pt idx="5253">
                  <c:v>0</c:v>
                </c:pt>
                <c:pt idx="5254">
                  <c:v>0</c:v>
                </c:pt>
                <c:pt idx="5255">
                  <c:v>0</c:v>
                </c:pt>
                <c:pt idx="5256">
                  <c:v>0</c:v>
                </c:pt>
                <c:pt idx="5257">
                  <c:v>0</c:v>
                </c:pt>
                <c:pt idx="5258">
                  <c:v>0</c:v>
                </c:pt>
                <c:pt idx="5259">
                  <c:v>0</c:v>
                </c:pt>
                <c:pt idx="5260">
                  <c:v>0</c:v>
                </c:pt>
                <c:pt idx="5261">
                  <c:v>0</c:v>
                </c:pt>
                <c:pt idx="5262">
                  <c:v>0</c:v>
                </c:pt>
                <c:pt idx="5263">
                  <c:v>0</c:v>
                </c:pt>
                <c:pt idx="5264">
                  <c:v>0</c:v>
                </c:pt>
                <c:pt idx="5265">
                  <c:v>0</c:v>
                </c:pt>
                <c:pt idx="5266">
                  <c:v>0</c:v>
                </c:pt>
                <c:pt idx="5267">
                  <c:v>0</c:v>
                </c:pt>
                <c:pt idx="5268">
                  <c:v>0</c:v>
                </c:pt>
                <c:pt idx="5269">
                  <c:v>0</c:v>
                </c:pt>
                <c:pt idx="5270">
                  <c:v>0</c:v>
                </c:pt>
                <c:pt idx="5271">
                  <c:v>0</c:v>
                </c:pt>
                <c:pt idx="5272">
                  <c:v>0</c:v>
                </c:pt>
                <c:pt idx="5273">
                  <c:v>0</c:v>
                </c:pt>
                <c:pt idx="5274">
                  <c:v>0</c:v>
                </c:pt>
                <c:pt idx="5275">
                  <c:v>0</c:v>
                </c:pt>
                <c:pt idx="5276">
                  <c:v>0</c:v>
                </c:pt>
                <c:pt idx="5277">
                  <c:v>0</c:v>
                </c:pt>
                <c:pt idx="5278">
                  <c:v>0</c:v>
                </c:pt>
                <c:pt idx="5279">
                  <c:v>0</c:v>
                </c:pt>
                <c:pt idx="5280">
                  <c:v>0</c:v>
                </c:pt>
                <c:pt idx="5281">
                  <c:v>0</c:v>
                </c:pt>
                <c:pt idx="5282">
                  <c:v>0</c:v>
                </c:pt>
                <c:pt idx="5283">
                  <c:v>0</c:v>
                </c:pt>
                <c:pt idx="5284">
                  <c:v>0</c:v>
                </c:pt>
                <c:pt idx="5285">
                  <c:v>0</c:v>
                </c:pt>
                <c:pt idx="5286">
                  <c:v>0</c:v>
                </c:pt>
                <c:pt idx="5287">
                  <c:v>0</c:v>
                </c:pt>
                <c:pt idx="5288">
                  <c:v>0</c:v>
                </c:pt>
                <c:pt idx="5289">
                  <c:v>0</c:v>
                </c:pt>
                <c:pt idx="5290">
                  <c:v>0</c:v>
                </c:pt>
                <c:pt idx="5291">
                  <c:v>0</c:v>
                </c:pt>
                <c:pt idx="5292">
                  <c:v>0</c:v>
                </c:pt>
                <c:pt idx="5293">
                  <c:v>0</c:v>
                </c:pt>
                <c:pt idx="5294">
                  <c:v>0</c:v>
                </c:pt>
                <c:pt idx="5295">
                  <c:v>0</c:v>
                </c:pt>
                <c:pt idx="5296">
                  <c:v>0</c:v>
                </c:pt>
                <c:pt idx="5297">
                  <c:v>0</c:v>
                </c:pt>
                <c:pt idx="5298">
                  <c:v>0</c:v>
                </c:pt>
                <c:pt idx="5299">
                  <c:v>0</c:v>
                </c:pt>
                <c:pt idx="5300">
                  <c:v>0</c:v>
                </c:pt>
                <c:pt idx="5301">
                  <c:v>0</c:v>
                </c:pt>
                <c:pt idx="5302">
                  <c:v>0</c:v>
                </c:pt>
                <c:pt idx="5303">
                  <c:v>0</c:v>
                </c:pt>
                <c:pt idx="5304">
                  <c:v>0</c:v>
                </c:pt>
                <c:pt idx="5305">
                  <c:v>0</c:v>
                </c:pt>
                <c:pt idx="5306">
                  <c:v>0</c:v>
                </c:pt>
                <c:pt idx="5307">
                  <c:v>0</c:v>
                </c:pt>
                <c:pt idx="5308">
                  <c:v>0</c:v>
                </c:pt>
                <c:pt idx="5309">
                  <c:v>0</c:v>
                </c:pt>
                <c:pt idx="5310">
                  <c:v>0</c:v>
                </c:pt>
                <c:pt idx="5311">
                  <c:v>0</c:v>
                </c:pt>
                <c:pt idx="5312">
                  <c:v>0</c:v>
                </c:pt>
                <c:pt idx="5313">
                  <c:v>0</c:v>
                </c:pt>
                <c:pt idx="5314">
                  <c:v>0</c:v>
                </c:pt>
                <c:pt idx="5315">
                  <c:v>0</c:v>
                </c:pt>
                <c:pt idx="5316">
                  <c:v>0</c:v>
                </c:pt>
                <c:pt idx="5317">
                  <c:v>0</c:v>
                </c:pt>
                <c:pt idx="5318">
                  <c:v>0</c:v>
                </c:pt>
                <c:pt idx="5319">
                  <c:v>0</c:v>
                </c:pt>
                <c:pt idx="5320">
                  <c:v>0</c:v>
                </c:pt>
                <c:pt idx="5321">
                  <c:v>0</c:v>
                </c:pt>
                <c:pt idx="5322">
                  <c:v>0</c:v>
                </c:pt>
                <c:pt idx="5323">
                  <c:v>0</c:v>
                </c:pt>
                <c:pt idx="5324">
                  <c:v>0</c:v>
                </c:pt>
                <c:pt idx="5325">
                  <c:v>0</c:v>
                </c:pt>
                <c:pt idx="5326">
                  <c:v>0</c:v>
                </c:pt>
                <c:pt idx="5327">
                  <c:v>0</c:v>
                </c:pt>
                <c:pt idx="5328">
                  <c:v>0</c:v>
                </c:pt>
                <c:pt idx="5329">
                  <c:v>0</c:v>
                </c:pt>
                <c:pt idx="5330">
                  <c:v>0</c:v>
                </c:pt>
                <c:pt idx="5331">
                  <c:v>0</c:v>
                </c:pt>
                <c:pt idx="5332">
                  <c:v>0</c:v>
                </c:pt>
                <c:pt idx="5333">
                  <c:v>0</c:v>
                </c:pt>
                <c:pt idx="5334">
                  <c:v>0</c:v>
                </c:pt>
                <c:pt idx="5335">
                  <c:v>0</c:v>
                </c:pt>
                <c:pt idx="5336">
                  <c:v>0</c:v>
                </c:pt>
                <c:pt idx="5337">
                  <c:v>0</c:v>
                </c:pt>
                <c:pt idx="5338">
                  <c:v>0</c:v>
                </c:pt>
                <c:pt idx="5339">
                  <c:v>0</c:v>
                </c:pt>
                <c:pt idx="5340">
                  <c:v>0</c:v>
                </c:pt>
                <c:pt idx="5341">
                  <c:v>0</c:v>
                </c:pt>
                <c:pt idx="5342">
                  <c:v>0</c:v>
                </c:pt>
                <c:pt idx="5343">
                  <c:v>0</c:v>
                </c:pt>
                <c:pt idx="5344">
                  <c:v>0</c:v>
                </c:pt>
                <c:pt idx="5345">
                  <c:v>0</c:v>
                </c:pt>
                <c:pt idx="5346">
                  <c:v>0</c:v>
                </c:pt>
                <c:pt idx="5347">
                  <c:v>0</c:v>
                </c:pt>
                <c:pt idx="5348">
                  <c:v>0</c:v>
                </c:pt>
                <c:pt idx="5349">
                  <c:v>0</c:v>
                </c:pt>
                <c:pt idx="5350">
                  <c:v>0</c:v>
                </c:pt>
                <c:pt idx="5351">
                  <c:v>0</c:v>
                </c:pt>
                <c:pt idx="5352">
                  <c:v>0</c:v>
                </c:pt>
                <c:pt idx="5353">
                  <c:v>0</c:v>
                </c:pt>
                <c:pt idx="5354">
                  <c:v>0</c:v>
                </c:pt>
                <c:pt idx="5355">
                  <c:v>0</c:v>
                </c:pt>
                <c:pt idx="5356">
                  <c:v>0</c:v>
                </c:pt>
                <c:pt idx="5357">
                  <c:v>0</c:v>
                </c:pt>
                <c:pt idx="5358">
                  <c:v>0</c:v>
                </c:pt>
                <c:pt idx="5359">
                  <c:v>0</c:v>
                </c:pt>
                <c:pt idx="5360">
                  <c:v>0</c:v>
                </c:pt>
                <c:pt idx="5361">
                  <c:v>0</c:v>
                </c:pt>
                <c:pt idx="5362">
                  <c:v>0</c:v>
                </c:pt>
                <c:pt idx="5363">
                  <c:v>0</c:v>
                </c:pt>
                <c:pt idx="5364">
                  <c:v>0</c:v>
                </c:pt>
                <c:pt idx="5365">
                  <c:v>0</c:v>
                </c:pt>
                <c:pt idx="5366">
                  <c:v>0</c:v>
                </c:pt>
                <c:pt idx="5367">
                  <c:v>0</c:v>
                </c:pt>
                <c:pt idx="5368">
                  <c:v>0</c:v>
                </c:pt>
                <c:pt idx="5369">
                  <c:v>0</c:v>
                </c:pt>
                <c:pt idx="5370">
                  <c:v>0</c:v>
                </c:pt>
                <c:pt idx="5371">
                  <c:v>0</c:v>
                </c:pt>
                <c:pt idx="5372">
                  <c:v>0</c:v>
                </c:pt>
                <c:pt idx="5373">
                  <c:v>0</c:v>
                </c:pt>
                <c:pt idx="5374">
                  <c:v>0</c:v>
                </c:pt>
                <c:pt idx="5375">
                  <c:v>0</c:v>
                </c:pt>
                <c:pt idx="5376">
                  <c:v>0</c:v>
                </c:pt>
                <c:pt idx="5377">
                  <c:v>0</c:v>
                </c:pt>
                <c:pt idx="5378">
                  <c:v>0</c:v>
                </c:pt>
                <c:pt idx="5379">
                  <c:v>0</c:v>
                </c:pt>
                <c:pt idx="5380">
                  <c:v>0</c:v>
                </c:pt>
                <c:pt idx="5381">
                  <c:v>0</c:v>
                </c:pt>
                <c:pt idx="5382">
                  <c:v>0</c:v>
                </c:pt>
                <c:pt idx="5383">
                  <c:v>0</c:v>
                </c:pt>
                <c:pt idx="5384">
                  <c:v>0</c:v>
                </c:pt>
                <c:pt idx="5385">
                  <c:v>0</c:v>
                </c:pt>
                <c:pt idx="5386">
                  <c:v>0</c:v>
                </c:pt>
                <c:pt idx="5387">
                  <c:v>0</c:v>
                </c:pt>
                <c:pt idx="5388">
                  <c:v>0</c:v>
                </c:pt>
                <c:pt idx="5389">
                  <c:v>0</c:v>
                </c:pt>
                <c:pt idx="5390">
                  <c:v>0</c:v>
                </c:pt>
                <c:pt idx="5391">
                  <c:v>0</c:v>
                </c:pt>
                <c:pt idx="5392">
                  <c:v>0</c:v>
                </c:pt>
                <c:pt idx="5393">
                  <c:v>0</c:v>
                </c:pt>
                <c:pt idx="5394">
                  <c:v>0</c:v>
                </c:pt>
                <c:pt idx="5395">
                  <c:v>0</c:v>
                </c:pt>
                <c:pt idx="5396">
                  <c:v>0</c:v>
                </c:pt>
                <c:pt idx="5397">
                  <c:v>0</c:v>
                </c:pt>
                <c:pt idx="5398">
                  <c:v>0</c:v>
                </c:pt>
                <c:pt idx="5399">
                  <c:v>0</c:v>
                </c:pt>
                <c:pt idx="5400">
                  <c:v>0</c:v>
                </c:pt>
                <c:pt idx="5401">
                  <c:v>0</c:v>
                </c:pt>
                <c:pt idx="5402">
                  <c:v>0</c:v>
                </c:pt>
                <c:pt idx="5403">
                  <c:v>0</c:v>
                </c:pt>
                <c:pt idx="5404">
                  <c:v>0</c:v>
                </c:pt>
                <c:pt idx="5405">
                  <c:v>0</c:v>
                </c:pt>
                <c:pt idx="5406">
                  <c:v>0</c:v>
                </c:pt>
                <c:pt idx="5407">
                  <c:v>0</c:v>
                </c:pt>
                <c:pt idx="5408">
                  <c:v>0</c:v>
                </c:pt>
                <c:pt idx="5409">
                  <c:v>0</c:v>
                </c:pt>
                <c:pt idx="5410">
                  <c:v>0</c:v>
                </c:pt>
                <c:pt idx="5411">
                  <c:v>0</c:v>
                </c:pt>
                <c:pt idx="5412">
                  <c:v>0</c:v>
                </c:pt>
                <c:pt idx="5413">
                  <c:v>0</c:v>
                </c:pt>
                <c:pt idx="5414">
                  <c:v>0</c:v>
                </c:pt>
                <c:pt idx="5415">
                  <c:v>0</c:v>
                </c:pt>
                <c:pt idx="5416">
                  <c:v>0</c:v>
                </c:pt>
                <c:pt idx="5417">
                  <c:v>0</c:v>
                </c:pt>
                <c:pt idx="5418">
                  <c:v>0</c:v>
                </c:pt>
                <c:pt idx="5419">
                  <c:v>0</c:v>
                </c:pt>
                <c:pt idx="5420">
                  <c:v>0</c:v>
                </c:pt>
                <c:pt idx="5421">
                  <c:v>0</c:v>
                </c:pt>
                <c:pt idx="5422">
                  <c:v>0</c:v>
                </c:pt>
                <c:pt idx="5423">
                  <c:v>0</c:v>
                </c:pt>
                <c:pt idx="5424">
                  <c:v>0</c:v>
                </c:pt>
                <c:pt idx="5425">
                  <c:v>0</c:v>
                </c:pt>
                <c:pt idx="5426">
                  <c:v>0</c:v>
                </c:pt>
                <c:pt idx="5427">
                  <c:v>0</c:v>
                </c:pt>
                <c:pt idx="5428">
                  <c:v>0</c:v>
                </c:pt>
                <c:pt idx="5429">
                  <c:v>0</c:v>
                </c:pt>
                <c:pt idx="5430">
                  <c:v>0</c:v>
                </c:pt>
                <c:pt idx="5431">
                  <c:v>0</c:v>
                </c:pt>
                <c:pt idx="5432">
                  <c:v>0</c:v>
                </c:pt>
                <c:pt idx="5433">
                  <c:v>0</c:v>
                </c:pt>
                <c:pt idx="5434">
                  <c:v>0</c:v>
                </c:pt>
                <c:pt idx="5435">
                  <c:v>0</c:v>
                </c:pt>
                <c:pt idx="5436">
                  <c:v>0</c:v>
                </c:pt>
                <c:pt idx="5437">
                  <c:v>0</c:v>
                </c:pt>
                <c:pt idx="5438">
                  <c:v>0</c:v>
                </c:pt>
                <c:pt idx="5439">
                  <c:v>0</c:v>
                </c:pt>
                <c:pt idx="5440">
                  <c:v>0</c:v>
                </c:pt>
                <c:pt idx="5441">
                  <c:v>0</c:v>
                </c:pt>
                <c:pt idx="5442">
                  <c:v>0</c:v>
                </c:pt>
                <c:pt idx="5443">
                  <c:v>0</c:v>
                </c:pt>
                <c:pt idx="5444">
                  <c:v>0</c:v>
                </c:pt>
                <c:pt idx="5445">
                  <c:v>0</c:v>
                </c:pt>
                <c:pt idx="5446">
                  <c:v>0</c:v>
                </c:pt>
                <c:pt idx="5447">
                  <c:v>0</c:v>
                </c:pt>
                <c:pt idx="5448">
                  <c:v>0</c:v>
                </c:pt>
                <c:pt idx="5449">
                  <c:v>0</c:v>
                </c:pt>
                <c:pt idx="5450">
                  <c:v>0</c:v>
                </c:pt>
                <c:pt idx="5451">
                  <c:v>0</c:v>
                </c:pt>
                <c:pt idx="5452">
                  <c:v>0</c:v>
                </c:pt>
                <c:pt idx="5453">
                  <c:v>0</c:v>
                </c:pt>
                <c:pt idx="5454">
                  <c:v>0</c:v>
                </c:pt>
                <c:pt idx="5455">
                  <c:v>0</c:v>
                </c:pt>
                <c:pt idx="5456">
                  <c:v>0</c:v>
                </c:pt>
                <c:pt idx="5457">
                  <c:v>0</c:v>
                </c:pt>
                <c:pt idx="5458">
                  <c:v>0</c:v>
                </c:pt>
                <c:pt idx="5459">
                  <c:v>0</c:v>
                </c:pt>
                <c:pt idx="5460">
                  <c:v>0</c:v>
                </c:pt>
                <c:pt idx="5461">
                  <c:v>0</c:v>
                </c:pt>
                <c:pt idx="5462">
                  <c:v>0</c:v>
                </c:pt>
                <c:pt idx="5463">
                  <c:v>0</c:v>
                </c:pt>
                <c:pt idx="5464">
                  <c:v>0</c:v>
                </c:pt>
                <c:pt idx="5465">
                  <c:v>0</c:v>
                </c:pt>
                <c:pt idx="5466">
                  <c:v>0</c:v>
                </c:pt>
                <c:pt idx="5467">
                  <c:v>0</c:v>
                </c:pt>
                <c:pt idx="5468">
                  <c:v>0</c:v>
                </c:pt>
                <c:pt idx="5469">
                  <c:v>0</c:v>
                </c:pt>
                <c:pt idx="5470">
                  <c:v>0</c:v>
                </c:pt>
                <c:pt idx="5471">
                  <c:v>0</c:v>
                </c:pt>
                <c:pt idx="5472">
                  <c:v>0</c:v>
                </c:pt>
                <c:pt idx="5473">
                  <c:v>0</c:v>
                </c:pt>
                <c:pt idx="5474">
                  <c:v>0</c:v>
                </c:pt>
                <c:pt idx="5475">
                  <c:v>0</c:v>
                </c:pt>
                <c:pt idx="5476">
                  <c:v>0</c:v>
                </c:pt>
                <c:pt idx="5477">
                  <c:v>0</c:v>
                </c:pt>
                <c:pt idx="5478">
                  <c:v>0</c:v>
                </c:pt>
                <c:pt idx="5479">
                  <c:v>0</c:v>
                </c:pt>
                <c:pt idx="5480">
                  <c:v>0</c:v>
                </c:pt>
                <c:pt idx="5481">
                  <c:v>0</c:v>
                </c:pt>
                <c:pt idx="5482">
                  <c:v>0</c:v>
                </c:pt>
                <c:pt idx="5483">
                  <c:v>0</c:v>
                </c:pt>
                <c:pt idx="5484">
                  <c:v>0</c:v>
                </c:pt>
                <c:pt idx="5485">
                  <c:v>0</c:v>
                </c:pt>
                <c:pt idx="5486">
                  <c:v>0</c:v>
                </c:pt>
                <c:pt idx="5487">
                  <c:v>0</c:v>
                </c:pt>
                <c:pt idx="5488">
                  <c:v>0</c:v>
                </c:pt>
                <c:pt idx="5489">
                  <c:v>0</c:v>
                </c:pt>
                <c:pt idx="5490">
                  <c:v>0</c:v>
                </c:pt>
                <c:pt idx="5491">
                  <c:v>0</c:v>
                </c:pt>
                <c:pt idx="5492">
                  <c:v>0</c:v>
                </c:pt>
                <c:pt idx="5493">
                  <c:v>0</c:v>
                </c:pt>
                <c:pt idx="5494">
                  <c:v>0</c:v>
                </c:pt>
                <c:pt idx="5495">
                  <c:v>0</c:v>
                </c:pt>
                <c:pt idx="5496">
                  <c:v>0</c:v>
                </c:pt>
                <c:pt idx="5497">
                  <c:v>0</c:v>
                </c:pt>
                <c:pt idx="5498">
                  <c:v>0</c:v>
                </c:pt>
                <c:pt idx="5499">
                  <c:v>0</c:v>
                </c:pt>
                <c:pt idx="5500">
                  <c:v>0</c:v>
                </c:pt>
                <c:pt idx="5501">
                  <c:v>0</c:v>
                </c:pt>
                <c:pt idx="5502">
                  <c:v>0</c:v>
                </c:pt>
                <c:pt idx="5503">
                  <c:v>0</c:v>
                </c:pt>
                <c:pt idx="5504">
                  <c:v>0</c:v>
                </c:pt>
                <c:pt idx="5505">
                  <c:v>0</c:v>
                </c:pt>
                <c:pt idx="5506">
                  <c:v>0</c:v>
                </c:pt>
                <c:pt idx="5507">
                  <c:v>0</c:v>
                </c:pt>
                <c:pt idx="5508">
                  <c:v>0</c:v>
                </c:pt>
                <c:pt idx="5509">
                  <c:v>0</c:v>
                </c:pt>
                <c:pt idx="5510">
                  <c:v>0</c:v>
                </c:pt>
                <c:pt idx="5511">
                  <c:v>0</c:v>
                </c:pt>
                <c:pt idx="5512">
                  <c:v>0</c:v>
                </c:pt>
                <c:pt idx="5513">
                  <c:v>0</c:v>
                </c:pt>
                <c:pt idx="5514">
                  <c:v>0</c:v>
                </c:pt>
                <c:pt idx="5515">
                  <c:v>0</c:v>
                </c:pt>
                <c:pt idx="5516">
                  <c:v>0</c:v>
                </c:pt>
                <c:pt idx="5517">
                  <c:v>0</c:v>
                </c:pt>
                <c:pt idx="5518">
                  <c:v>0</c:v>
                </c:pt>
                <c:pt idx="5519">
                  <c:v>0</c:v>
                </c:pt>
                <c:pt idx="5520">
                  <c:v>0</c:v>
                </c:pt>
                <c:pt idx="5521">
                  <c:v>0</c:v>
                </c:pt>
                <c:pt idx="5522">
                  <c:v>0</c:v>
                </c:pt>
                <c:pt idx="5523">
                  <c:v>0</c:v>
                </c:pt>
                <c:pt idx="5524">
                  <c:v>0</c:v>
                </c:pt>
                <c:pt idx="5525">
                  <c:v>0</c:v>
                </c:pt>
                <c:pt idx="5526">
                  <c:v>0</c:v>
                </c:pt>
                <c:pt idx="5527">
                  <c:v>0</c:v>
                </c:pt>
                <c:pt idx="5528">
                  <c:v>0</c:v>
                </c:pt>
                <c:pt idx="5529">
                  <c:v>0</c:v>
                </c:pt>
                <c:pt idx="5530">
                  <c:v>0</c:v>
                </c:pt>
                <c:pt idx="5531">
                  <c:v>0</c:v>
                </c:pt>
                <c:pt idx="5532">
                  <c:v>0</c:v>
                </c:pt>
                <c:pt idx="5533">
                  <c:v>0</c:v>
                </c:pt>
                <c:pt idx="5534">
                  <c:v>0</c:v>
                </c:pt>
                <c:pt idx="5535">
                  <c:v>0</c:v>
                </c:pt>
                <c:pt idx="5536">
                  <c:v>0</c:v>
                </c:pt>
                <c:pt idx="5537">
                  <c:v>0</c:v>
                </c:pt>
                <c:pt idx="5538">
                  <c:v>0</c:v>
                </c:pt>
                <c:pt idx="5539">
                  <c:v>0</c:v>
                </c:pt>
                <c:pt idx="5540">
                  <c:v>0</c:v>
                </c:pt>
                <c:pt idx="5541">
                  <c:v>0</c:v>
                </c:pt>
                <c:pt idx="5542">
                  <c:v>0</c:v>
                </c:pt>
                <c:pt idx="5543">
                  <c:v>0</c:v>
                </c:pt>
                <c:pt idx="5544">
                  <c:v>0</c:v>
                </c:pt>
                <c:pt idx="5545">
                  <c:v>0</c:v>
                </c:pt>
                <c:pt idx="5546">
                  <c:v>0</c:v>
                </c:pt>
                <c:pt idx="5547">
                  <c:v>0</c:v>
                </c:pt>
                <c:pt idx="5548">
                  <c:v>0</c:v>
                </c:pt>
                <c:pt idx="5549">
                  <c:v>0</c:v>
                </c:pt>
                <c:pt idx="5550">
                  <c:v>0</c:v>
                </c:pt>
                <c:pt idx="5551">
                  <c:v>0</c:v>
                </c:pt>
                <c:pt idx="5552">
                  <c:v>0</c:v>
                </c:pt>
                <c:pt idx="5553">
                  <c:v>0</c:v>
                </c:pt>
                <c:pt idx="5554">
                  <c:v>0</c:v>
                </c:pt>
                <c:pt idx="5555">
                  <c:v>0</c:v>
                </c:pt>
                <c:pt idx="5556">
                  <c:v>0</c:v>
                </c:pt>
                <c:pt idx="5557">
                  <c:v>0</c:v>
                </c:pt>
                <c:pt idx="5558">
                  <c:v>0</c:v>
                </c:pt>
                <c:pt idx="5559">
                  <c:v>0</c:v>
                </c:pt>
                <c:pt idx="5560">
                  <c:v>0</c:v>
                </c:pt>
                <c:pt idx="5561">
                  <c:v>0</c:v>
                </c:pt>
                <c:pt idx="5562">
                  <c:v>0</c:v>
                </c:pt>
                <c:pt idx="5563">
                  <c:v>0</c:v>
                </c:pt>
                <c:pt idx="5564">
                  <c:v>0</c:v>
                </c:pt>
                <c:pt idx="5565">
                  <c:v>0</c:v>
                </c:pt>
                <c:pt idx="5566">
                  <c:v>0</c:v>
                </c:pt>
                <c:pt idx="5567">
                  <c:v>0</c:v>
                </c:pt>
                <c:pt idx="5568">
                  <c:v>0</c:v>
                </c:pt>
                <c:pt idx="5569">
                  <c:v>0</c:v>
                </c:pt>
                <c:pt idx="5570">
                  <c:v>0</c:v>
                </c:pt>
                <c:pt idx="5571">
                  <c:v>0</c:v>
                </c:pt>
                <c:pt idx="5572">
                  <c:v>0</c:v>
                </c:pt>
                <c:pt idx="5573">
                  <c:v>0</c:v>
                </c:pt>
                <c:pt idx="5574">
                  <c:v>0</c:v>
                </c:pt>
                <c:pt idx="5575">
                  <c:v>0</c:v>
                </c:pt>
                <c:pt idx="5576">
                  <c:v>0</c:v>
                </c:pt>
                <c:pt idx="5577">
                  <c:v>0</c:v>
                </c:pt>
                <c:pt idx="5578">
                  <c:v>0</c:v>
                </c:pt>
                <c:pt idx="5579">
                  <c:v>0</c:v>
                </c:pt>
                <c:pt idx="5580">
                  <c:v>0</c:v>
                </c:pt>
                <c:pt idx="5581">
                  <c:v>0</c:v>
                </c:pt>
                <c:pt idx="5582">
                  <c:v>0</c:v>
                </c:pt>
                <c:pt idx="5583">
                  <c:v>0</c:v>
                </c:pt>
                <c:pt idx="5584">
                  <c:v>0</c:v>
                </c:pt>
                <c:pt idx="5585">
                  <c:v>0</c:v>
                </c:pt>
                <c:pt idx="5586">
                  <c:v>0</c:v>
                </c:pt>
                <c:pt idx="5587">
                  <c:v>0</c:v>
                </c:pt>
                <c:pt idx="5588">
                  <c:v>0</c:v>
                </c:pt>
                <c:pt idx="5589">
                  <c:v>0</c:v>
                </c:pt>
                <c:pt idx="5590">
                  <c:v>0</c:v>
                </c:pt>
                <c:pt idx="5591">
                  <c:v>0</c:v>
                </c:pt>
                <c:pt idx="5592">
                  <c:v>0</c:v>
                </c:pt>
                <c:pt idx="5593">
                  <c:v>0</c:v>
                </c:pt>
                <c:pt idx="5594">
                  <c:v>0</c:v>
                </c:pt>
                <c:pt idx="5595">
                  <c:v>0</c:v>
                </c:pt>
                <c:pt idx="5596">
                  <c:v>0</c:v>
                </c:pt>
                <c:pt idx="5597">
                  <c:v>0</c:v>
                </c:pt>
                <c:pt idx="5598">
                  <c:v>0</c:v>
                </c:pt>
                <c:pt idx="5599">
                  <c:v>0</c:v>
                </c:pt>
                <c:pt idx="5600">
                  <c:v>0</c:v>
                </c:pt>
                <c:pt idx="5601">
                  <c:v>0</c:v>
                </c:pt>
                <c:pt idx="5602">
                  <c:v>0</c:v>
                </c:pt>
                <c:pt idx="5603">
                  <c:v>0</c:v>
                </c:pt>
                <c:pt idx="5604">
                  <c:v>0</c:v>
                </c:pt>
                <c:pt idx="5605">
                  <c:v>0</c:v>
                </c:pt>
                <c:pt idx="5606">
                  <c:v>0</c:v>
                </c:pt>
                <c:pt idx="5607">
                  <c:v>0</c:v>
                </c:pt>
                <c:pt idx="5608">
                  <c:v>0</c:v>
                </c:pt>
                <c:pt idx="5609">
                  <c:v>0</c:v>
                </c:pt>
                <c:pt idx="5610">
                  <c:v>0</c:v>
                </c:pt>
                <c:pt idx="5611">
                  <c:v>0</c:v>
                </c:pt>
                <c:pt idx="5612">
                  <c:v>0</c:v>
                </c:pt>
                <c:pt idx="5613">
                  <c:v>0</c:v>
                </c:pt>
                <c:pt idx="5614">
                  <c:v>0</c:v>
                </c:pt>
                <c:pt idx="5615">
                  <c:v>0</c:v>
                </c:pt>
                <c:pt idx="5616">
                  <c:v>0</c:v>
                </c:pt>
                <c:pt idx="5617">
                  <c:v>0</c:v>
                </c:pt>
                <c:pt idx="5618">
                  <c:v>0</c:v>
                </c:pt>
                <c:pt idx="5619">
                  <c:v>0</c:v>
                </c:pt>
                <c:pt idx="5620">
                  <c:v>0</c:v>
                </c:pt>
                <c:pt idx="5621">
                  <c:v>0</c:v>
                </c:pt>
                <c:pt idx="5622">
                  <c:v>0</c:v>
                </c:pt>
                <c:pt idx="5623">
                  <c:v>0</c:v>
                </c:pt>
                <c:pt idx="5624">
                  <c:v>0</c:v>
                </c:pt>
                <c:pt idx="5625">
                  <c:v>0</c:v>
                </c:pt>
                <c:pt idx="5626">
                  <c:v>0</c:v>
                </c:pt>
                <c:pt idx="5627">
                  <c:v>0</c:v>
                </c:pt>
                <c:pt idx="5628">
                  <c:v>0</c:v>
                </c:pt>
                <c:pt idx="5629">
                  <c:v>0</c:v>
                </c:pt>
                <c:pt idx="5630">
                  <c:v>0</c:v>
                </c:pt>
                <c:pt idx="5631">
                  <c:v>0</c:v>
                </c:pt>
                <c:pt idx="5632">
                  <c:v>0</c:v>
                </c:pt>
                <c:pt idx="5633">
                  <c:v>0</c:v>
                </c:pt>
                <c:pt idx="5634">
                  <c:v>0</c:v>
                </c:pt>
                <c:pt idx="5635">
                  <c:v>0</c:v>
                </c:pt>
                <c:pt idx="5636">
                  <c:v>0</c:v>
                </c:pt>
                <c:pt idx="5637">
                  <c:v>0</c:v>
                </c:pt>
                <c:pt idx="5638">
                  <c:v>0</c:v>
                </c:pt>
                <c:pt idx="5639">
                  <c:v>0</c:v>
                </c:pt>
                <c:pt idx="5640">
                  <c:v>0</c:v>
                </c:pt>
                <c:pt idx="5641">
                  <c:v>0</c:v>
                </c:pt>
                <c:pt idx="5642">
                  <c:v>0</c:v>
                </c:pt>
                <c:pt idx="5643">
                  <c:v>0</c:v>
                </c:pt>
                <c:pt idx="5644">
                  <c:v>0</c:v>
                </c:pt>
                <c:pt idx="5645">
                  <c:v>0</c:v>
                </c:pt>
                <c:pt idx="5646">
                  <c:v>0</c:v>
                </c:pt>
                <c:pt idx="5647">
                  <c:v>0</c:v>
                </c:pt>
                <c:pt idx="5648">
                  <c:v>0</c:v>
                </c:pt>
                <c:pt idx="5649">
                  <c:v>0</c:v>
                </c:pt>
                <c:pt idx="5650">
                  <c:v>0</c:v>
                </c:pt>
                <c:pt idx="5651">
                  <c:v>0</c:v>
                </c:pt>
                <c:pt idx="5652">
                  <c:v>0</c:v>
                </c:pt>
                <c:pt idx="5653">
                  <c:v>0</c:v>
                </c:pt>
                <c:pt idx="5654">
                  <c:v>0</c:v>
                </c:pt>
                <c:pt idx="5655">
                  <c:v>0</c:v>
                </c:pt>
                <c:pt idx="5656">
                  <c:v>0</c:v>
                </c:pt>
                <c:pt idx="5657">
                  <c:v>0</c:v>
                </c:pt>
                <c:pt idx="5658">
                  <c:v>0</c:v>
                </c:pt>
                <c:pt idx="5659">
                  <c:v>0</c:v>
                </c:pt>
                <c:pt idx="5660">
                  <c:v>0</c:v>
                </c:pt>
                <c:pt idx="5661">
                  <c:v>0</c:v>
                </c:pt>
                <c:pt idx="5662">
                  <c:v>0</c:v>
                </c:pt>
                <c:pt idx="5663">
                  <c:v>0</c:v>
                </c:pt>
                <c:pt idx="5664">
                  <c:v>0</c:v>
                </c:pt>
                <c:pt idx="5665">
                  <c:v>0</c:v>
                </c:pt>
                <c:pt idx="5666">
                  <c:v>0</c:v>
                </c:pt>
                <c:pt idx="5667">
                  <c:v>0</c:v>
                </c:pt>
                <c:pt idx="5668">
                  <c:v>0</c:v>
                </c:pt>
                <c:pt idx="5669">
                  <c:v>0</c:v>
                </c:pt>
                <c:pt idx="5670">
                  <c:v>0</c:v>
                </c:pt>
                <c:pt idx="5671">
                  <c:v>0</c:v>
                </c:pt>
                <c:pt idx="5672">
                  <c:v>0</c:v>
                </c:pt>
                <c:pt idx="5673">
                  <c:v>0</c:v>
                </c:pt>
                <c:pt idx="5674">
                  <c:v>0</c:v>
                </c:pt>
                <c:pt idx="5675">
                  <c:v>0</c:v>
                </c:pt>
                <c:pt idx="5676">
                  <c:v>0</c:v>
                </c:pt>
                <c:pt idx="5677">
                  <c:v>0</c:v>
                </c:pt>
                <c:pt idx="5678">
                  <c:v>0</c:v>
                </c:pt>
                <c:pt idx="5679">
                  <c:v>0</c:v>
                </c:pt>
                <c:pt idx="5680">
                  <c:v>0</c:v>
                </c:pt>
                <c:pt idx="5681">
                  <c:v>0</c:v>
                </c:pt>
                <c:pt idx="5682">
                  <c:v>0</c:v>
                </c:pt>
                <c:pt idx="5683">
                  <c:v>0</c:v>
                </c:pt>
                <c:pt idx="5684">
                  <c:v>0</c:v>
                </c:pt>
                <c:pt idx="5685">
                  <c:v>0</c:v>
                </c:pt>
                <c:pt idx="5686">
                  <c:v>0</c:v>
                </c:pt>
                <c:pt idx="5687">
                  <c:v>0</c:v>
                </c:pt>
                <c:pt idx="5688">
                  <c:v>0</c:v>
                </c:pt>
                <c:pt idx="5689">
                  <c:v>0</c:v>
                </c:pt>
                <c:pt idx="5690">
                  <c:v>0</c:v>
                </c:pt>
                <c:pt idx="5691">
                  <c:v>0</c:v>
                </c:pt>
                <c:pt idx="5692">
                  <c:v>0</c:v>
                </c:pt>
                <c:pt idx="5693">
                  <c:v>0</c:v>
                </c:pt>
                <c:pt idx="5694">
                  <c:v>0</c:v>
                </c:pt>
                <c:pt idx="5695">
                  <c:v>0</c:v>
                </c:pt>
                <c:pt idx="5696">
                  <c:v>0</c:v>
                </c:pt>
                <c:pt idx="5697">
                  <c:v>0</c:v>
                </c:pt>
                <c:pt idx="5698">
                  <c:v>0</c:v>
                </c:pt>
                <c:pt idx="5699">
                  <c:v>0</c:v>
                </c:pt>
                <c:pt idx="5700">
                  <c:v>0</c:v>
                </c:pt>
                <c:pt idx="5701">
                  <c:v>0</c:v>
                </c:pt>
                <c:pt idx="5702">
                  <c:v>0</c:v>
                </c:pt>
                <c:pt idx="5703">
                  <c:v>0</c:v>
                </c:pt>
                <c:pt idx="5704">
                  <c:v>0</c:v>
                </c:pt>
                <c:pt idx="5705">
                  <c:v>0</c:v>
                </c:pt>
                <c:pt idx="5706">
                  <c:v>0</c:v>
                </c:pt>
                <c:pt idx="5707">
                  <c:v>0</c:v>
                </c:pt>
                <c:pt idx="5708">
                  <c:v>0</c:v>
                </c:pt>
                <c:pt idx="5709">
                  <c:v>0</c:v>
                </c:pt>
                <c:pt idx="5710">
                  <c:v>0</c:v>
                </c:pt>
                <c:pt idx="5711">
                  <c:v>0</c:v>
                </c:pt>
                <c:pt idx="5712">
                  <c:v>0</c:v>
                </c:pt>
                <c:pt idx="5713">
                  <c:v>0</c:v>
                </c:pt>
                <c:pt idx="5714">
                  <c:v>0</c:v>
                </c:pt>
                <c:pt idx="5715">
                  <c:v>0</c:v>
                </c:pt>
                <c:pt idx="5716">
                  <c:v>0</c:v>
                </c:pt>
                <c:pt idx="5717">
                  <c:v>0</c:v>
                </c:pt>
                <c:pt idx="5718">
                  <c:v>0</c:v>
                </c:pt>
                <c:pt idx="5719">
                  <c:v>0</c:v>
                </c:pt>
                <c:pt idx="5720">
                  <c:v>0</c:v>
                </c:pt>
                <c:pt idx="5721">
                  <c:v>0</c:v>
                </c:pt>
                <c:pt idx="5722">
                  <c:v>0</c:v>
                </c:pt>
                <c:pt idx="5723">
                  <c:v>0</c:v>
                </c:pt>
                <c:pt idx="5724">
                  <c:v>0</c:v>
                </c:pt>
                <c:pt idx="5725">
                  <c:v>0</c:v>
                </c:pt>
                <c:pt idx="5726">
                  <c:v>0</c:v>
                </c:pt>
                <c:pt idx="5727">
                  <c:v>0</c:v>
                </c:pt>
                <c:pt idx="5728">
                  <c:v>0</c:v>
                </c:pt>
                <c:pt idx="5729">
                  <c:v>0</c:v>
                </c:pt>
                <c:pt idx="5730">
                  <c:v>0</c:v>
                </c:pt>
                <c:pt idx="5731">
                  <c:v>0</c:v>
                </c:pt>
                <c:pt idx="5732">
                  <c:v>0</c:v>
                </c:pt>
                <c:pt idx="5733">
                  <c:v>0</c:v>
                </c:pt>
                <c:pt idx="5734">
                  <c:v>0</c:v>
                </c:pt>
                <c:pt idx="5735">
                  <c:v>0</c:v>
                </c:pt>
                <c:pt idx="5736">
                  <c:v>0</c:v>
                </c:pt>
                <c:pt idx="5737">
                  <c:v>0</c:v>
                </c:pt>
                <c:pt idx="5738">
                  <c:v>0</c:v>
                </c:pt>
                <c:pt idx="5739">
                  <c:v>0</c:v>
                </c:pt>
                <c:pt idx="5740">
                  <c:v>0</c:v>
                </c:pt>
                <c:pt idx="5741">
                  <c:v>0</c:v>
                </c:pt>
                <c:pt idx="5742">
                  <c:v>0</c:v>
                </c:pt>
                <c:pt idx="5743">
                  <c:v>0</c:v>
                </c:pt>
                <c:pt idx="5744">
                  <c:v>0</c:v>
                </c:pt>
                <c:pt idx="5745">
                  <c:v>0</c:v>
                </c:pt>
                <c:pt idx="5746">
                  <c:v>0</c:v>
                </c:pt>
                <c:pt idx="5747">
                  <c:v>0</c:v>
                </c:pt>
                <c:pt idx="5748">
                  <c:v>0</c:v>
                </c:pt>
                <c:pt idx="5749">
                  <c:v>0</c:v>
                </c:pt>
                <c:pt idx="5750">
                  <c:v>0</c:v>
                </c:pt>
                <c:pt idx="5751">
                  <c:v>0</c:v>
                </c:pt>
                <c:pt idx="5752">
                  <c:v>0</c:v>
                </c:pt>
                <c:pt idx="5753">
                  <c:v>0</c:v>
                </c:pt>
                <c:pt idx="5754">
                  <c:v>0</c:v>
                </c:pt>
                <c:pt idx="5755">
                  <c:v>0</c:v>
                </c:pt>
                <c:pt idx="5756">
                  <c:v>0</c:v>
                </c:pt>
                <c:pt idx="5757">
                  <c:v>0</c:v>
                </c:pt>
                <c:pt idx="5758">
                  <c:v>0</c:v>
                </c:pt>
                <c:pt idx="5759">
                  <c:v>0</c:v>
                </c:pt>
                <c:pt idx="5760">
                  <c:v>0</c:v>
                </c:pt>
                <c:pt idx="5761">
                  <c:v>0</c:v>
                </c:pt>
                <c:pt idx="5762">
                  <c:v>0</c:v>
                </c:pt>
                <c:pt idx="5763">
                  <c:v>0</c:v>
                </c:pt>
                <c:pt idx="5764">
                  <c:v>0</c:v>
                </c:pt>
                <c:pt idx="5765">
                  <c:v>0</c:v>
                </c:pt>
                <c:pt idx="5766">
                  <c:v>0</c:v>
                </c:pt>
                <c:pt idx="5767">
                  <c:v>0</c:v>
                </c:pt>
                <c:pt idx="5768">
                  <c:v>0</c:v>
                </c:pt>
                <c:pt idx="5769">
                  <c:v>0</c:v>
                </c:pt>
                <c:pt idx="5770">
                  <c:v>0</c:v>
                </c:pt>
                <c:pt idx="5771">
                  <c:v>0</c:v>
                </c:pt>
                <c:pt idx="5772">
                  <c:v>0</c:v>
                </c:pt>
                <c:pt idx="5773">
                  <c:v>0</c:v>
                </c:pt>
                <c:pt idx="5774">
                  <c:v>0</c:v>
                </c:pt>
                <c:pt idx="5775">
                  <c:v>0</c:v>
                </c:pt>
                <c:pt idx="5776">
                  <c:v>0</c:v>
                </c:pt>
                <c:pt idx="5777">
                  <c:v>0</c:v>
                </c:pt>
                <c:pt idx="5778">
                  <c:v>0</c:v>
                </c:pt>
                <c:pt idx="5779">
                  <c:v>0</c:v>
                </c:pt>
                <c:pt idx="5780">
                  <c:v>0</c:v>
                </c:pt>
                <c:pt idx="5781">
                  <c:v>0</c:v>
                </c:pt>
                <c:pt idx="5782">
                  <c:v>0</c:v>
                </c:pt>
                <c:pt idx="5783">
                  <c:v>0</c:v>
                </c:pt>
                <c:pt idx="5784">
                  <c:v>0</c:v>
                </c:pt>
                <c:pt idx="5785">
                  <c:v>0</c:v>
                </c:pt>
                <c:pt idx="5786">
                  <c:v>0</c:v>
                </c:pt>
                <c:pt idx="5787">
                  <c:v>0</c:v>
                </c:pt>
                <c:pt idx="5788">
                  <c:v>0</c:v>
                </c:pt>
                <c:pt idx="5789">
                  <c:v>0</c:v>
                </c:pt>
                <c:pt idx="5790">
                  <c:v>0</c:v>
                </c:pt>
                <c:pt idx="5791">
                  <c:v>0</c:v>
                </c:pt>
                <c:pt idx="5792">
                  <c:v>0</c:v>
                </c:pt>
                <c:pt idx="5793">
                  <c:v>0</c:v>
                </c:pt>
                <c:pt idx="5794">
                  <c:v>0</c:v>
                </c:pt>
                <c:pt idx="5795">
                  <c:v>0</c:v>
                </c:pt>
                <c:pt idx="5796">
                  <c:v>0</c:v>
                </c:pt>
                <c:pt idx="5797">
                  <c:v>0</c:v>
                </c:pt>
                <c:pt idx="5798">
                  <c:v>0</c:v>
                </c:pt>
                <c:pt idx="5799">
                  <c:v>0</c:v>
                </c:pt>
                <c:pt idx="5800">
                  <c:v>0</c:v>
                </c:pt>
                <c:pt idx="5801">
                  <c:v>0</c:v>
                </c:pt>
                <c:pt idx="5802">
                  <c:v>0</c:v>
                </c:pt>
                <c:pt idx="5803">
                  <c:v>0</c:v>
                </c:pt>
                <c:pt idx="5804">
                  <c:v>0</c:v>
                </c:pt>
                <c:pt idx="5805">
                  <c:v>0</c:v>
                </c:pt>
                <c:pt idx="5806">
                  <c:v>0</c:v>
                </c:pt>
                <c:pt idx="5807">
                  <c:v>0</c:v>
                </c:pt>
                <c:pt idx="5808">
                  <c:v>0</c:v>
                </c:pt>
                <c:pt idx="5809">
                  <c:v>0</c:v>
                </c:pt>
                <c:pt idx="5810">
                  <c:v>0</c:v>
                </c:pt>
                <c:pt idx="5811">
                  <c:v>0</c:v>
                </c:pt>
                <c:pt idx="5812">
                  <c:v>0</c:v>
                </c:pt>
                <c:pt idx="5813">
                  <c:v>0</c:v>
                </c:pt>
                <c:pt idx="5814">
                  <c:v>0</c:v>
                </c:pt>
                <c:pt idx="5815">
                  <c:v>0</c:v>
                </c:pt>
                <c:pt idx="5816">
                  <c:v>0</c:v>
                </c:pt>
                <c:pt idx="5817">
                  <c:v>0</c:v>
                </c:pt>
                <c:pt idx="5818">
                  <c:v>0</c:v>
                </c:pt>
                <c:pt idx="5819">
                  <c:v>0</c:v>
                </c:pt>
                <c:pt idx="5820">
                  <c:v>0</c:v>
                </c:pt>
                <c:pt idx="5821">
                  <c:v>0</c:v>
                </c:pt>
                <c:pt idx="5822">
                  <c:v>0</c:v>
                </c:pt>
                <c:pt idx="5823">
                  <c:v>0</c:v>
                </c:pt>
                <c:pt idx="5824">
                  <c:v>0</c:v>
                </c:pt>
                <c:pt idx="5825">
                  <c:v>0</c:v>
                </c:pt>
                <c:pt idx="5826">
                  <c:v>0</c:v>
                </c:pt>
                <c:pt idx="5827">
                  <c:v>0</c:v>
                </c:pt>
                <c:pt idx="5828">
                  <c:v>0</c:v>
                </c:pt>
                <c:pt idx="5829">
                  <c:v>0</c:v>
                </c:pt>
                <c:pt idx="5830">
                  <c:v>0</c:v>
                </c:pt>
                <c:pt idx="5831">
                  <c:v>0</c:v>
                </c:pt>
                <c:pt idx="5832">
                  <c:v>0</c:v>
                </c:pt>
                <c:pt idx="5833">
                  <c:v>0</c:v>
                </c:pt>
                <c:pt idx="5834">
                  <c:v>0</c:v>
                </c:pt>
                <c:pt idx="5835">
                  <c:v>0</c:v>
                </c:pt>
                <c:pt idx="5836">
                  <c:v>0</c:v>
                </c:pt>
                <c:pt idx="5837">
                  <c:v>0</c:v>
                </c:pt>
                <c:pt idx="5838">
                  <c:v>0</c:v>
                </c:pt>
                <c:pt idx="5839">
                  <c:v>0</c:v>
                </c:pt>
                <c:pt idx="5840">
                  <c:v>0</c:v>
                </c:pt>
                <c:pt idx="5841">
                  <c:v>0</c:v>
                </c:pt>
                <c:pt idx="5842">
                  <c:v>0</c:v>
                </c:pt>
                <c:pt idx="5843">
                  <c:v>0</c:v>
                </c:pt>
                <c:pt idx="5844">
                  <c:v>0</c:v>
                </c:pt>
                <c:pt idx="5845">
                  <c:v>0</c:v>
                </c:pt>
                <c:pt idx="5846">
                  <c:v>0</c:v>
                </c:pt>
                <c:pt idx="5847">
                  <c:v>0</c:v>
                </c:pt>
                <c:pt idx="5848">
                  <c:v>0</c:v>
                </c:pt>
                <c:pt idx="5849">
                  <c:v>0</c:v>
                </c:pt>
                <c:pt idx="5850">
                  <c:v>0</c:v>
                </c:pt>
                <c:pt idx="5851">
                  <c:v>0</c:v>
                </c:pt>
                <c:pt idx="5852">
                  <c:v>0</c:v>
                </c:pt>
                <c:pt idx="5853">
                  <c:v>0</c:v>
                </c:pt>
                <c:pt idx="5854">
                  <c:v>0</c:v>
                </c:pt>
                <c:pt idx="5855">
                  <c:v>0</c:v>
                </c:pt>
                <c:pt idx="5856">
                  <c:v>0</c:v>
                </c:pt>
                <c:pt idx="5857">
                  <c:v>0</c:v>
                </c:pt>
                <c:pt idx="5858">
                  <c:v>0</c:v>
                </c:pt>
                <c:pt idx="5859">
                  <c:v>0</c:v>
                </c:pt>
                <c:pt idx="5860">
                  <c:v>0</c:v>
                </c:pt>
                <c:pt idx="5861">
                  <c:v>0</c:v>
                </c:pt>
                <c:pt idx="5862">
                  <c:v>0</c:v>
                </c:pt>
                <c:pt idx="5863">
                  <c:v>0</c:v>
                </c:pt>
                <c:pt idx="5864">
                  <c:v>0</c:v>
                </c:pt>
                <c:pt idx="5865">
                  <c:v>0</c:v>
                </c:pt>
                <c:pt idx="5866">
                  <c:v>0</c:v>
                </c:pt>
                <c:pt idx="5867">
                  <c:v>0</c:v>
                </c:pt>
                <c:pt idx="5868">
                  <c:v>0</c:v>
                </c:pt>
                <c:pt idx="5869">
                  <c:v>0</c:v>
                </c:pt>
                <c:pt idx="5870">
                  <c:v>0</c:v>
                </c:pt>
                <c:pt idx="5871">
                  <c:v>0</c:v>
                </c:pt>
                <c:pt idx="5872">
                  <c:v>0</c:v>
                </c:pt>
                <c:pt idx="5873">
                  <c:v>0</c:v>
                </c:pt>
                <c:pt idx="5874">
                  <c:v>0</c:v>
                </c:pt>
                <c:pt idx="5875">
                  <c:v>0</c:v>
                </c:pt>
                <c:pt idx="5876">
                  <c:v>0</c:v>
                </c:pt>
                <c:pt idx="5877">
                  <c:v>0</c:v>
                </c:pt>
                <c:pt idx="5878">
                  <c:v>0</c:v>
                </c:pt>
                <c:pt idx="5879">
                  <c:v>0</c:v>
                </c:pt>
                <c:pt idx="5880">
                  <c:v>0</c:v>
                </c:pt>
                <c:pt idx="5881">
                  <c:v>0</c:v>
                </c:pt>
                <c:pt idx="5882">
                  <c:v>0</c:v>
                </c:pt>
                <c:pt idx="5883">
                  <c:v>0</c:v>
                </c:pt>
                <c:pt idx="5884">
                  <c:v>0</c:v>
                </c:pt>
                <c:pt idx="5885">
                  <c:v>0</c:v>
                </c:pt>
                <c:pt idx="5886">
                  <c:v>0</c:v>
                </c:pt>
                <c:pt idx="5887">
                  <c:v>0</c:v>
                </c:pt>
                <c:pt idx="5888">
                  <c:v>0</c:v>
                </c:pt>
                <c:pt idx="5889">
                  <c:v>0</c:v>
                </c:pt>
                <c:pt idx="5890">
                  <c:v>0</c:v>
                </c:pt>
                <c:pt idx="5891">
                  <c:v>0</c:v>
                </c:pt>
                <c:pt idx="5892">
                  <c:v>0</c:v>
                </c:pt>
                <c:pt idx="5893">
                  <c:v>0</c:v>
                </c:pt>
                <c:pt idx="5894">
                  <c:v>0</c:v>
                </c:pt>
                <c:pt idx="5895">
                  <c:v>0</c:v>
                </c:pt>
                <c:pt idx="5896">
                  <c:v>0</c:v>
                </c:pt>
                <c:pt idx="5897">
                  <c:v>0</c:v>
                </c:pt>
                <c:pt idx="5898">
                  <c:v>0</c:v>
                </c:pt>
                <c:pt idx="5899">
                  <c:v>0</c:v>
                </c:pt>
                <c:pt idx="5900">
                  <c:v>0</c:v>
                </c:pt>
                <c:pt idx="5901">
                  <c:v>0</c:v>
                </c:pt>
                <c:pt idx="5902">
                  <c:v>0</c:v>
                </c:pt>
                <c:pt idx="5903">
                  <c:v>0</c:v>
                </c:pt>
                <c:pt idx="5904">
                  <c:v>0</c:v>
                </c:pt>
                <c:pt idx="5905">
                  <c:v>0</c:v>
                </c:pt>
                <c:pt idx="5906">
                  <c:v>0</c:v>
                </c:pt>
                <c:pt idx="5907">
                  <c:v>0</c:v>
                </c:pt>
                <c:pt idx="5908">
                  <c:v>0</c:v>
                </c:pt>
                <c:pt idx="5909">
                  <c:v>0</c:v>
                </c:pt>
                <c:pt idx="5910">
                  <c:v>0</c:v>
                </c:pt>
                <c:pt idx="5911">
                  <c:v>0</c:v>
                </c:pt>
                <c:pt idx="5912">
                  <c:v>0</c:v>
                </c:pt>
                <c:pt idx="5913">
                  <c:v>0</c:v>
                </c:pt>
                <c:pt idx="5914">
                  <c:v>0</c:v>
                </c:pt>
                <c:pt idx="5915">
                  <c:v>0</c:v>
                </c:pt>
                <c:pt idx="5916">
                  <c:v>0</c:v>
                </c:pt>
                <c:pt idx="5917">
                  <c:v>0</c:v>
                </c:pt>
                <c:pt idx="5918">
                  <c:v>0</c:v>
                </c:pt>
                <c:pt idx="5919">
                  <c:v>0</c:v>
                </c:pt>
                <c:pt idx="5920">
                  <c:v>0</c:v>
                </c:pt>
                <c:pt idx="5921">
                  <c:v>0</c:v>
                </c:pt>
                <c:pt idx="5922">
                  <c:v>0</c:v>
                </c:pt>
                <c:pt idx="5923">
                  <c:v>0</c:v>
                </c:pt>
                <c:pt idx="5924">
                  <c:v>0</c:v>
                </c:pt>
                <c:pt idx="5925">
                  <c:v>0</c:v>
                </c:pt>
                <c:pt idx="5926">
                  <c:v>0</c:v>
                </c:pt>
                <c:pt idx="5927">
                  <c:v>0</c:v>
                </c:pt>
                <c:pt idx="5928">
                  <c:v>0</c:v>
                </c:pt>
                <c:pt idx="5929">
                  <c:v>0</c:v>
                </c:pt>
                <c:pt idx="5930">
                  <c:v>0</c:v>
                </c:pt>
                <c:pt idx="5931">
                  <c:v>0</c:v>
                </c:pt>
                <c:pt idx="5932">
                  <c:v>0</c:v>
                </c:pt>
                <c:pt idx="5933">
                  <c:v>0</c:v>
                </c:pt>
                <c:pt idx="5934">
                  <c:v>0</c:v>
                </c:pt>
                <c:pt idx="5935">
                  <c:v>0</c:v>
                </c:pt>
                <c:pt idx="5936">
                  <c:v>0</c:v>
                </c:pt>
                <c:pt idx="5937">
                  <c:v>0</c:v>
                </c:pt>
                <c:pt idx="5938">
                  <c:v>0</c:v>
                </c:pt>
                <c:pt idx="5939">
                  <c:v>0</c:v>
                </c:pt>
                <c:pt idx="5940">
                  <c:v>0</c:v>
                </c:pt>
                <c:pt idx="5941">
                  <c:v>0</c:v>
                </c:pt>
                <c:pt idx="5942">
                  <c:v>0</c:v>
                </c:pt>
                <c:pt idx="5943">
                  <c:v>0</c:v>
                </c:pt>
                <c:pt idx="5944">
                  <c:v>0</c:v>
                </c:pt>
                <c:pt idx="5945">
                  <c:v>0</c:v>
                </c:pt>
                <c:pt idx="5946">
                  <c:v>0</c:v>
                </c:pt>
                <c:pt idx="5947">
                  <c:v>0</c:v>
                </c:pt>
                <c:pt idx="5948">
                  <c:v>0</c:v>
                </c:pt>
                <c:pt idx="5949">
                  <c:v>0</c:v>
                </c:pt>
                <c:pt idx="5950">
                  <c:v>0</c:v>
                </c:pt>
                <c:pt idx="5951">
                  <c:v>0</c:v>
                </c:pt>
                <c:pt idx="5952">
                  <c:v>0</c:v>
                </c:pt>
                <c:pt idx="5953">
                  <c:v>0</c:v>
                </c:pt>
                <c:pt idx="5954">
                  <c:v>0</c:v>
                </c:pt>
                <c:pt idx="5955">
                  <c:v>0</c:v>
                </c:pt>
                <c:pt idx="5956">
                  <c:v>0</c:v>
                </c:pt>
                <c:pt idx="5957">
                  <c:v>0</c:v>
                </c:pt>
                <c:pt idx="5958">
                  <c:v>0</c:v>
                </c:pt>
                <c:pt idx="5959">
                  <c:v>0</c:v>
                </c:pt>
                <c:pt idx="5960">
                  <c:v>0</c:v>
                </c:pt>
                <c:pt idx="5961">
                  <c:v>0</c:v>
                </c:pt>
                <c:pt idx="5962">
                  <c:v>0</c:v>
                </c:pt>
                <c:pt idx="5963">
                  <c:v>0</c:v>
                </c:pt>
                <c:pt idx="5964">
                  <c:v>0</c:v>
                </c:pt>
                <c:pt idx="5965">
                  <c:v>0</c:v>
                </c:pt>
                <c:pt idx="5966">
                  <c:v>0</c:v>
                </c:pt>
                <c:pt idx="5967">
                  <c:v>0</c:v>
                </c:pt>
                <c:pt idx="5968">
                  <c:v>0</c:v>
                </c:pt>
                <c:pt idx="5969">
                  <c:v>0</c:v>
                </c:pt>
                <c:pt idx="5970">
                  <c:v>0</c:v>
                </c:pt>
                <c:pt idx="5971">
                  <c:v>0</c:v>
                </c:pt>
                <c:pt idx="5972">
                  <c:v>0</c:v>
                </c:pt>
                <c:pt idx="5973">
                  <c:v>0</c:v>
                </c:pt>
                <c:pt idx="5974">
                  <c:v>0</c:v>
                </c:pt>
                <c:pt idx="5975">
                  <c:v>0</c:v>
                </c:pt>
                <c:pt idx="5976">
                  <c:v>0</c:v>
                </c:pt>
                <c:pt idx="5977">
                  <c:v>0</c:v>
                </c:pt>
                <c:pt idx="5978">
                  <c:v>0</c:v>
                </c:pt>
                <c:pt idx="5979">
                  <c:v>0</c:v>
                </c:pt>
                <c:pt idx="5980">
                  <c:v>0</c:v>
                </c:pt>
                <c:pt idx="5981">
                  <c:v>0</c:v>
                </c:pt>
                <c:pt idx="5982">
                  <c:v>0</c:v>
                </c:pt>
                <c:pt idx="5983">
                  <c:v>0</c:v>
                </c:pt>
                <c:pt idx="5984">
                  <c:v>0</c:v>
                </c:pt>
                <c:pt idx="5985">
                  <c:v>0</c:v>
                </c:pt>
                <c:pt idx="5986">
                  <c:v>0</c:v>
                </c:pt>
                <c:pt idx="5987">
                  <c:v>0</c:v>
                </c:pt>
                <c:pt idx="5988">
                  <c:v>0</c:v>
                </c:pt>
                <c:pt idx="5989">
                  <c:v>0</c:v>
                </c:pt>
                <c:pt idx="5990">
                  <c:v>0</c:v>
                </c:pt>
                <c:pt idx="5991">
                  <c:v>0</c:v>
                </c:pt>
                <c:pt idx="5992">
                  <c:v>0</c:v>
                </c:pt>
                <c:pt idx="5993">
                  <c:v>0</c:v>
                </c:pt>
                <c:pt idx="5994">
                  <c:v>0</c:v>
                </c:pt>
                <c:pt idx="5995">
                  <c:v>0</c:v>
                </c:pt>
                <c:pt idx="5996">
                  <c:v>0</c:v>
                </c:pt>
                <c:pt idx="5997">
                  <c:v>0</c:v>
                </c:pt>
                <c:pt idx="5998">
                  <c:v>0</c:v>
                </c:pt>
                <c:pt idx="5999">
                  <c:v>0</c:v>
                </c:pt>
                <c:pt idx="6000">
                  <c:v>0</c:v>
                </c:pt>
                <c:pt idx="6001">
                  <c:v>0</c:v>
                </c:pt>
                <c:pt idx="6002">
                  <c:v>0</c:v>
                </c:pt>
                <c:pt idx="6003">
                  <c:v>0</c:v>
                </c:pt>
                <c:pt idx="6004">
                  <c:v>0</c:v>
                </c:pt>
                <c:pt idx="6005">
                  <c:v>0</c:v>
                </c:pt>
                <c:pt idx="6006">
                  <c:v>0</c:v>
                </c:pt>
                <c:pt idx="6007">
                  <c:v>0</c:v>
                </c:pt>
                <c:pt idx="6008">
                  <c:v>0</c:v>
                </c:pt>
                <c:pt idx="6009">
                  <c:v>0</c:v>
                </c:pt>
                <c:pt idx="6010">
                  <c:v>0</c:v>
                </c:pt>
                <c:pt idx="6011">
                  <c:v>0</c:v>
                </c:pt>
                <c:pt idx="6012">
                  <c:v>0</c:v>
                </c:pt>
                <c:pt idx="6013">
                  <c:v>0</c:v>
                </c:pt>
                <c:pt idx="6014">
                  <c:v>0</c:v>
                </c:pt>
                <c:pt idx="6015">
                  <c:v>0</c:v>
                </c:pt>
                <c:pt idx="6016">
                  <c:v>0</c:v>
                </c:pt>
                <c:pt idx="6017">
                  <c:v>0</c:v>
                </c:pt>
                <c:pt idx="6018">
                  <c:v>0</c:v>
                </c:pt>
                <c:pt idx="6019">
                  <c:v>0</c:v>
                </c:pt>
                <c:pt idx="6020">
                  <c:v>0</c:v>
                </c:pt>
                <c:pt idx="6021">
                  <c:v>0</c:v>
                </c:pt>
                <c:pt idx="6022">
                  <c:v>0</c:v>
                </c:pt>
                <c:pt idx="6023">
                  <c:v>0</c:v>
                </c:pt>
                <c:pt idx="6024">
                  <c:v>0</c:v>
                </c:pt>
                <c:pt idx="6025">
                  <c:v>0</c:v>
                </c:pt>
                <c:pt idx="6026">
                  <c:v>0</c:v>
                </c:pt>
                <c:pt idx="6027">
                  <c:v>0</c:v>
                </c:pt>
                <c:pt idx="6028">
                  <c:v>0</c:v>
                </c:pt>
                <c:pt idx="6029">
                  <c:v>0</c:v>
                </c:pt>
                <c:pt idx="6030">
                  <c:v>0</c:v>
                </c:pt>
                <c:pt idx="6031">
                  <c:v>0</c:v>
                </c:pt>
                <c:pt idx="6032">
                  <c:v>0</c:v>
                </c:pt>
                <c:pt idx="6033">
                  <c:v>0</c:v>
                </c:pt>
                <c:pt idx="6034">
                  <c:v>0</c:v>
                </c:pt>
                <c:pt idx="6035">
                  <c:v>0</c:v>
                </c:pt>
                <c:pt idx="6036">
                  <c:v>0</c:v>
                </c:pt>
                <c:pt idx="6037">
                  <c:v>0</c:v>
                </c:pt>
                <c:pt idx="6038">
                  <c:v>0</c:v>
                </c:pt>
                <c:pt idx="6039">
                  <c:v>0</c:v>
                </c:pt>
                <c:pt idx="6040">
                  <c:v>0</c:v>
                </c:pt>
                <c:pt idx="6041">
                  <c:v>0</c:v>
                </c:pt>
                <c:pt idx="6042">
                  <c:v>0</c:v>
                </c:pt>
                <c:pt idx="6043">
                  <c:v>0</c:v>
                </c:pt>
                <c:pt idx="6044">
                  <c:v>0</c:v>
                </c:pt>
                <c:pt idx="6045">
                  <c:v>0</c:v>
                </c:pt>
                <c:pt idx="6046">
                  <c:v>0</c:v>
                </c:pt>
                <c:pt idx="6047">
                  <c:v>0</c:v>
                </c:pt>
                <c:pt idx="6048">
                  <c:v>0</c:v>
                </c:pt>
                <c:pt idx="6049">
                  <c:v>0</c:v>
                </c:pt>
                <c:pt idx="6050">
                  <c:v>0</c:v>
                </c:pt>
                <c:pt idx="6051">
                  <c:v>0</c:v>
                </c:pt>
                <c:pt idx="6052">
                  <c:v>0</c:v>
                </c:pt>
                <c:pt idx="6053">
                  <c:v>0</c:v>
                </c:pt>
                <c:pt idx="6054">
                  <c:v>0</c:v>
                </c:pt>
                <c:pt idx="6055">
                  <c:v>0</c:v>
                </c:pt>
                <c:pt idx="6056">
                  <c:v>0</c:v>
                </c:pt>
                <c:pt idx="6057">
                  <c:v>0</c:v>
                </c:pt>
                <c:pt idx="6058">
                  <c:v>0</c:v>
                </c:pt>
                <c:pt idx="6059">
                  <c:v>0</c:v>
                </c:pt>
                <c:pt idx="6060">
                  <c:v>0</c:v>
                </c:pt>
                <c:pt idx="6061">
                  <c:v>0</c:v>
                </c:pt>
                <c:pt idx="6062">
                  <c:v>0</c:v>
                </c:pt>
                <c:pt idx="6063">
                  <c:v>0</c:v>
                </c:pt>
                <c:pt idx="6064">
                  <c:v>0</c:v>
                </c:pt>
                <c:pt idx="6065">
                  <c:v>0</c:v>
                </c:pt>
                <c:pt idx="6066">
                  <c:v>0</c:v>
                </c:pt>
                <c:pt idx="6067">
                  <c:v>0</c:v>
                </c:pt>
                <c:pt idx="6068">
                  <c:v>0</c:v>
                </c:pt>
                <c:pt idx="6069">
                  <c:v>0</c:v>
                </c:pt>
                <c:pt idx="6070">
                  <c:v>0</c:v>
                </c:pt>
                <c:pt idx="6071">
                  <c:v>0</c:v>
                </c:pt>
                <c:pt idx="6072">
                  <c:v>0</c:v>
                </c:pt>
                <c:pt idx="6073">
                  <c:v>0</c:v>
                </c:pt>
                <c:pt idx="6074">
                  <c:v>0</c:v>
                </c:pt>
                <c:pt idx="6075">
                  <c:v>0</c:v>
                </c:pt>
                <c:pt idx="6076">
                  <c:v>0</c:v>
                </c:pt>
                <c:pt idx="6077">
                  <c:v>0</c:v>
                </c:pt>
                <c:pt idx="6078">
                  <c:v>0</c:v>
                </c:pt>
                <c:pt idx="6079">
                  <c:v>0</c:v>
                </c:pt>
                <c:pt idx="6080">
                  <c:v>0</c:v>
                </c:pt>
                <c:pt idx="6081">
                  <c:v>0</c:v>
                </c:pt>
                <c:pt idx="6082">
                  <c:v>0</c:v>
                </c:pt>
                <c:pt idx="6083">
                  <c:v>0</c:v>
                </c:pt>
                <c:pt idx="6084">
                  <c:v>0</c:v>
                </c:pt>
                <c:pt idx="6085">
                  <c:v>0</c:v>
                </c:pt>
                <c:pt idx="6086">
                  <c:v>0</c:v>
                </c:pt>
                <c:pt idx="6087">
                  <c:v>0</c:v>
                </c:pt>
                <c:pt idx="6088">
                  <c:v>0</c:v>
                </c:pt>
                <c:pt idx="6089">
                  <c:v>0</c:v>
                </c:pt>
                <c:pt idx="6090">
                  <c:v>0</c:v>
                </c:pt>
                <c:pt idx="6091">
                  <c:v>0</c:v>
                </c:pt>
                <c:pt idx="6092">
                  <c:v>0</c:v>
                </c:pt>
                <c:pt idx="6093">
                  <c:v>0</c:v>
                </c:pt>
                <c:pt idx="6094">
                  <c:v>0</c:v>
                </c:pt>
                <c:pt idx="6095">
                  <c:v>0</c:v>
                </c:pt>
                <c:pt idx="6096">
                  <c:v>0</c:v>
                </c:pt>
                <c:pt idx="6097">
                  <c:v>0</c:v>
                </c:pt>
                <c:pt idx="6098">
                  <c:v>0</c:v>
                </c:pt>
                <c:pt idx="6099">
                  <c:v>0</c:v>
                </c:pt>
                <c:pt idx="6100">
                  <c:v>0</c:v>
                </c:pt>
                <c:pt idx="6101">
                  <c:v>0</c:v>
                </c:pt>
                <c:pt idx="6102">
                  <c:v>0</c:v>
                </c:pt>
                <c:pt idx="6103">
                  <c:v>0</c:v>
                </c:pt>
                <c:pt idx="6104">
                  <c:v>0</c:v>
                </c:pt>
                <c:pt idx="6105">
                  <c:v>0</c:v>
                </c:pt>
                <c:pt idx="6106">
                  <c:v>0</c:v>
                </c:pt>
                <c:pt idx="6107">
                  <c:v>0</c:v>
                </c:pt>
                <c:pt idx="6108">
                  <c:v>0</c:v>
                </c:pt>
                <c:pt idx="6109">
                  <c:v>0</c:v>
                </c:pt>
                <c:pt idx="6110">
                  <c:v>0</c:v>
                </c:pt>
                <c:pt idx="6111">
                  <c:v>0</c:v>
                </c:pt>
                <c:pt idx="6112">
                  <c:v>0</c:v>
                </c:pt>
                <c:pt idx="6113">
                  <c:v>0</c:v>
                </c:pt>
                <c:pt idx="6114">
                  <c:v>0</c:v>
                </c:pt>
                <c:pt idx="6115">
                  <c:v>0</c:v>
                </c:pt>
                <c:pt idx="6116">
                  <c:v>0</c:v>
                </c:pt>
                <c:pt idx="6117">
                  <c:v>0</c:v>
                </c:pt>
                <c:pt idx="6118">
                  <c:v>0</c:v>
                </c:pt>
                <c:pt idx="6119">
                  <c:v>0</c:v>
                </c:pt>
                <c:pt idx="6120">
                  <c:v>0</c:v>
                </c:pt>
                <c:pt idx="6121">
                  <c:v>0</c:v>
                </c:pt>
                <c:pt idx="6122">
                  <c:v>0</c:v>
                </c:pt>
                <c:pt idx="6123">
                  <c:v>0</c:v>
                </c:pt>
                <c:pt idx="6124">
                  <c:v>0</c:v>
                </c:pt>
                <c:pt idx="6125">
                  <c:v>0</c:v>
                </c:pt>
                <c:pt idx="6126">
                  <c:v>0</c:v>
                </c:pt>
                <c:pt idx="6127">
                  <c:v>0</c:v>
                </c:pt>
                <c:pt idx="6128">
                  <c:v>0</c:v>
                </c:pt>
                <c:pt idx="6129">
                  <c:v>0</c:v>
                </c:pt>
                <c:pt idx="6130">
                  <c:v>0</c:v>
                </c:pt>
                <c:pt idx="6131">
                  <c:v>0</c:v>
                </c:pt>
                <c:pt idx="6132">
                  <c:v>0</c:v>
                </c:pt>
                <c:pt idx="6133">
                  <c:v>0</c:v>
                </c:pt>
                <c:pt idx="6134">
                  <c:v>0</c:v>
                </c:pt>
                <c:pt idx="6135">
                  <c:v>0</c:v>
                </c:pt>
                <c:pt idx="6136">
                  <c:v>0</c:v>
                </c:pt>
                <c:pt idx="6137">
                  <c:v>0</c:v>
                </c:pt>
                <c:pt idx="6138">
                  <c:v>0</c:v>
                </c:pt>
                <c:pt idx="6139">
                  <c:v>0</c:v>
                </c:pt>
                <c:pt idx="6140">
                  <c:v>0</c:v>
                </c:pt>
                <c:pt idx="6141">
                  <c:v>0</c:v>
                </c:pt>
                <c:pt idx="6142">
                  <c:v>0</c:v>
                </c:pt>
                <c:pt idx="6143">
                  <c:v>0</c:v>
                </c:pt>
                <c:pt idx="6144">
                  <c:v>0</c:v>
                </c:pt>
                <c:pt idx="6145">
                  <c:v>0</c:v>
                </c:pt>
                <c:pt idx="6146">
                  <c:v>0</c:v>
                </c:pt>
                <c:pt idx="6147">
                  <c:v>0</c:v>
                </c:pt>
                <c:pt idx="6148">
                  <c:v>0</c:v>
                </c:pt>
                <c:pt idx="6149">
                  <c:v>0</c:v>
                </c:pt>
                <c:pt idx="6150">
                  <c:v>0</c:v>
                </c:pt>
                <c:pt idx="6151">
                  <c:v>0</c:v>
                </c:pt>
                <c:pt idx="6152">
                  <c:v>0</c:v>
                </c:pt>
                <c:pt idx="6153">
                  <c:v>0</c:v>
                </c:pt>
                <c:pt idx="6154">
                  <c:v>0</c:v>
                </c:pt>
                <c:pt idx="6155">
                  <c:v>0</c:v>
                </c:pt>
                <c:pt idx="6156">
                  <c:v>0</c:v>
                </c:pt>
                <c:pt idx="6157">
                  <c:v>0</c:v>
                </c:pt>
                <c:pt idx="6158">
                  <c:v>0</c:v>
                </c:pt>
                <c:pt idx="6159">
                  <c:v>0</c:v>
                </c:pt>
                <c:pt idx="6160">
                  <c:v>0</c:v>
                </c:pt>
                <c:pt idx="6161">
                  <c:v>0</c:v>
                </c:pt>
                <c:pt idx="6162">
                  <c:v>0</c:v>
                </c:pt>
                <c:pt idx="6163">
                  <c:v>0</c:v>
                </c:pt>
                <c:pt idx="6164">
                  <c:v>0</c:v>
                </c:pt>
                <c:pt idx="6165">
                  <c:v>0</c:v>
                </c:pt>
                <c:pt idx="6166">
                  <c:v>0</c:v>
                </c:pt>
                <c:pt idx="6167">
                  <c:v>0</c:v>
                </c:pt>
                <c:pt idx="6168">
                  <c:v>0</c:v>
                </c:pt>
                <c:pt idx="6169">
                  <c:v>0</c:v>
                </c:pt>
                <c:pt idx="6170">
                  <c:v>0</c:v>
                </c:pt>
                <c:pt idx="6171">
                  <c:v>0</c:v>
                </c:pt>
                <c:pt idx="6172">
                  <c:v>0</c:v>
                </c:pt>
                <c:pt idx="6173">
                  <c:v>0</c:v>
                </c:pt>
                <c:pt idx="6174">
                  <c:v>0</c:v>
                </c:pt>
                <c:pt idx="6175">
                  <c:v>0</c:v>
                </c:pt>
                <c:pt idx="6176">
                  <c:v>0</c:v>
                </c:pt>
                <c:pt idx="6177">
                  <c:v>0</c:v>
                </c:pt>
                <c:pt idx="6178">
                  <c:v>0</c:v>
                </c:pt>
                <c:pt idx="6179">
                  <c:v>0</c:v>
                </c:pt>
                <c:pt idx="6180">
                  <c:v>0</c:v>
                </c:pt>
                <c:pt idx="6181">
                  <c:v>0</c:v>
                </c:pt>
                <c:pt idx="6182">
                  <c:v>0</c:v>
                </c:pt>
                <c:pt idx="6183">
                  <c:v>0</c:v>
                </c:pt>
                <c:pt idx="6184">
                  <c:v>0</c:v>
                </c:pt>
                <c:pt idx="6185">
                  <c:v>0</c:v>
                </c:pt>
                <c:pt idx="6186">
                  <c:v>0</c:v>
                </c:pt>
                <c:pt idx="6187">
                  <c:v>0</c:v>
                </c:pt>
                <c:pt idx="6188">
                  <c:v>0</c:v>
                </c:pt>
                <c:pt idx="6189">
                  <c:v>0</c:v>
                </c:pt>
                <c:pt idx="6190">
                  <c:v>0</c:v>
                </c:pt>
                <c:pt idx="6191">
                  <c:v>0</c:v>
                </c:pt>
                <c:pt idx="6192">
                  <c:v>0</c:v>
                </c:pt>
                <c:pt idx="6193">
                  <c:v>0</c:v>
                </c:pt>
                <c:pt idx="6194">
                  <c:v>0</c:v>
                </c:pt>
                <c:pt idx="6195">
                  <c:v>0</c:v>
                </c:pt>
                <c:pt idx="6196">
                  <c:v>0</c:v>
                </c:pt>
                <c:pt idx="6197">
                  <c:v>0</c:v>
                </c:pt>
                <c:pt idx="6198">
                  <c:v>0</c:v>
                </c:pt>
                <c:pt idx="6199">
                  <c:v>0</c:v>
                </c:pt>
                <c:pt idx="6200">
                  <c:v>0</c:v>
                </c:pt>
                <c:pt idx="6201">
                  <c:v>0</c:v>
                </c:pt>
                <c:pt idx="6202">
                  <c:v>0</c:v>
                </c:pt>
                <c:pt idx="6203">
                  <c:v>0</c:v>
                </c:pt>
                <c:pt idx="6204">
                  <c:v>0</c:v>
                </c:pt>
                <c:pt idx="6205">
                  <c:v>0</c:v>
                </c:pt>
                <c:pt idx="6206">
                  <c:v>0</c:v>
                </c:pt>
                <c:pt idx="6207">
                  <c:v>0</c:v>
                </c:pt>
                <c:pt idx="6208">
                  <c:v>0</c:v>
                </c:pt>
                <c:pt idx="6209">
                  <c:v>0</c:v>
                </c:pt>
                <c:pt idx="6210">
                  <c:v>0</c:v>
                </c:pt>
                <c:pt idx="6211">
                  <c:v>0</c:v>
                </c:pt>
                <c:pt idx="6212">
                  <c:v>0</c:v>
                </c:pt>
                <c:pt idx="6213">
                  <c:v>0</c:v>
                </c:pt>
                <c:pt idx="6214">
                  <c:v>0</c:v>
                </c:pt>
                <c:pt idx="6215">
                  <c:v>0</c:v>
                </c:pt>
                <c:pt idx="6216">
                  <c:v>0</c:v>
                </c:pt>
                <c:pt idx="6217">
                  <c:v>0</c:v>
                </c:pt>
                <c:pt idx="6218">
                  <c:v>0</c:v>
                </c:pt>
                <c:pt idx="6219">
                  <c:v>0</c:v>
                </c:pt>
                <c:pt idx="6220">
                  <c:v>0</c:v>
                </c:pt>
                <c:pt idx="6221">
                  <c:v>0</c:v>
                </c:pt>
                <c:pt idx="6222">
                  <c:v>0</c:v>
                </c:pt>
                <c:pt idx="6223">
                  <c:v>0</c:v>
                </c:pt>
                <c:pt idx="6224">
                  <c:v>0</c:v>
                </c:pt>
                <c:pt idx="6225">
                  <c:v>0</c:v>
                </c:pt>
                <c:pt idx="6226">
                  <c:v>0</c:v>
                </c:pt>
                <c:pt idx="6227">
                  <c:v>0</c:v>
                </c:pt>
                <c:pt idx="6228">
                  <c:v>0</c:v>
                </c:pt>
                <c:pt idx="6229">
                  <c:v>0</c:v>
                </c:pt>
                <c:pt idx="6230">
                  <c:v>0</c:v>
                </c:pt>
                <c:pt idx="6231">
                  <c:v>0</c:v>
                </c:pt>
                <c:pt idx="6232">
                  <c:v>0</c:v>
                </c:pt>
                <c:pt idx="6233">
                  <c:v>0</c:v>
                </c:pt>
                <c:pt idx="6234">
                  <c:v>0</c:v>
                </c:pt>
                <c:pt idx="6235">
                  <c:v>0</c:v>
                </c:pt>
                <c:pt idx="6236">
                  <c:v>0</c:v>
                </c:pt>
                <c:pt idx="6237">
                  <c:v>0</c:v>
                </c:pt>
                <c:pt idx="6238">
                  <c:v>0</c:v>
                </c:pt>
                <c:pt idx="6239">
                  <c:v>0</c:v>
                </c:pt>
                <c:pt idx="6240">
                  <c:v>0</c:v>
                </c:pt>
                <c:pt idx="6241">
                  <c:v>0</c:v>
                </c:pt>
                <c:pt idx="6242">
                  <c:v>0</c:v>
                </c:pt>
                <c:pt idx="6243">
                  <c:v>0</c:v>
                </c:pt>
                <c:pt idx="6244">
                  <c:v>0</c:v>
                </c:pt>
                <c:pt idx="6245">
                  <c:v>0</c:v>
                </c:pt>
                <c:pt idx="6246">
                  <c:v>0</c:v>
                </c:pt>
                <c:pt idx="6247">
                  <c:v>0</c:v>
                </c:pt>
                <c:pt idx="6248">
                  <c:v>0</c:v>
                </c:pt>
                <c:pt idx="6249">
                  <c:v>0</c:v>
                </c:pt>
                <c:pt idx="6250">
                  <c:v>0</c:v>
                </c:pt>
                <c:pt idx="6251">
                  <c:v>0</c:v>
                </c:pt>
                <c:pt idx="6252">
                  <c:v>0</c:v>
                </c:pt>
                <c:pt idx="6253">
                  <c:v>0</c:v>
                </c:pt>
                <c:pt idx="6254">
                  <c:v>0</c:v>
                </c:pt>
                <c:pt idx="6255">
                  <c:v>0</c:v>
                </c:pt>
                <c:pt idx="6256">
                  <c:v>0</c:v>
                </c:pt>
                <c:pt idx="6257">
                  <c:v>0</c:v>
                </c:pt>
                <c:pt idx="6258">
                  <c:v>0</c:v>
                </c:pt>
                <c:pt idx="6259">
                  <c:v>0</c:v>
                </c:pt>
                <c:pt idx="6260">
                  <c:v>0</c:v>
                </c:pt>
                <c:pt idx="6261">
                  <c:v>0</c:v>
                </c:pt>
                <c:pt idx="6262">
                  <c:v>0</c:v>
                </c:pt>
                <c:pt idx="6263">
                  <c:v>0</c:v>
                </c:pt>
                <c:pt idx="6264">
                  <c:v>0</c:v>
                </c:pt>
                <c:pt idx="6265">
                  <c:v>0</c:v>
                </c:pt>
                <c:pt idx="6266">
                  <c:v>0</c:v>
                </c:pt>
                <c:pt idx="6267">
                  <c:v>0</c:v>
                </c:pt>
                <c:pt idx="6268">
                  <c:v>0</c:v>
                </c:pt>
                <c:pt idx="6269">
                  <c:v>0</c:v>
                </c:pt>
                <c:pt idx="6270">
                  <c:v>0</c:v>
                </c:pt>
                <c:pt idx="6271">
                  <c:v>0</c:v>
                </c:pt>
                <c:pt idx="6272">
                  <c:v>0</c:v>
                </c:pt>
                <c:pt idx="6273">
                  <c:v>0</c:v>
                </c:pt>
                <c:pt idx="6274">
                  <c:v>0</c:v>
                </c:pt>
                <c:pt idx="6275">
                  <c:v>0</c:v>
                </c:pt>
                <c:pt idx="6276">
                  <c:v>0</c:v>
                </c:pt>
                <c:pt idx="6277">
                  <c:v>0</c:v>
                </c:pt>
                <c:pt idx="6278">
                  <c:v>0</c:v>
                </c:pt>
                <c:pt idx="6279">
                  <c:v>0</c:v>
                </c:pt>
                <c:pt idx="6280">
                  <c:v>0</c:v>
                </c:pt>
                <c:pt idx="6281">
                  <c:v>0</c:v>
                </c:pt>
                <c:pt idx="6282">
                  <c:v>0</c:v>
                </c:pt>
                <c:pt idx="6283">
                  <c:v>0</c:v>
                </c:pt>
                <c:pt idx="6284">
                  <c:v>0</c:v>
                </c:pt>
                <c:pt idx="6285">
                  <c:v>0</c:v>
                </c:pt>
                <c:pt idx="6286">
                  <c:v>0</c:v>
                </c:pt>
                <c:pt idx="6287">
                  <c:v>0</c:v>
                </c:pt>
                <c:pt idx="6288">
                  <c:v>0</c:v>
                </c:pt>
                <c:pt idx="6289">
                  <c:v>0</c:v>
                </c:pt>
                <c:pt idx="6290">
                  <c:v>0</c:v>
                </c:pt>
                <c:pt idx="6291">
                  <c:v>0</c:v>
                </c:pt>
                <c:pt idx="6292">
                  <c:v>0</c:v>
                </c:pt>
                <c:pt idx="6293">
                  <c:v>0</c:v>
                </c:pt>
                <c:pt idx="6294">
                  <c:v>0</c:v>
                </c:pt>
                <c:pt idx="6295">
                  <c:v>0</c:v>
                </c:pt>
                <c:pt idx="6296">
                  <c:v>0</c:v>
                </c:pt>
                <c:pt idx="6297">
                  <c:v>0</c:v>
                </c:pt>
                <c:pt idx="6298">
                  <c:v>0</c:v>
                </c:pt>
                <c:pt idx="6299">
                  <c:v>0</c:v>
                </c:pt>
                <c:pt idx="6300">
                  <c:v>0</c:v>
                </c:pt>
                <c:pt idx="6301">
                  <c:v>0</c:v>
                </c:pt>
                <c:pt idx="6302">
                  <c:v>0</c:v>
                </c:pt>
                <c:pt idx="6303">
                  <c:v>0</c:v>
                </c:pt>
                <c:pt idx="6304">
                  <c:v>0</c:v>
                </c:pt>
                <c:pt idx="6305">
                  <c:v>0</c:v>
                </c:pt>
                <c:pt idx="6306">
                  <c:v>0</c:v>
                </c:pt>
                <c:pt idx="6307">
                  <c:v>0</c:v>
                </c:pt>
                <c:pt idx="6308">
                  <c:v>0</c:v>
                </c:pt>
                <c:pt idx="6309">
                  <c:v>0</c:v>
                </c:pt>
                <c:pt idx="6310">
                  <c:v>0</c:v>
                </c:pt>
                <c:pt idx="6311">
                  <c:v>0</c:v>
                </c:pt>
                <c:pt idx="6312">
                  <c:v>0</c:v>
                </c:pt>
                <c:pt idx="6313">
                  <c:v>0</c:v>
                </c:pt>
                <c:pt idx="6314">
                  <c:v>0</c:v>
                </c:pt>
                <c:pt idx="6315">
                  <c:v>0</c:v>
                </c:pt>
                <c:pt idx="6316">
                  <c:v>0</c:v>
                </c:pt>
                <c:pt idx="6317">
                  <c:v>0</c:v>
                </c:pt>
                <c:pt idx="6318">
                  <c:v>0</c:v>
                </c:pt>
                <c:pt idx="6319">
                  <c:v>0</c:v>
                </c:pt>
                <c:pt idx="6320">
                  <c:v>0</c:v>
                </c:pt>
                <c:pt idx="6321">
                  <c:v>0</c:v>
                </c:pt>
                <c:pt idx="6322">
                  <c:v>0</c:v>
                </c:pt>
                <c:pt idx="6323">
                  <c:v>0</c:v>
                </c:pt>
                <c:pt idx="6324">
                  <c:v>0</c:v>
                </c:pt>
                <c:pt idx="6325">
                  <c:v>0</c:v>
                </c:pt>
                <c:pt idx="6326">
                  <c:v>0</c:v>
                </c:pt>
                <c:pt idx="6327">
                  <c:v>0</c:v>
                </c:pt>
                <c:pt idx="6328">
                  <c:v>0</c:v>
                </c:pt>
                <c:pt idx="6329">
                  <c:v>0</c:v>
                </c:pt>
                <c:pt idx="6330">
                  <c:v>0</c:v>
                </c:pt>
                <c:pt idx="6331">
                  <c:v>0</c:v>
                </c:pt>
                <c:pt idx="6332">
                  <c:v>0</c:v>
                </c:pt>
                <c:pt idx="6333">
                  <c:v>0</c:v>
                </c:pt>
                <c:pt idx="6334">
                  <c:v>0</c:v>
                </c:pt>
                <c:pt idx="6335">
                  <c:v>0</c:v>
                </c:pt>
                <c:pt idx="6336">
                  <c:v>0</c:v>
                </c:pt>
                <c:pt idx="6337">
                  <c:v>0</c:v>
                </c:pt>
                <c:pt idx="6338">
                  <c:v>0</c:v>
                </c:pt>
                <c:pt idx="6339">
                  <c:v>0</c:v>
                </c:pt>
                <c:pt idx="6340">
                  <c:v>0</c:v>
                </c:pt>
                <c:pt idx="6341">
                  <c:v>0</c:v>
                </c:pt>
                <c:pt idx="6342">
                  <c:v>0</c:v>
                </c:pt>
                <c:pt idx="6343">
                  <c:v>0</c:v>
                </c:pt>
                <c:pt idx="6344">
                  <c:v>0</c:v>
                </c:pt>
                <c:pt idx="6345">
                  <c:v>0</c:v>
                </c:pt>
                <c:pt idx="6346">
                  <c:v>0</c:v>
                </c:pt>
                <c:pt idx="6347">
                  <c:v>0</c:v>
                </c:pt>
                <c:pt idx="6348">
                  <c:v>0</c:v>
                </c:pt>
                <c:pt idx="6349">
                  <c:v>0</c:v>
                </c:pt>
                <c:pt idx="6350">
                  <c:v>0</c:v>
                </c:pt>
                <c:pt idx="6351">
                  <c:v>0</c:v>
                </c:pt>
                <c:pt idx="6352">
                  <c:v>0</c:v>
                </c:pt>
                <c:pt idx="6353">
                  <c:v>0</c:v>
                </c:pt>
                <c:pt idx="6354">
                  <c:v>0</c:v>
                </c:pt>
                <c:pt idx="6355">
                  <c:v>0</c:v>
                </c:pt>
                <c:pt idx="6356">
                  <c:v>0</c:v>
                </c:pt>
                <c:pt idx="6357">
                  <c:v>0</c:v>
                </c:pt>
                <c:pt idx="6358">
                  <c:v>0</c:v>
                </c:pt>
                <c:pt idx="6359">
                  <c:v>0</c:v>
                </c:pt>
                <c:pt idx="6360">
                  <c:v>0</c:v>
                </c:pt>
                <c:pt idx="6361">
                  <c:v>0</c:v>
                </c:pt>
                <c:pt idx="6362">
                  <c:v>0</c:v>
                </c:pt>
                <c:pt idx="6363">
                  <c:v>0</c:v>
                </c:pt>
                <c:pt idx="6364">
                  <c:v>0</c:v>
                </c:pt>
                <c:pt idx="6365">
                  <c:v>0</c:v>
                </c:pt>
                <c:pt idx="6366">
                  <c:v>0</c:v>
                </c:pt>
                <c:pt idx="6367">
                  <c:v>0</c:v>
                </c:pt>
                <c:pt idx="6368">
                  <c:v>0</c:v>
                </c:pt>
                <c:pt idx="6369">
                  <c:v>0</c:v>
                </c:pt>
                <c:pt idx="6370">
                  <c:v>0</c:v>
                </c:pt>
                <c:pt idx="6371">
                  <c:v>0</c:v>
                </c:pt>
                <c:pt idx="6372">
                  <c:v>0</c:v>
                </c:pt>
                <c:pt idx="6373">
                  <c:v>0</c:v>
                </c:pt>
                <c:pt idx="6374">
                  <c:v>0</c:v>
                </c:pt>
                <c:pt idx="6375">
                  <c:v>0</c:v>
                </c:pt>
                <c:pt idx="6376">
                  <c:v>0</c:v>
                </c:pt>
                <c:pt idx="6377">
                  <c:v>0</c:v>
                </c:pt>
                <c:pt idx="6378">
                  <c:v>0</c:v>
                </c:pt>
                <c:pt idx="6379">
                  <c:v>0</c:v>
                </c:pt>
                <c:pt idx="6380">
                  <c:v>0</c:v>
                </c:pt>
                <c:pt idx="6381">
                  <c:v>0</c:v>
                </c:pt>
                <c:pt idx="6382">
                  <c:v>0</c:v>
                </c:pt>
                <c:pt idx="6383">
                  <c:v>0</c:v>
                </c:pt>
                <c:pt idx="6384">
                  <c:v>0</c:v>
                </c:pt>
                <c:pt idx="6385">
                  <c:v>0</c:v>
                </c:pt>
                <c:pt idx="6386">
                  <c:v>0</c:v>
                </c:pt>
                <c:pt idx="6387">
                  <c:v>0</c:v>
                </c:pt>
                <c:pt idx="6388">
                  <c:v>0</c:v>
                </c:pt>
                <c:pt idx="6389">
                  <c:v>0</c:v>
                </c:pt>
                <c:pt idx="6390">
                  <c:v>0</c:v>
                </c:pt>
                <c:pt idx="6391">
                  <c:v>0</c:v>
                </c:pt>
                <c:pt idx="6392">
                  <c:v>0</c:v>
                </c:pt>
                <c:pt idx="6393">
                  <c:v>0</c:v>
                </c:pt>
                <c:pt idx="6394">
                  <c:v>0</c:v>
                </c:pt>
                <c:pt idx="6395">
                  <c:v>0</c:v>
                </c:pt>
                <c:pt idx="6396">
                  <c:v>0</c:v>
                </c:pt>
                <c:pt idx="6397">
                  <c:v>0</c:v>
                </c:pt>
                <c:pt idx="6398">
                  <c:v>0</c:v>
                </c:pt>
                <c:pt idx="6399">
                  <c:v>0</c:v>
                </c:pt>
                <c:pt idx="6400">
                  <c:v>0</c:v>
                </c:pt>
                <c:pt idx="6401">
                  <c:v>0</c:v>
                </c:pt>
                <c:pt idx="6402">
                  <c:v>0</c:v>
                </c:pt>
                <c:pt idx="6403">
                  <c:v>0</c:v>
                </c:pt>
                <c:pt idx="6404">
                  <c:v>0</c:v>
                </c:pt>
                <c:pt idx="6405">
                  <c:v>0</c:v>
                </c:pt>
                <c:pt idx="6406">
                  <c:v>0</c:v>
                </c:pt>
                <c:pt idx="6407">
                  <c:v>0</c:v>
                </c:pt>
                <c:pt idx="6408">
                  <c:v>0</c:v>
                </c:pt>
                <c:pt idx="6409">
                  <c:v>0</c:v>
                </c:pt>
                <c:pt idx="6410">
                  <c:v>0</c:v>
                </c:pt>
                <c:pt idx="6411">
                  <c:v>0</c:v>
                </c:pt>
                <c:pt idx="6412">
                  <c:v>0</c:v>
                </c:pt>
                <c:pt idx="6413">
                  <c:v>0</c:v>
                </c:pt>
                <c:pt idx="6414">
                  <c:v>0</c:v>
                </c:pt>
                <c:pt idx="6415">
                  <c:v>0</c:v>
                </c:pt>
                <c:pt idx="6416">
                  <c:v>0</c:v>
                </c:pt>
                <c:pt idx="6417">
                  <c:v>0</c:v>
                </c:pt>
                <c:pt idx="6418">
                  <c:v>0</c:v>
                </c:pt>
                <c:pt idx="6419">
                  <c:v>0</c:v>
                </c:pt>
                <c:pt idx="6420">
                  <c:v>0</c:v>
                </c:pt>
                <c:pt idx="6421">
                  <c:v>0</c:v>
                </c:pt>
                <c:pt idx="6422">
                  <c:v>0</c:v>
                </c:pt>
                <c:pt idx="6423">
                  <c:v>0</c:v>
                </c:pt>
                <c:pt idx="6424">
                  <c:v>0</c:v>
                </c:pt>
                <c:pt idx="6425">
                  <c:v>0</c:v>
                </c:pt>
                <c:pt idx="6426">
                  <c:v>0</c:v>
                </c:pt>
                <c:pt idx="6427">
                  <c:v>0</c:v>
                </c:pt>
                <c:pt idx="6428">
                  <c:v>0</c:v>
                </c:pt>
                <c:pt idx="6429">
                  <c:v>0</c:v>
                </c:pt>
                <c:pt idx="6430">
                  <c:v>0</c:v>
                </c:pt>
                <c:pt idx="6431">
                  <c:v>0</c:v>
                </c:pt>
                <c:pt idx="6432">
                  <c:v>0</c:v>
                </c:pt>
                <c:pt idx="6433">
                  <c:v>0</c:v>
                </c:pt>
                <c:pt idx="6434">
                  <c:v>0</c:v>
                </c:pt>
                <c:pt idx="6435">
                  <c:v>0</c:v>
                </c:pt>
                <c:pt idx="6436">
                  <c:v>0</c:v>
                </c:pt>
                <c:pt idx="6437">
                  <c:v>0</c:v>
                </c:pt>
                <c:pt idx="6438">
                  <c:v>0</c:v>
                </c:pt>
                <c:pt idx="6439">
                  <c:v>0</c:v>
                </c:pt>
                <c:pt idx="6440">
                  <c:v>0</c:v>
                </c:pt>
                <c:pt idx="6441">
                  <c:v>0</c:v>
                </c:pt>
                <c:pt idx="6442">
                  <c:v>0</c:v>
                </c:pt>
                <c:pt idx="6443">
                  <c:v>0</c:v>
                </c:pt>
                <c:pt idx="6444">
                  <c:v>0</c:v>
                </c:pt>
                <c:pt idx="6445">
                  <c:v>0</c:v>
                </c:pt>
                <c:pt idx="6446">
                  <c:v>0</c:v>
                </c:pt>
                <c:pt idx="6447">
                  <c:v>0</c:v>
                </c:pt>
                <c:pt idx="6448">
                  <c:v>0</c:v>
                </c:pt>
                <c:pt idx="6449">
                  <c:v>0</c:v>
                </c:pt>
                <c:pt idx="6450">
                  <c:v>0</c:v>
                </c:pt>
                <c:pt idx="6451">
                  <c:v>0</c:v>
                </c:pt>
                <c:pt idx="6452">
                  <c:v>0</c:v>
                </c:pt>
                <c:pt idx="6453">
                  <c:v>0</c:v>
                </c:pt>
                <c:pt idx="6454">
                  <c:v>0</c:v>
                </c:pt>
                <c:pt idx="6455">
                  <c:v>0</c:v>
                </c:pt>
                <c:pt idx="6456">
                  <c:v>0</c:v>
                </c:pt>
                <c:pt idx="6457">
                  <c:v>0</c:v>
                </c:pt>
                <c:pt idx="6458">
                  <c:v>0</c:v>
                </c:pt>
                <c:pt idx="6459">
                  <c:v>0</c:v>
                </c:pt>
                <c:pt idx="6460">
                  <c:v>0</c:v>
                </c:pt>
                <c:pt idx="6461">
                  <c:v>0</c:v>
                </c:pt>
                <c:pt idx="6462">
                  <c:v>0</c:v>
                </c:pt>
                <c:pt idx="6463">
                  <c:v>0</c:v>
                </c:pt>
                <c:pt idx="6464">
                  <c:v>0</c:v>
                </c:pt>
                <c:pt idx="6465">
                  <c:v>0</c:v>
                </c:pt>
                <c:pt idx="6466">
                  <c:v>0</c:v>
                </c:pt>
                <c:pt idx="6467">
                  <c:v>0</c:v>
                </c:pt>
                <c:pt idx="6468">
                  <c:v>0</c:v>
                </c:pt>
                <c:pt idx="6469">
                  <c:v>0</c:v>
                </c:pt>
                <c:pt idx="6470">
                  <c:v>0</c:v>
                </c:pt>
                <c:pt idx="6471">
                  <c:v>0</c:v>
                </c:pt>
                <c:pt idx="6472">
                  <c:v>0</c:v>
                </c:pt>
                <c:pt idx="6473">
                  <c:v>0</c:v>
                </c:pt>
                <c:pt idx="6474">
                  <c:v>0</c:v>
                </c:pt>
                <c:pt idx="6475">
                  <c:v>0</c:v>
                </c:pt>
                <c:pt idx="6476">
                  <c:v>0</c:v>
                </c:pt>
                <c:pt idx="6477">
                  <c:v>0</c:v>
                </c:pt>
                <c:pt idx="6478">
                  <c:v>0</c:v>
                </c:pt>
                <c:pt idx="6479">
                  <c:v>0</c:v>
                </c:pt>
                <c:pt idx="6480">
                  <c:v>0</c:v>
                </c:pt>
                <c:pt idx="6481">
                  <c:v>0</c:v>
                </c:pt>
                <c:pt idx="6482">
                  <c:v>0</c:v>
                </c:pt>
                <c:pt idx="6483">
                  <c:v>0</c:v>
                </c:pt>
                <c:pt idx="6484">
                  <c:v>0</c:v>
                </c:pt>
                <c:pt idx="6485">
                  <c:v>0</c:v>
                </c:pt>
                <c:pt idx="6486">
                  <c:v>0</c:v>
                </c:pt>
                <c:pt idx="6487">
                  <c:v>0</c:v>
                </c:pt>
                <c:pt idx="6488">
                  <c:v>0</c:v>
                </c:pt>
                <c:pt idx="6489">
                  <c:v>0</c:v>
                </c:pt>
                <c:pt idx="6490">
                  <c:v>0</c:v>
                </c:pt>
                <c:pt idx="6491">
                  <c:v>0</c:v>
                </c:pt>
                <c:pt idx="6492">
                  <c:v>0</c:v>
                </c:pt>
                <c:pt idx="6493">
                  <c:v>0</c:v>
                </c:pt>
                <c:pt idx="6494">
                  <c:v>0</c:v>
                </c:pt>
                <c:pt idx="6495">
                  <c:v>0</c:v>
                </c:pt>
                <c:pt idx="6496">
                  <c:v>0</c:v>
                </c:pt>
                <c:pt idx="6497">
                  <c:v>0</c:v>
                </c:pt>
                <c:pt idx="6498">
                  <c:v>0</c:v>
                </c:pt>
                <c:pt idx="6499">
                  <c:v>0</c:v>
                </c:pt>
                <c:pt idx="6500">
                  <c:v>0</c:v>
                </c:pt>
                <c:pt idx="6501">
                  <c:v>0</c:v>
                </c:pt>
                <c:pt idx="6502">
                  <c:v>0</c:v>
                </c:pt>
                <c:pt idx="6503">
                  <c:v>0</c:v>
                </c:pt>
                <c:pt idx="6504">
                  <c:v>0</c:v>
                </c:pt>
                <c:pt idx="6505">
                  <c:v>0</c:v>
                </c:pt>
                <c:pt idx="6506">
                  <c:v>0</c:v>
                </c:pt>
                <c:pt idx="6507">
                  <c:v>0</c:v>
                </c:pt>
                <c:pt idx="6508">
                  <c:v>0</c:v>
                </c:pt>
                <c:pt idx="6509">
                  <c:v>0</c:v>
                </c:pt>
                <c:pt idx="6510">
                  <c:v>0</c:v>
                </c:pt>
                <c:pt idx="6511">
                  <c:v>0</c:v>
                </c:pt>
                <c:pt idx="6512">
                  <c:v>0</c:v>
                </c:pt>
                <c:pt idx="6513">
                  <c:v>0</c:v>
                </c:pt>
                <c:pt idx="6514">
                  <c:v>0</c:v>
                </c:pt>
                <c:pt idx="6515">
                  <c:v>0</c:v>
                </c:pt>
                <c:pt idx="6516">
                  <c:v>0</c:v>
                </c:pt>
                <c:pt idx="6517">
                  <c:v>0</c:v>
                </c:pt>
                <c:pt idx="6518">
                  <c:v>0</c:v>
                </c:pt>
                <c:pt idx="6519">
                  <c:v>0</c:v>
                </c:pt>
                <c:pt idx="6520">
                  <c:v>0</c:v>
                </c:pt>
                <c:pt idx="6521">
                  <c:v>0</c:v>
                </c:pt>
                <c:pt idx="6522">
                  <c:v>0</c:v>
                </c:pt>
                <c:pt idx="6523">
                  <c:v>0</c:v>
                </c:pt>
                <c:pt idx="6524">
                  <c:v>0</c:v>
                </c:pt>
                <c:pt idx="6525">
                  <c:v>0</c:v>
                </c:pt>
                <c:pt idx="6526">
                  <c:v>0</c:v>
                </c:pt>
                <c:pt idx="6527">
                  <c:v>0</c:v>
                </c:pt>
                <c:pt idx="6528">
                  <c:v>0</c:v>
                </c:pt>
                <c:pt idx="6529">
                  <c:v>0</c:v>
                </c:pt>
                <c:pt idx="6530">
                  <c:v>0</c:v>
                </c:pt>
                <c:pt idx="6531">
                  <c:v>0</c:v>
                </c:pt>
                <c:pt idx="6532">
                  <c:v>0</c:v>
                </c:pt>
                <c:pt idx="6533">
                  <c:v>0</c:v>
                </c:pt>
                <c:pt idx="6534">
                  <c:v>0</c:v>
                </c:pt>
                <c:pt idx="6535">
                  <c:v>0</c:v>
                </c:pt>
                <c:pt idx="6536">
                  <c:v>0</c:v>
                </c:pt>
                <c:pt idx="6537">
                  <c:v>0</c:v>
                </c:pt>
                <c:pt idx="6538">
                  <c:v>0</c:v>
                </c:pt>
                <c:pt idx="6539">
                  <c:v>0</c:v>
                </c:pt>
                <c:pt idx="6540">
                  <c:v>0</c:v>
                </c:pt>
                <c:pt idx="6541">
                  <c:v>0</c:v>
                </c:pt>
                <c:pt idx="6542">
                  <c:v>0</c:v>
                </c:pt>
                <c:pt idx="6543">
                  <c:v>0</c:v>
                </c:pt>
                <c:pt idx="6544">
                  <c:v>0</c:v>
                </c:pt>
                <c:pt idx="6545">
                  <c:v>0</c:v>
                </c:pt>
                <c:pt idx="6546">
                  <c:v>0</c:v>
                </c:pt>
                <c:pt idx="6547">
                  <c:v>0</c:v>
                </c:pt>
                <c:pt idx="6548">
                  <c:v>0</c:v>
                </c:pt>
                <c:pt idx="6549">
                  <c:v>0</c:v>
                </c:pt>
                <c:pt idx="6550">
                  <c:v>0</c:v>
                </c:pt>
                <c:pt idx="6551">
                  <c:v>0</c:v>
                </c:pt>
                <c:pt idx="6552">
                  <c:v>0</c:v>
                </c:pt>
                <c:pt idx="6553">
                  <c:v>0</c:v>
                </c:pt>
                <c:pt idx="6554">
                  <c:v>0</c:v>
                </c:pt>
                <c:pt idx="6555">
                  <c:v>0</c:v>
                </c:pt>
                <c:pt idx="6556">
                  <c:v>0</c:v>
                </c:pt>
                <c:pt idx="6557">
                  <c:v>0</c:v>
                </c:pt>
                <c:pt idx="6558">
                  <c:v>0</c:v>
                </c:pt>
                <c:pt idx="6559">
                  <c:v>0</c:v>
                </c:pt>
                <c:pt idx="6560">
                  <c:v>0</c:v>
                </c:pt>
                <c:pt idx="6561">
                  <c:v>0</c:v>
                </c:pt>
                <c:pt idx="6562">
                  <c:v>0</c:v>
                </c:pt>
                <c:pt idx="6563">
                  <c:v>0</c:v>
                </c:pt>
                <c:pt idx="6564">
                  <c:v>0</c:v>
                </c:pt>
                <c:pt idx="6565">
                  <c:v>0</c:v>
                </c:pt>
                <c:pt idx="6566">
                  <c:v>0</c:v>
                </c:pt>
                <c:pt idx="6567">
                  <c:v>0</c:v>
                </c:pt>
                <c:pt idx="6568">
                  <c:v>0</c:v>
                </c:pt>
                <c:pt idx="6569">
                  <c:v>0</c:v>
                </c:pt>
                <c:pt idx="6570">
                  <c:v>0</c:v>
                </c:pt>
                <c:pt idx="6571">
                  <c:v>0</c:v>
                </c:pt>
                <c:pt idx="6572">
                  <c:v>0</c:v>
                </c:pt>
                <c:pt idx="6573">
                  <c:v>0</c:v>
                </c:pt>
                <c:pt idx="6574">
                  <c:v>0</c:v>
                </c:pt>
                <c:pt idx="6575">
                  <c:v>0</c:v>
                </c:pt>
                <c:pt idx="6576">
                  <c:v>0</c:v>
                </c:pt>
                <c:pt idx="6577">
                  <c:v>0</c:v>
                </c:pt>
                <c:pt idx="6578">
                  <c:v>0</c:v>
                </c:pt>
                <c:pt idx="6579">
                  <c:v>0</c:v>
                </c:pt>
                <c:pt idx="6580">
                  <c:v>0</c:v>
                </c:pt>
                <c:pt idx="6581">
                  <c:v>0</c:v>
                </c:pt>
                <c:pt idx="6582">
                  <c:v>0</c:v>
                </c:pt>
                <c:pt idx="6583">
                  <c:v>0</c:v>
                </c:pt>
                <c:pt idx="6584">
                  <c:v>0</c:v>
                </c:pt>
                <c:pt idx="6585">
                  <c:v>0</c:v>
                </c:pt>
                <c:pt idx="6586">
                  <c:v>0</c:v>
                </c:pt>
                <c:pt idx="6587">
                  <c:v>0</c:v>
                </c:pt>
                <c:pt idx="6588">
                  <c:v>0</c:v>
                </c:pt>
                <c:pt idx="6589">
                  <c:v>0</c:v>
                </c:pt>
                <c:pt idx="6590">
                  <c:v>0</c:v>
                </c:pt>
                <c:pt idx="6591">
                  <c:v>0</c:v>
                </c:pt>
                <c:pt idx="6592">
                  <c:v>0</c:v>
                </c:pt>
                <c:pt idx="6593">
                  <c:v>0</c:v>
                </c:pt>
                <c:pt idx="6594">
                  <c:v>0</c:v>
                </c:pt>
                <c:pt idx="6595">
                  <c:v>0</c:v>
                </c:pt>
                <c:pt idx="6596">
                  <c:v>0</c:v>
                </c:pt>
                <c:pt idx="6597">
                  <c:v>0</c:v>
                </c:pt>
                <c:pt idx="6598">
                  <c:v>0</c:v>
                </c:pt>
                <c:pt idx="6599">
                  <c:v>0</c:v>
                </c:pt>
                <c:pt idx="6600">
                  <c:v>0</c:v>
                </c:pt>
                <c:pt idx="6601">
                  <c:v>0</c:v>
                </c:pt>
                <c:pt idx="6602">
                  <c:v>0</c:v>
                </c:pt>
                <c:pt idx="6603">
                  <c:v>0</c:v>
                </c:pt>
                <c:pt idx="6604">
                  <c:v>0</c:v>
                </c:pt>
                <c:pt idx="6605">
                  <c:v>0</c:v>
                </c:pt>
                <c:pt idx="6606">
                  <c:v>0</c:v>
                </c:pt>
                <c:pt idx="6607">
                  <c:v>0</c:v>
                </c:pt>
                <c:pt idx="6608">
                  <c:v>0</c:v>
                </c:pt>
                <c:pt idx="6609">
                  <c:v>0</c:v>
                </c:pt>
                <c:pt idx="6610">
                  <c:v>0</c:v>
                </c:pt>
                <c:pt idx="6611">
                  <c:v>0</c:v>
                </c:pt>
                <c:pt idx="6612">
                  <c:v>0</c:v>
                </c:pt>
                <c:pt idx="6613">
                  <c:v>0</c:v>
                </c:pt>
                <c:pt idx="6614">
                  <c:v>0</c:v>
                </c:pt>
                <c:pt idx="6615">
                  <c:v>0</c:v>
                </c:pt>
                <c:pt idx="6616">
                  <c:v>0</c:v>
                </c:pt>
                <c:pt idx="6617">
                  <c:v>0</c:v>
                </c:pt>
                <c:pt idx="6618">
                  <c:v>0</c:v>
                </c:pt>
                <c:pt idx="6619">
                  <c:v>0</c:v>
                </c:pt>
                <c:pt idx="6620">
                  <c:v>0</c:v>
                </c:pt>
                <c:pt idx="6621">
                  <c:v>0</c:v>
                </c:pt>
                <c:pt idx="6622">
                  <c:v>0</c:v>
                </c:pt>
                <c:pt idx="6623">
                  <c:v>0</c:v>
                </c:pt>
                <c:pt idx="6624">
                  <c:v>0</c:v>
                </c:pt>
                <c:pt idx="6625">
                  <c:v>0</c:v>
                </c:pt>
                <c:pt idx="6626">
                  <c:v>0</c:v>
                </c:pt>
                <c:pt idx="6627">
                  <c:v>0</c:v>
                </c:pt>
                <c:pt idx="6628">
                  <c:v>0</c:v>
                </c:pt>
                <c:pt idx="6629">
                  <c:v>0</c:v>
                </c:pt>
                <c:pt idx="6630">
                  <c:v>0</c:v>
                </c:pt>
                <c:pt idx="6631">
                  <c:v>0</c:v>
                </c:pt>
                <c:pt idx="6632">
                  <c:v>0</c:v>
                </c:pt>
                <c:pt idx="6633">
                  <c:v>0</c:v>
                </c:pt>
                <c:pt idx="6634">
                  <c:v>0</c:v>
                </c:pt>
                <c:pt idx="6635">
                  <c:v>0</c:v>
                </c:pt>
                <c:pt idx="6636">
                  <c:v>0</c:v>
                </c:pt>
                <c:pt idx="6637">
                  <c:v>0</c:v>
                </c:pt>
                <c:pt idx="6638">
                  <c:v>0</c:v>
                </c:pt>
                <c:pt idx="6639">
                  <c:v>0</c:v>
                </c:pt>
                <c:pt idx="6640">
                  <c:v>0</c:v>
                </c:pt>
                <c:pt idx="6641">
                  <c:v>0</c:v>
                </c:pt>
                <c:pt idx="6642">
                  <c:v>0</c:v>
                </c:pt>
                <c:pt idx="6643">
                  <c:v>0</c:v>
                </c:pt>
                <c:pt idx="6644">
                  <c:v>0</c:v>
                </c:pt>
                <c:pt idx="6645">
                  <c:v>0</c:v>
                </c:pt>
                <c:pt idx="6646">
                  <c:v>0</c:v>
                </c:pt>
                <c:pt idx="6647">
                  <c:v>0</c:v>
                </c:pt>
                <c:pt idx="6648">
                  <c:v>0</c:v>
                </c:pt>
                <c:pt idx="6649">
                  <c:v>0</c:v>
                </c:pt>
                <c:pt idx="6650">
                  <c:v>0</c:v>
                </c:pt>
                <c:pt idx="6651">
                  <c:v>0</c:v>
                </c:pt>
                <c:pt idx="6652">
                  <c:v>0</c:v>
                </c:pt>
                <c:pt idx="6653">
                  <c:v>0</c:v>
                </c:pt>
                <c:pt idx="6654">
                  <c:v>0</c:v>
                </c:pt>
                <c:pt idx="6655">
                  <c:v>0</c:v>
                </c:pt>
                <c:pt idx="6656">
                  <c:v>0</c:v>
                </c:pt>
                <c:pt idx="6657">
                  <c:v>0</c:v>
                </c:pt>
                <c:pt idx="6658">
                  <c:v>0</c:v>
                </c:pt>
                <c:pt idx="6659">
                  <c:v>0</c:v>
                </c:pt>
                <c:pt idx="6660">
                  <c:v>0</c:v>
                </c:pt>
                <c:pt idx="6661">
                  <c:v>0</c:v>
                </c:pt>
                <c:pt idx="6662">
                  <c:v>0</c:v>
                </c:pt>
                <c:pt idx="6663">
                  <c:v>0</c:v>
                </c:pt>
                <c:pt idx="6664">
                  <c:v>0</c:v>
                </c:pt>
                <c:pt idx="6665">
                  <c:v>0</c:v>
                </c:pt>
                <c:pt idx="6666">
                  <c:v>0</c:v>
                </c:pt>
                <c:pt idx="6667">
                  <c:v>0</c:v>
                </c:pt>
                <c:pt idx="6668">
                  <c:v>0</c:v>
                </c:pt>
                <c:pt idx="6669">
                  <c:v>0</c:v>
                </c:pt>
                <c:pt idx="6670">
                  <c:v>0</c:v>
                </c:pt>
                <c:pt idx="6671">
                  <c:v>0</c:v>
                </c:pt>
                <c:pt idx="6672">
                  <c:v>0</c:v>
                </c:pt>
                <c:pt idx="6673">
                  <c:v>0</c:v>
                </c:pt>
                <c:pt idx="6674">
                  <c:v>0</c:v>
                </c:pt>
                <c:pt idx="6675">
                  <c:v>0</c:v>
                </c:pt>
                <c:pt idx="6676">
                  <c:v>0</c:v>
                </c:pt>
                <c:pt idx="6677">
                  <c:v>0</c:v>
                </c:pt>
                <c:pt idx="6678">
                  <c:v>0</c:v>
                </c:pt>
                <c:pt idx="6679">
                  <c:v>0</c:v>
                </c:pt>
                <c:pt idx="6680">
                  <c:v>0</c:v>
                </c:pt>
                <c:pt idx="6681">
                  <c:v>0</c:v>
                </c:pt>
                <c:pt idx="6682">
                  <c:v>0</c:v>
                </c:pt>
                <c:pt idx="6683">
                  <c:v>0</c:v>
                </c:pt>
                <c:pt idx="6684">
                  <c:v>0</c:v>
                </c:pt>
                <c:pt idx="6685">
                  <c:v>0</c:v>
                </c:pt>
                <c:pt idx="6686">
                  <c:v>0</c:v>
                </c:pt>
                <c:pt idx="6687">
                  <c:v>0</c:v>
                </c:pt>
                <c:pt idx="6688">
                  <c:v>0</c:v>
                </c:pt>
                <c:pt idx="6689">
                  <c:v>0</c:v>
                </c:pt>
                <c:pt idx="6690">
                  <c:v>0</c:v>
                </c:pt>
                <c:pt idx="6691">
                  <c:v>0</c:v>
                </c:pt>
                <c:pt idx="6692">
                  <c:v>0</c:v>
                </c:pt>
                <c:pt idx="6693">
                  <c:v>0</c:v>
                </c:pt>
                <c:pt idx="6694">
                  <c:v>0</c:v>
                </c:pt>
                <c:pt idx="6695">
                  <c:v>0</c:v>
                </c:pt>
                <c:pt idx="6696">
                  <c:v>0</c:v>
                </c:pt>
                <c:pt idx="6697">
                  <c:v>0</c:v>
                </c:pt>
                <c:pt idx="6698">
                  <c:v>0</c:v>
                </c:pt>
                <c:pt idx="6699">
                  <c:v>0</c:v>
                </c:pt>
                <c:pt idx="6700">
                  <c:v>0</c:v>
                </c:pt>
                <c:pt idx="6701">
                  <c:v>0</c:v>
                </c:pt>
                <c:pt idx="6702">
                  <c:v>0</c:v>
                </c:pt>
                <c:pt idx="6703">
                  <c:v>0</c:v>
                </c:pt>
                <c:pt idx="6704">
                  <c:v>0</c:v>
                </c:pt>
                <c:pt idx="6705">
                  <c:v>0</c:v>
                </c:pt>
                <c:pt idx="6706">
                  <c:v>0</c:v>
                </c:pt>
                <c:pt idx="6707">
                  <c:v>0</c:v>
                </c:pt>
                <c:pt idx="6708">
                  <c:v>0</c:v>
                </c:pt>
                <c:pt idx="6709">
                  <c:v>0</c:v>
                </c:pt>
                <c:pt idx="6710">
                  <c:v>0</c:v>
                </c:pt>
                <c:pt idx="6711">
                  <c:v>0</c:v>
                </c:pt>
                <c:pt idx="6712">
                  <c:v>0</c:v>
                </c:pt>
                <c:pt idx="6713">
                  <c:v>0</c:v>
                </c:pt>
                <c:pt idx="6714">
                  <c:v>0</c:v>
                </c:pt>
                <c:pt idx="6715">
                  <c:v>0</c:v>
                </c:pt>
                <c:pt idx="6716">
                  <c:v>0</c:v>
                </c:pt>
                <c:pt idx="6717">
                  <c:v>0</c:v>
                </c:pt>
                <c:pt idx="6718">
                  <c:v>0</c:v>
                </c:pt>
                <c:pt idx="6719">
                  <c:v>0</c:v>
                </c:pt>
                <c:pt idx="6720">
                  <c:v>0</c:v>
                </c:pt>
                <c:pt idx="6721">
                  <c:v>0</c:v>
                </c:pt>
                <c:pt idx="6722">
                  <c:v>0</c:v>
                </c:pt>
                <c:pt idx="6723">
                  <c:v>0</c:v>
                </c:pt>
                <c:pt idx="6724">
                  <c:v>0</c:v>
                </c:pt>
                <c:pt idx="6725">
                  <c:v>0</c:v>
                </c:pt>
                <c:pt idx="6726">
                  <c:v>0</c:v>
                </c:pt>
                <c:pt idx="6727">
                  <c:v>0</c:v>
                </c:pt>
                <c:pt idx="6728">
                  <c:v>0</c:v>
                </c:pt>
                <c:pt idx="6729">
                  <c:v>0</c:v>
                </c:pt>
                <c:pt idx="6730">
                  <c:v>0</c:v>
                </c:pt>
                <c:pt idx="6731">
                  <c:v>0</c:v>
                </c:pt>
                <c:pt idx="6732">
                  <c:v>0</c:v>
                </c:pt>
                <c:pt idx="6733">
                  <c:v>0</c:v>
                </c:pt>
                <c:pt idx="6734">
                  <c:v>0</c:v>
                </c:pt>
                <c:pt idx="6735">
                  <c:v>0</c:v>
                </c:pt>
                <c:pt idx="6736">
                  <c:v>0</c:v>
                </c:pt>
                <c:pt idx="6737">
                  <c:v>0</c:v>
                </c:pt>
                <c:pt idx="6738">
                  <c:v>0</c:v>
                </c:pt>
                <c:pt idx="6739">
                  <c:v>0</c:v>
                </c:pt>
                <c:pt idx="6740">
                  <c:v>0</c:v>
                </c:pt>
                <c:pt idx="6741">
                  <c:v>0</c:v>
                </c:pt>
                <c:pt idx="6742">
                  <c:v>0</c:v>
                </c:pt>
                <c:pt idx="6743">
                  <c:v>0</c:v>
                </c:pt>
                <c:pt idx="6744">
                  <c:v>0</c:v>
                </c:pt>
                <c:pt idx="6745">
                  <c:v>0</c:v>
                </c:pt>
                <c:pt idx="6746">
                  <c:v>0</c:v>
                </c:pt>
                <c:pt idx="6747">
                  <c:v>0</c:v>
                </c:pt>
                <c:pt idx="6748">
                  <c:v>0</c:v>
                </c:pt>
                <c:pt idx="6749">
                  <c:v>0</c:v>
                </c:pt>
                <c:pt idx="6750">
                  <c:v>0</c:v>
                </c:pt>
                <c:pt idx="6751">
                  <c:v>0</c:v>
                </c:pt>
                <c:pt idx="6752">
                  <c:v>0</c:v>
                </c:pt>
                <c:pt idx="6753">
                  <c:v>0</c:v>
                </c:pt>
                <c:pt idx="6754">
                  <c:v>0</c:v>
                </c:pt>
                <c:pt idx="6755">
                  <c:v>0</c:v>
                </c:pt>
                <c:pt idx="6756">
                  <c:v>0</c:v>
                </c:pt>
                <c:pt idx="6757">
                  <c:v>0</c:v>
                </c:pt>
                <c:pt idx="6758">
                  <c:v>0</c:v>
                </c:pt>
                <c:pt idx="6759">
                  <c:v>0</c:v>
                </c:pt>
                <c:pt idx="6760">
                  <c:v>0</c:v>
                </c:pt>
                <c:pt idx="6761">
                  <c:v>0</c:v>
                </c:pt>
                <c:pt idx="6762">
                  <c:v>0</c:v>
                </c:pt>
                <c:pt idx="6763">
                  <c:v>0</c:v>
                </c:pt>
                <c:pt idx="6764">
                  <c:v>0</c:v>
                </c:pt>
                <c:pt idx="6765">
                  <c:v>0</c:v>
                </c:pt>
                <c:pt idx="6766">
                  <c:v>0</c:v>
                </c:pt>
                <c:pt idx="6767">
                  <c:v>0</c:v>
                </c:pt>
                <c:pt idx="6768">
                  <c:v>0</c:v>
                </c:pt>
                <c:pt idx="6769">
                  <c:v>0</c:v>
                </c:pt>
                <c:pt idx="6770">
                  <c:v>0</c:v>
                </c:pt>
                <c:pt idx="6771">
                  <c:v>0</c:v>
                </c:pt>
                <c:pt idx="6772">
                  <c:v>0</c:v>
                </c:pt>
                <c:pt idx="6773">
                  <c:v>0</c:v>
                </c:pt>
                <c:pt idx="6774">
                  <c:v>0</c:v>
                </c:pt>
                <c:pt idx="6775">
                  <c:v>0</c:v>
                </c:pt>
                <c:pt idx="6776">
                  <c:v>0</c:v>
                </c:pt>
                <c:pt idx="6777">
                  <c:v>0</c:v>
                </c:pt>
                <c:pt idx="6778">
                  <c:v>0</c:v>
                </c:pt>
                <c:pt idx="6779">
                  <c:v>0</c:v>
                </c:pt>
                <c:pt idx="6780">
                  <c:v>0</c:v>
                </c:pt>
                <c:pt idx="6781">
                  <c:v>0</c:v>
                </c:pt>
                <c:pt idx="6782">
                  <c:v>0</c:v>
                </c:pt>
                <c:pt idx="6783">
                  <c:v>0</c:v>
                </c:pt>
                <c:pt idx="6784">
                  <c:v>0</c:v>
                </c:pt>
                <c:pt idx="6785">
                  <c:v>0</c:v>
                </c:pt>
                <c:pt idx="6786">
                  <c:v>0</c:v>
                </c:pt>
                <c:pt idx="6787">
                  <c:v>0</c:v>
                </c:pt>
                <c:pt idx="6788">
                  <c:v>0</c:v>
                </c:pt>
                <c:pt idx="6789">
                  <c:v>0</c:v>
                </c:pt>
                <c:pt idx="6790">
                  <c:v>0</c:v>
                </c:pt>
                <c:pt idx="6791">
                  <c:v>0</c:v>
                </c:pt>
                <c:pt idx="6792">
                  <c:v>0</c:v>
                </c:pt>
                <c:pt idx="6793">
                  <c:v>0</c:v>
                </c:pt>
                <c:pt idx="6794">
                  <c:v>0</c:v>
                </c:pt>
                <c:pt idx="6795">
                  <c:v>0</c:v>
                </c:pt>
                <c:pt idx="6796">
                  <c:v>0</c:v>
                </c:pt>
                <c:pt idx="6797">
                  <c:v>0</c:v>
                </c:pt>
                <c:pt idx="6798">
                  <c:v>0</c:v>
                </c:pt>
                <c:pt idx="6799">
                  <c:v>0</c:v>
                </c:pt>
                <c:pt idx="6800">
                  <c:v>0</c:v>
                </c:pt>
                <c:pt idx="6801">
                  <c:v>0</c:v>
                </c:pt>
                <c:pt idx="6802">
                  <c:v>0</c:v>
                </c:pt>
                <c:pt idx="6803">
                  <c:v>0</c:v>
                </c:pt>
                <c:pt idx="6804">
                  <c:v>0</c:v>
                </c:pt>
                <c:pt idx="6805">
                  <c:v>0</c:v>
                </c:pt>
                <c:pt idx="6806">
                  <c:v>0</c:v>
                </c:pt>
                <c:pt idx="6807">
                  <c:v>0</c:v>
                </c:pt>
                <c:pt idx="6808">
                  <c:v>0</c:v>
                </c:pt>
                <c:pt idx="6809">
                  <c:v>0</c:v>
                </c:pt>
                <c:pt idx="6810">
                  <c:v>0</c:v>
                </c:pt>
                <c:pt idx="6811">
                  <c:v>0</c:v>
                </c:pt>
                <c:pt idx="6812">
                  <c:v>0</c:v>
                </c:pt>
                <c:pt idx="6813">
                  <c:v>0</c:v>
                </c:pt>
                <c:pt idx="6814">
                  <c:v>0</c:v>
                </c:pt>
                <c:pt idx="6815">
                  <c:v>0</c:v>
                </c:pt>
                <c:pt idx="6816">
                  <c:v>0</c:v>
                </c:pt>
                <c:pt idx="6817">
                  <c:v>0</c:v>
                </c:pt>
                <c:pt idx="6818">
                  <c:v>0</c:v>
                </c:pt>
                <c:pt idx="6819">
                  <c:v>0</c:v>
                </c:pt>
                <c:pt idx="6820">
                  <c:v>0</c:v>
                </c:pt>
                <c:pt idx="6821">
                  <c:v>0</c:v>
                </c:pt>
                <c:pt idx="6822">
                  <c:v>0</c:v>
                </c:pt>
                <c:pt idx="6823">
                  <c:v>0</c:v>
                </c:pt>
                <c:pt idx="6824">
                  <c:v>0</c:v>
                </c:pt>
                <c:pt idx="6825">
                  <c:v>0</c:v>
                </c:pt>
                <c:pt idx="6826">
                  <c:v>0</c:v>
                </c:pt>
                <c:pt idx="6827">
                  <c:v>0</c:v>
                </c:pt>
                <c:pt idx="6828">
                  <c:v>0</c:v>
                </c:pt>
                <c:pt idx="6829">
                  <c:v>0</c:v>
                </c:pt>
                <c:pt idx="6830">
                  <c:v>0</c:v>
                </c:pt>
                <c:pt idx="6831">
                  <c:v>0</c:v>
                </c:pt>
                <c:pt idx="6832">
                  <c:v>0</c:v>
                </c:pt>
                <c:pt idx="6833">
                  <c:v>0</c:v>
                </c:pt>
                <c:pt idx="6834">
                  <c:v>0</c:v>
                </c:pt>
                <c:pt idx="6835">
                  <c:v>0</c:v>
                </c:pt>
                <c:pt idx="6836">
                  <c:v>0</c:v>
                </c:pt>
                <c:pt idx="6837">
                  <c:v>0</c:v>
                </c:pt>
                <c:pt idx="6838">
                  <c:v>0</c:v>
                </c:pt>
                <c:pt idx="6839">
                  <c:v>0</c:v>
                </c:pt>
                <c:pt idx="6840">
                  <c:v>0</c:v>
                </c:pt>
                <c:pt idx="6841">
                  <c:v>0</c:v>
                </c:pt>
                <c:pt idx="6842">
                  <c:v>0</c:v>
                </c:pt>
                <c:pt idx="6843">
                  <c:v>0</c:v>
                </c:pt>
                <c:pt idx="6844">
                  <c:v>0</c:v>
                </c:pt>
                <c:pt idx="6845">
                  <c:v>0</c:v>
                </c:pt>
                <c:pt idx="6846">
                  <c:v>0</c:v>
                </c:pt>
                <c:pt idx="6847">
                  <c:v>0</c:v>
                </c:pt>
                <c:pt idx="6848">
                  <c:v>0</c:v>
                </c:pt>
                <c:pt idx="6849">
                  <c:v>0</c:v>
                </c:pt>
                <c:pt idx="6850">
                  <c:v>0</c:v>
                </c:pt>
                <c:pt idx="6851">
                  <c:v>0</c:v>
                </c:pt>
                <c:pt idx="6852">
                  <c:v>0</c:v>
                </c:pt>
                <c:pt idx="6853">
                  <c:v>0</c:v>
                </c:pt>
                <c:pt idx="6854">
                  <c:v>0</c:v>
                </c:pt>
                <c:pt idx="6855">
                  <c:v>0</c:v>
                </c:pt>
                <c:pt idx="6856">
                  <c:v>0</c:v>
                </c:pt>
                <c:pt idx="6857">
                  <c:v>0</c:v>
                </c:pt>
                <c:pt idx="6858">
                  <c:v>0</c:v>
                </c:pt>
                <c:pt idx="6859">
                  <c:v>0</c:v>
                </c:pt>
                <c:pt idx="6860">
                  <c:v>0</c:v>
                </c:pt>
                <c:pt idx="6861">
                  <c:v>0</c:v>
                </c:pt>
                <c:pt idx="6862">
                  <c:v>0</c:v>
                </c:pt>
                <c:pt idx="6863">
                  <c:v>0</c:v>
                </c:pt>
                <c:pt idx="6864">
                  <c:v>0</c:v>
                </c:pt>
                <c:pt idx="6865">
                  <c:v>0</c:v>
                </c:pt>
                <c:pt idx="6866">
                  <c:v>0</c:v>
                </c:pt>
                <c:pt idx="6867">
                  <c:v>0</c:v>
                </c:pt>
                <c:pt idx="6868">
                  <c:v>0</c:v>
                </c:pt>
                <c:pt idx="6869">
                  <c:v>0</c:v>
                </c:pt>
                <c:pt idx="6870">
                  <c:v>0</c:v>
                </c:pt>
                <c:pt idx="6871">
                  <c:v>0</c:v>
                </c:pt>
                <c:pt idx="6872">
                  <c:v>0</c:v>
                </c:pt>
                <c:pt idx="6873">
                  <c:v>0</c:v>
                </c:pt>
                <c:pt idx="6874">
                  <c:v>0</c:v>
                </c:pt>
                <c:pt idx="6875">
                  <c:v>0</c:v>
                </c:pt>
                <c:pt idx="6876">
                  <c:v>0</c:v>
                </c:pt>
                <c:pt idx="6877">
                  <c:v>0</c:v>
                </c:pt>
                <c:pt idx="6878">
                  <c:v>0</c:v>
                </c:pt>
                <c:pt idx="6879">
                  <c:v>0</c:v>
                </c:pt>
                <c:pt idx="6880">
                  <c:v>0</c:v>
                </c:pt>
                <c:pt idx="6881">
                  <c:v>0</c:v>
                </c:pt>
                <c:pt idx="6882">
                  <c:v>0</c:v>
                </c:pt>
                <c:pt idx="6883">
                  <c:v>0</c:v>
                </c:pt>
                <c:pt idx="6884">
                  <c:v>0</c:v>
                </c:pt>
                <c:pt idx="6885">
                  <c:v>0</c:v>
                </c:pt>
                <c:pt idx="6886">
                  <c:v>0</c:v>
                </c:pt>
                <c:pt idx="6887">
                  <c:v>0</c:v>
                </c:pt>
                <c:pt idx="6888">
                  <c:v>0</c:v>
                </c:pt>
                <c:pt idx="6889">
                  <c:v>0</c:v>
                </c:pt>
                <c:pt idx="6890">
                  <c:v>0</c:v>
                </c:pt>
                <c:pt idx="6891">
                  <c:v>0</c:v>
                </c:pt>
                <c:pt idx="6892">
                  <c:v>0</c:v>
                </c:pt>
                <c:pt idx="6893">
                  <c:v>0</c:v>
                </c:pt>
                <c:pt idx="6894">
                  <c:v>0</c:v>
                </c:pt>
                <c:pt idx="6895">
                  <c:v>0</c:v>
                </c:pt>
                <c:pt idx="6896">
                  <c:v>0</c:v>
                </c:pt>
                <c:pt idx="6897">
                  <c:v>0</c:v>
                </c:pt>
                <c:pt idx="6898">
                  <c:v>0</c:v>
                </c:pt>
                <c:pt idx="6899">
                  <c:v>0</c:v>
                </c:pt>
                <c:pt idx="6900">
                  <c:v>0</c:v>
                </c:pt>
                <c:pt idx="6901">
                  <c:v>0</c:v>
                </c:pt>
                <c:pt idx="6902">
                  <c:v>0</c:v>
                </c:pt>
                <c:pt idx="6903">
                  <c:v>0</c:v>
                </c:pt>
                <c:pt idx="6904">
                  <c:v>0</c:v>
                </c:pt>
                <c:pt idx="6905">
                  <c:v>0</c:v>
                </c:pt>
                <c:pt idx="6906">
                  <c:v>0</c:v>
                </c:pt>
                <c:pt idx="6907">
                  <c:v>0</c:v>
                </c:pt>
                <c:pt idx="6908">
                  <c:v>0</c:v>
                </c:pt>
                <c:pt idx="6909">
                  <c:v>0</c:v>
                </c:pt>
                <c:pt idx="6910">
                  <c:v>0</c:v>
                </c:pt>
                <c:pt idx="6911">
                  <c:v>0</c:v>
                </c:pt>
                <c:pt idx="6912">
                  <c:v>0</c:v>
                </c:pt>
                <c:pt idx="6913">
                  <c:v>0</c:v>
                </c:pt>
                <c:pt idx="6914">
                  <c:v>0</c:v>
                </c:pt>
                <c:pt idx="6915">
                  <c:v>0</c:v>
                </c:pt>
                <c:pt idx="6916">
                  <c:v>0</c:v>
                </c:pt>
                <c:pt idx="6917">
                  <c:v>0</c:v>
                </c:pt>
                <c:pt idx="6918">
                  <c:v>0</c:v>
                </c:pt>
                <c:pt idx="6919">
                  <c:v>0</c:v>
                </c:pt>
                <c:pt idx="6920">
                  <c:v>0</c:v>
                </c:pt>
                <c:pt idx="6921">
                  <c:v>0</c:v>
                </c:pt>
                <c:pt idx="6922">
                  <c:v>0</c:v>
                </c:pt>
                <c:pt idx="6923">
                  <c:v>0</c:v>
                </c:pt>
                <c:pt idx="6924">
                  <c:v>0</c:v>
                </c:pt>
                <c:pt idx="6925">
                  <c:v>0</c:v>
                </c:pt>
                <c:pt idx="6926">
                  <c:v>0</c:v>
                </c:pt>
                <c:pt idx="6927">
                  <c:v>0</c:v>
                </c:pt>
                <c:pt idx="6928">
                  <c:v>0</c:v>
                </c:pt>
                <c:pt idx="6929">
                  <c:v>0</c:v>
                </c:pt>
                <c:pt idx="6930">
                  <c:v>0</c:v>
                </c:pt>
                <c:pt idx="6931">
                  <c:v>0</c:v>
                </c:pt>
                <c:pt idx="6932">
                  <c:v>0</c:v>
                </c:pt>
                <c:pt idx="6933">
                  <c:v>0</c:v>
                </c:pt>
                <c:pt idx="6934">
                  <c:v>0</c:v>
                </c:pt>
                <c:pt idx="6935">
                  <c:v>0</c:v>
                </c:pt>
                <c:pt idx="6936">
                  <c:v>0</c:v>
                </c:pt>
                <c:pt idx="6937">
                  <c:v>0</c:v>
                </c:pt>
                <c:pt idx="6938">
                  <c:v>0</c:v>
                </c:pt>
                <c:pt idx="6939">
                  <c:v>0</c:v>
                </c:pt>
                <c:pt idx="6940">
                  <c:v>0</c:v>
                </c:pt>
                <c:pt idx="6941">
                  <c:v>0</c:v>
                </c:pt>
                <c:pt idx="6942">
                  <c:v>0</c:v>
                </c:pt>
                <c:pt idx="6943">
                  <c:v>0</c:v>
                </c:pt>
                <c:pt idx="6944">
                  <c:v>0</c:v>
                </c:pt>
                <c:pt idx="6945">
                  <c:v>0</c:v>
                </c:pt>
                <c:pt idx="6946">
                  <c:v>0</c:v>
                </c:pt>
                <c:pt idx="6947">
                  <c:v>0</c:v>
                </c:pt>
                <c:pt idx="6948">
                  <c:v>0</c:v>
                </c:pt>
                <c:pt idx="6949">
                  <c:v>0</c:v>
                </c:pt>
                <c:pt idx="6950">
                  <c:v>0</c:v>
                </c:pt>
                <c:pt idx="6951">
                  <c:v>0</c:v>
                </c:pt>
                <c:pt idx="6952">
                  <c:v>0</c:v>
                </c:pt>
                <c:pt idx="6953">
                  <c:v>0</c:v>
                </c:pt>
                <c:pt idx="6954">
                  <c:v>0</c:v>
                </c:pt>
                <c:pt idx="6955">
                  <c:v>0</c:v>
                </c:pt>
                <c:pt idx="6956">
                  <c:v>0</c:v>
                </c:pt>
                <c:pt idx="6957">
                  <c:v>0</c:v>
                </c:pt>
                <c:pt idx="6958">
                  <c:v>0</c:v>
                </c:pt>
                <c:pt idx="6959">
                  <c:v>0</c:v>
                </c:pt>
                <c:pt idx="6960">
                  <c:v>0</c:v>
                </c:pt>
                <c:pt idx="6961">
                  <c:v>0</c:v>
                </c:pt>
                <c:pt idx="6962">
                  <c:v>0</c:v>
                </c:pt>
                <c:pt idx="6963">
                  <c:v>0</c:v>
                </c:pt>
                <c:pt idx="6964">
                  <c:v>0</c:v>
                </c:pt>
                <c:pt idx="6965">
                  <c:v>0</c:v>
                </c:pt>
                <c:pt idx="6966">
                  <c:v>0</c:v>
                </c:pt>
                <c:pt idx="6967">
                  <c:v>0</c:v>
                </c:pt>
                <c:pt idx="6968">
                  <c:v>0</c:v>
                </c:pt>
                <c:pt idx="6969">
                  <c:v>0</c:v>
                </c:pt>
                <c:pt idx="6970">
                  <c:v>0</c:v>
                </c:pt>
                <c:pt idx="6971">
                  <c:v>0</c:v>
                </c:pt>
                <c:pt idx="6972">
                  <c:v>0</c:v>
                </c:pt>
                <c:pt idx="6973">
                  <c:v>0</c:v>
                </c:pt>
                <c:pt idx="6974">
                  <c:v>0</c:v>
                </c:pt>
                <c:pt idx="6975">
                  <c:v>0</c:v>
                </c:pt>
                <c:pt idx="6976">
                  <c:v>0</c:v>
                </c:pt>
                <c:pt idx="6977">
                  <c:v>0</c:v>
                </c:pt>
                <c:pt idx="6978">
                  <c:v>0</c:v>
                </c:pt>
                <c:pt idx="6979">
                  <c:v>0</c:v>
                </c:pt>
                <c:pt idx="6980">
                  <c:v>0</c:v>
                </c:pt>
                <c:pt idx="6981">
                  <c:v>0</c:v>
                </c:pt>
                <c:pt idx="6982">
                  <c:v>0</c:v>
                </c:pt>
                <c:pt idx="6983">
                  <c:v>0</c:v>
                </c:pt>
                <c:pt idx="6984">
                  <c:v>0</c:v>
                </c:pt>
                <c:pt idx="6985">
                  <c:v>0</c:v>
                </c:pt>
                <c:pt idx="6986">
                  <c:v>0</c:v>
                </c:pt>
                <c:pt idx="6987">
                  <c:v>0</c:v>
                </c:pt>
                <c:pt idx="6988">
                  <c:v>0</c:v>
                </c:pt>
                <c:pt idx="6989">
                  <c:v>0</c:v>
                </c:pt>
                <c:pt idx="6990">
                  <c:v>0</c:v>
                </c:pt>
                <c:pt idx="6991">
                  <c:v>0</c:v>
                </c:pt>
                <c:pt idx="6992">
                  <c:v>0</c:v>
                </c:pt>
                <c:pt idx="6993">
                  <c:v>0</c:v>
                </c:pt>
                <c:pt idx="6994">
                  <c:v>0</c:v>
                </c:pt>
                <c:pt idx="6995">
                  <c:v>0</c:v>
                </c:pt>
                <c:pt idx="6996">
                  <c:v>0</c:v>
                </c:pt>
                <c:pt idx="6997">
                  <c:v>0</c:v>
                </c:pt>
                <c:pt idx="6998">
                  <c:v>0</c:v>
                </c:pt>
                <c:pt idx="6999">
                  <c:v>0</c:v>
                </c:pt>
                <c:pt idx="7000">
                  <c:v>0</c:v>
                </c:pt>
                <c:pt idx="7001">
                  <c:v>0</c:v>
                </c:pt>
                <c:pt idx="7002">
                  <c:v>0</c:v>
                </c:pt>
                <c:pt idx="7003">
                  <c:v>0</c:v>
                </c:pt>
                <c:pt idx="7004">
                  <c:v>0</c:v>
                </c:pt>
                <c:pt idx="7005">
                  <c:v>0</c:v>
                </c:pt>
                <c:pt idx="7006">
                  <c:v>0</c:v>
                </c:pt>
                <c:pt idx="7007">
                  <c:v>0</c:v>
                </c:pt>
                <c:pt idx="7008">
                  <c:v>0</c:v>
                </c:pt>
                <c:pt idx="7009">
                  <c:v>0</c:v>
                </c:pt>
                <c:pt idx="7010">
                  <c:v>0</c:v>
                </c:pt>
                <c:pt idx="7011">
                  <c:v>0</c:v>
                </c:pt>
                <c:pt idx="7012">
                  <c:v>0</c:v>
                </c:pt>
                <c:pt idx="7013">
                  <c:v>0</c:v>
                </c:pt>
                <c:pt idx="7014">
                  <c:v>0</c:v>
                </c:pt>
                <c:pt idx="7015">
                  <c:v>0</c:v>
                </c:pt>
                <c:pt idx="7016">
                  <c:v>0</c:v>
                </c:pt>
                <c:pt idx="7017">
                  <c:v>0</c:v>
                </c:pt>
                <c:pt idx="7018">
                  <c:v>0</c:v>
                </c:pt>
                <c:pt idx="7019">
                  <c:v>0</c:v>
                </c:pt>
                <c:pt idx="7020">
                  <c:v>0</c:v>
                </c:pt>
                <c:pt idx="7021">
                  <c:v>0</c:v>
                </c:pt>
                <c:pt idx="7022">
                  <c:v>0</c:v>
                </c:pt>
                <c:pt idx="7023">
                  <c:v>0</c:v>
                </c:pt>
                <c:pt idx="7024">
                  <c:v>0</c:v>
                </c:pt>
                <c:pt idx="7025">
                  <c:v>0</c:v>
                </c:pt>
                <c:pt idx="7026">
                  <c:v>0</c:v>
                </c:pt>
                <c:pt idx="7027">
                  <c:v>0</c:v>
                </c:pt>
                <c:pt idx="7028">
                  <c:v>0</c:v>
                </c:pt>
                <c:pt idx="7029">
                  <c:v>0</c:v>
                </c:pt>
                <c:pt idx="7030">
                  <c:v>0</c:v>
                </c:pt>
                <c:pt idx="7031">
                  <c:v>0</c:v>
                </c:pt>
                <c:pt idx="7032">
                  <c:v>0</c:v>
                </c:pt>
                <c:pt idx="7033">
                  <c:v>0</c:v>
                </c:pt>
                <c:pt idx="7034">
                  <c:v>0</c:v>
                </c:pt>
                <c:pt idx="7035">
                  <c:v>0</c:v>
                </c:pt>
                <c:pt idx="7036">
                  <c:v>0</c:v>
                </c:pt>
                <c:pt idx="7037">
                  <c:v>0</c:v>
                </c:pt>
                <c:pt idx="7038">
                  <c:v>0</c:v>
                </c:pt>
                <c:pt idx="7039">
                  <c:v>0</c:v>
                </c:pt>
                <c:pt idx="7040">
                  <c:v>0</c:v>
                </c:pt>
                <c:pt idx="7041">
                  <c:v>0</c:v>
                </c:pt>
                <c:pt idx="7042">
                  <c:v>0</c:v>
                </c:pt>
                <c:pt idx="7043">
                  <c:v>0</c:v>
                </c:pt>
                <c:pt idx="7044">
                  <c:v>0</c:v>
                </c:pt>
                <c:pt idx="7045">
                  <c:v>0</c:v>
                </c:pt>
                <c:pt idx="7046">
                  <c:v>0</c:v>
                </c:pt>
                <c:pt idx="7047">
                  <c:v>0</c:v>
                </c:pt>
                <c:pt idx="7048">
                  <c:v>0</c:v>
                </c:pt>
                <c:pt idx="7049">
                  <c:v>0</c:v>
                </c:pt>
                <c:pt idx="7050">
                  <c:v>0</c:v>
                </c:pt>
                <c:pt idx="7051">
                  <c:v>0</c:v>
                </c:pt>
                <c:pt idx="7052">
                  <c:v>0</c:v>
                </c:pt>
                <c:pt idx="7053">
                  <c:v>0</c:v>
                </c:pt>
                <c:pt idx="7054">
                  <c:v>0</c:v>
                </c:pt>
                <c:pt idx="7055">
                  <c:v>0</c:v>
                </c:pt>
                <c:pt idx="7056">
                  <c:v>0</c:v>
                </c:pt>
                <c:pt idx="7057">
                  <c:v>0</c:v>
                </c:pt>
                <c:pt idx="7058">
                  <c:v>0</c:v>
                </c:pt>
                <c:pt idx="7059">
                  <c:v>0</c:v>
                </c:pt>
                <c:pt idx="7060">
                  <c:v>0</c:v>
                </c:pt>
                <c:pt idx="7061">
                  <c:v>0</c:v>
                </c:pt>
                <c:pt idx="7062">
                  <c:v>0</c:v>
                </c:pt>
                <c:pt idx="7063">
                  <c:v>0</c:v>
                </c:pt>
                <c:pt idx="7064">
                  <c:v>0</c:v>
                </c:pt>
                <c:pt idx="7065">
                  <c:v>0</c:v>
                </c:pt>
                <c:pt idx="7066">
                  <c:v>0</c:v>
                </c:pt>
                <c:pt idx="7067">
                  <c:v>0</c:v>
                </c:pt>
                <c:pt idx="7068">
                  <c:v>0</c:v>
                </c:pt>
                <c:pt idx="7069">
                  <c:v>0</c:v>
                </c:pt>
                <c:pt idx="7070">
                  <c:v>0</c:v>
                </c:pt>
                <c:pt idx="7071">
                  <c:v>0</c:v>
                </c:pt>
                <c:pt idx="7072">
                  <c:v>0</c:v>
                </c:pt>
                <c:pt idx="7073">
                  <c:v>0</c:v>
                </c:pt>
                <c:pt idx="7074">
                  <c:v>0</c:v>
                </c:pt>
                <c:pt idx="7075">
                  <c:v>0</c:v>
                </c:pt>
                <c:pt idx="7076">
                  <c:v>0</c:v>
                </c:pt>
                <c:pt idx="7077">
                  <c:v>0</c:v>
                </c:pt>
                <c:pt idx="7078">
                  <c:v>0</c:v>
                </c:pt>
                <c:pt idx="7079">
                  <c:v>0</c:v>
                </c:pt>
                <c:pt idx="7080">
                  <c:v>0</c:v>
                </c:pt>
                <c:pt idx="7081">
                  <c:v>0</c:v>
                </c:pt>
                <c:pt idx="7082">
                  <c:v>0</c:v>
                </c:pt>
                <c:pt idx="7083">
                  <c:v>0</c:v>
                </c:pt>
                <c:pt idx="7084">
                  <c:v>0</c:v>
                </c:pt>
                <c:pt idx="7085">
                  <c:v>0</c:v>
                </c:pt>
                <c:pt idx="7086">
                  <c:v>0</c:v>
                </c:pt>
                <c:pt idx="7087">
                  <c:v>0</c:v>
                </c:pt>
                <c:pt idx="7088">
                  <c:v>0</c:v>
                </c:pt>
                <c:pt idx="7089">
                  <c:v>0</c:v>
                </c:pt>
                <c:pt idx="7090">
                  <c:v>0</c:v>
                </c:pt>
                <c:pt idx="7091">
                  <c:v>0</c:v>
                </c:pt>
                <c:pt idx="7092">
                  <c:v>0</c:v>
                </c:pt>
                <c:pt idx="7093">
                  <c:v>0</c:v>
                </c:pt>
                <c:pt idx="7094">
                  <c:v>0</c:v>
                </c:pt>
                <c:pt idx="7095">
                  <c:v>0</c:v>
                </c:pt>
                <c:pt idx="7096">
                  <c:v>0</c:v>
                </c:pt>
                <c:pt idx="7097">
                  <c:v>0</c:v>
                </c:pt>
                <c:pt idx="7098">
                  <c:v>0</c:v>
                </c:pt>
                <c:pt idx="7099">
                  <c:v>0</c:v>
                </c:pt>
                <c:pt idx="7100">
                  <c:v>0</c:v>
                </c:pt>
                <c:pt idx="7101">
                  <c:v>0</c:v>
                </c:pt>
                <c:pt idx="7102">
                  <c:v>0</c:v>
                </c:pt>
                <c:pt idx="7103">
                  <c:v>0</c:v>
                </c:pt>
                <c:pt idx="7104">
                  <c:v>0</c:v>
                </c:pt>
                <c:pt idx="7105">
                  <c:v>0</c:v>
                </c:pt>
                <c:pt idx="7106">
                  <c:v>0</c:v>
                </c:pt>
                <c:pt idx="7107">
                  <c:v>0</c:v>
                </c:pt>
                <c:pt idx="7108">
                  <c:v>0</c:v>
                </c:pt>
                <c:pt idx="7109">
                  <c:v>0</c:v>
                </c:pt>
                <c:pt idx="7110">
                  <c:v>0</c:v>
                </c:pt>
                <c:pt idx="7111">
                  <c:v>0</c:v>
                </c:pt>
                <c:pt idx="7112">
                  <c:v>0</c:v>
                </c:pt>
                <c:pt idx="7113">
                  <c:v>0</c:v>
                </c:pt>
                <c:pt idx="7114">
                  <c:v>0</c:v>
                </c:pt>
                <c:pt idx="7115">
                  <c:v>0</c:v>
                </c:pt>
                <c:pt idx="7116">
                  <c:v>0</c:v>
                </c:pt>
                <c:pt idx="7117">
                  <c:v>0</c:v>
                </c:pt>
                <c:pt idx="7118">
                  <c:v>0</c:v>
                </c:pt>
                <c:pt idx="7119">
                  <c:v>0</c:v>
                </c:pt>
                <c:pt idx="7120">
                  <c:v>0</c:v>
                </c:pt>
                <c:pt idx="7121">
                  <c:v>0</c:v>
                </c:pt>
                <c:pt idx="7122">
                  <c:v>0</c:v>
                </c:pt>
                <c:pt idx="7123">
                  <c:v>0</c:v>
                </c:pt>
                <c:pt idx="7124">
                  <c:v>0</c:v>
                </c:pt>
                <c:pt idx="7125">
                  <c:v>0</c:v>
                </c:pt>
                <c:pt idx="7126">
                  <c:v>0</c:v>
                </c:pt>
                <c:pt idx="7127">
                  <c:v>0</c:v>
                </c:pt>
                <c:pt idx="7128">
                  <c:v>0</c:v>
                </c:pt>
                <c:pt idx="7129">
                  <c:v>0</c:v>
                </c:pt>
                <c:pt idx="7130">
                  <c:v>0</c:v>
                </c:pt>
                <c:pt idx="7131">
                  <c:v>0</c:v>
                </c:pt>
                <c:pt idx="7132">
                  <c:v>0</c:v>
                </c:pt>
                <c:pt idx="7133">
                  <c:v>0</c:v>
                </c:pt>
                <c:pt idx="7134">
                  <c:v>0</c:v>
                </c:pt>
                <c:pt idx="7135">
                  <c:v>0</c:v>
                </c:pt>
                <c:pt idx="7136">
                  <c:v>0</c:v>
                </c:pt>
                <c:pt idx="7137">
                  <c:v>0</c:v>
                </c:pt>
                <c:pt idx="7138">
                  <c:v>0</c:v>
                </c:pt>
                <c:pt idx="7139">
                  <c:v>0</c:v>
                </c:pt>
                <c:pt idx="7140">
                  <c:v>0</c:v>
                </c:pt>
                <c:pt idx="7141">
                  <c:v>0</c:v>
                </c:pt>
                <c:pt idx="7142">
                  <c:v>0</c:v>
                </c:pt>
                <c:pt idx="7143">
                  <c:v>0</c:v>
                </c:pt>
                <c:pt idx="7144">
                  <c:v>0</c:v>
                </c:pt>
                <c:pt idx="7145">
                  <c:v>0</c:v>
                </c:pt>
                <c:pt idx="7146">
                  <c:v>0</c:v>
                </c:pt>
                <c:pt idx="7147">
                  <c:v>0</c:v>
                </c:pt>
                <c:pt idx="7148">
                  <c:v>0</c:v>
                </c:pt>
                <c:pt idx="7149">
                  <c:v>0</c:v>
                </c:pt>
                <c:pt idx="7150">
                  <c:v>0</c:v>
                </c:pt>
                <c:pt idx="7151">
                  <c:v>0</c:v>
                </c:pt>
                <c:pt idx="7152">
                  <c:v>0</c:v>
                </c:pt>
                <c:pt idx="7153">
                  <c:v>0</c:v>
                </c:pt>
                <c:pt idx="7154">
                  <c:v>0</c:v>
                </c:pt>
                <c:pt idx="7155">
                  <c:v>0</c:v>
                </c:pt>
                <c:pt idx="7156">
                  <c:v>0</c:v>
                </c:pt>
                <c:pt idx="7157">
                  <c:v>0</c:v>
                </c:pt>
                <c:pt idx="7158">
                  <c:v>0</c:v>
                </c:pt>
                <c:pt idx="7159">
                  <c:v>0</c:v>
                </c:pt>
                <c:pt idx="7160">
                  <c:v>0</c:v>
                </c:pt>
                <c:pt idx="7161">
                  <c:v>0</c:v>
                </c:pt>
                <c:pt idx="7162">
                  <c:v>0</c:v>
                </c:pt>
                <c:pt idx="7163">
                  <c:v>0</c:v>
                </c:pt>
                <c:pt idx="7164">
                  <c:v>0</c:v>
                </c:pt>
                <c:pt idx="7165">
                  <c:v>0</c:v>
                </c:pt>
                <c:pt idx="7166">
                  <c:v>0</c:v>
                </c:pt>
                <c:pt idx="7167">
                  <c:v>0</c:v>
                </c:pt>
                <c:pt idx="7168">
                  <c:v>0</c:v>
                </c:pt>
                <c:pt idx="7169">
                  <c:v>0</c:v>
                </c:pt>
                <c:pt idx="7170">
                  <c:v>0</c:v>
                </c:pt>
                <c:pt idx="7171">
                  <c:v>0</c:v>
                </c:pt>
                <c:pt idx="7172">
                  <c:v>0</c:v>
                </c:pt>
                <c:pt idx="7173">
                  <c:v>0</c:v>
                </c:pt>
                <c:pt idx="7174">
                  <c:v>0</c:v>
                </c:pt>
                <c:pt idx="7175">
                  <c:v>0</c:v>
                </c:pt>
                <c:pt idx="7176">
                  <c:v>0</c:v>
                </c:pt>
                <c:pt idx="7177">
                  <c:v>0</c:v>
                </c:pt>
                <c:pt idx="7178">
                  <c:v>0</c:v>
                </c:pt>
                <c:pt idx="7179">
                  <c:v>0</c:v>
                </c:pt>
                <c:pt idx="7180">
                  <c:v>0</c:v>
                </c:pt>
                <c:pt idx="7181">
                  <c:v>0</c:v>
                </c:pt>
                <c:pt idx="7182">
                  <c:v>0</c:v>
                </c:pt>
                <c:pt idx="7183">
                  <c:v>0</c:v>
                </c:pt>
                <c:pt idx="7184">
                  <c:v>0</c:v>
                </c:pt>
                <c:pt idx="7185">
                  <c:v>0</c:v>
                </c:pt>
                <c:pt idx="7186">
                  <c:v>0</c:v>
                </c:pt>
                <c:pt idx="7187">
                  <c:v>0</c:v>
                </c:pt>
                <c:pt idx="7188">
                  <c:v>0</c:v>
                </c:pt>
                <c:pt idx="7189">
                  <c:v>0</c:v>
                </c:pt>
                <c:pt idx="7190">
                  <c:v>0</c:v>
                </c:pt>
                <c:pt idx="7191">
                  <c:v>0</c:v>
                </c:pt>
                <c:pt idx="7192">
                  <c:v>0</c:v>
                </c:pt>
                <c:pt idx="7193">
                  <c:v>0</c:v>
                </c:pt>
                <c:pt idx="7194">
                  <c:v>0</c:v>
                </c:pt>
                <c:pt idx="7195">
                  <c:v>0</c:v>
                </c:pt>
                <c:pt idx="7196">
                  <c:v>0</c:v>
                </c:pt>
                <c:pt idx="7197">
                  <c:v>0</c:v>
                </c:pt>
                <c:pt idx="7198">
                  <c:v>0</c:v>
                </c:pt>
                <c:pt idx="7199">
                  <c:v>0</c:v>
                </c:pt>
                <c:pt idx="7200">
                  <c:v>0</c:v>
                </c:pt>
                <c:pt idx="7201">
                  <c:v>0</c:v>
                </c:pt>
                <c:pt idx="7202">
                  <c:v>0</c:v>
                </c:pt>
                <c:pt idx="7203">
                  <c:v>0</c:v>
                </c:pt>
                <c:pt idx="7204">
                  <c:v>0</c:v>
                </c:pt>
                <c:pt idx="7205">
                  <c:v>0</c:v>
                </c:pt>
                <c:pt idx="7206">
                  <c:v>0</c:v>
                </c:pt>
                <c:pt idx="7207">
                  <c:v>0</c:v>
                </c:pt>
                <c:pt idx="7208">
                  <c:v>0</c:v>
                </c:pt>
                <c:pt idx="7209">
                  <c:v>0</c:v>
                </c:pt>
                <c:pt idx="7210">
                  <c:v>0</c:v>
                </c:pt>
                <c:pt idx="7211">
                  <c:v>0</c:v>
                </c:pt>
                <c:pt idx="7212">
                  <c:v>0</c:v>
                </c:pt>
                <c:pt idx="7213">
                  <c:v>0</c:v>
                </c:pt>
                <c:pt idx="7214">
                  <c:v>0</c:v>
                </c:pt>
                <c:pt idx="7215">
                  <c:v>0</c:v>
                </c:pt>
                <c:pt idx="7216">
                  <c:v>0</c:v>
                </c:pt>
                <c:pt idx="7217">
                  <c:v>0</c:v>
                </c:pt>
                <c:pt idx="7218">
                  <c:v>0</c:v>
                </c:pt>
                <c:pt idx="7219">
                  <c:v>0</c:v>
                </c:pt>
                <c:pt idx="7220">
                  <c:v>0</c:v>
                </c:pt>
                <c:pt idx="7221">
                  <c:v>0</c:v>
                </c:pt>
                <c:pt idx="7222">
                  <c:v>0</c:v>
                </c:pt>
                <c:pt idx="7223">
                  <c:v>0</c:v>
                </c:pt>
                <c:pt idx="7224">
                  <c:v>0</c:v>
                </c:pt>
                <c:pt idx="7225">
                  <c:v>0</c:v>
                </c:pt>
                <c:pt idx="7226">
                  <c:v>0</c:v>
                </c:pt>
                <c:pt idx="7227">
                  <c:v>0</c:v>
                </c:pt>
                <c:pt idx="7228">
                  <c:v>0</c:v>
                </c:pt>
                <c:pt idx="7229">
                  <c:v>0</c:v>
                </c:pt>
                <c:pt idx="7230">
                  <c:v>0</c:v>
                </c:pt>
                <c:pt idx="7231">
                  <c:v>0</c:v>
                </c:pt>
                <c:pt idx="7232">
                  <c:v>0</c:v>
                </c:pt>
                <c:pt idx="7233">
                  <c:v>0</c:v>
                </c:pt>
                <c:pt idx="7234">
                  <c:v>0</c:v>
                </c:pt>
                <c:pt idx="7235">
                  <c:v>0</c:v>
                </c:pt>
                <c:pt idx="7236">
                  <c:v>0</c:v>
                </c:pt>
                <c:pt idx="7237">
                  <c:v>0</c:v>
                </c:pt>
                <c:pt idx="7238">
                  <c:v>0</c:v>
                </c:pt>
                <c:pt idx="7239">
                  <c:v>0</c:v>
                </c:pt>
                <c:pt idx="7240">
                  <c:v>0</c:v>
                </c:pt>
                <c:pt idx="7241">
                  <c:v>0</c:v>
                </c:pt>
                <c:pt idx="7242">
                  <c:v>0</c:v>
                </c:pt>
                <c:pt idx="7243">
                  <c:v>0</c:v>
                </c:pt>
                <c:pt idx="7244">
                  <c:v>0</c:v>
                </c:pt>
                <c:pt idx="7245">
                  <c:v>0</c:v>
                </c:pt>
                <c:pt idx="7246">
                  <c:v>0</c:v>
                </c:pt>
                <c:pt idx="7247">
                  <c:v>0</c:v>
                </c:pt>
                <c:pt idx="7248">
                  <c:v>0</c:v>
                </c:pt>
                <c:pt idx="7249">
                  <c:v>0</c:v>
                </c:pt>
                <c:pt idx="7250">
                  <c:v>0</c:v>
                </c:pt>
                <c:pt idx="7251">
                  <c:v>0</c:v>
                </c:pt>
                <c:pt idx="7252">
                  <c:v>0</c:v>
                </c:pt>
                <c:pt idx="7253">
                  <c:v>0</c:v>
                </c:pt>
                <c:pt idx="7254">
                  <c:v>0</c:v>
                </c:pt>
                <c:pt idx="7255">
                  <c:v>0</c:v>
                </c:pt>
                <c:pt idx="7256">
                  <c:v>0</c:v>
                </c:pt>
                <c:pt idx="7257">
                  <c:v>0</c:v>
                </c:pt>
                <c:pt idx="7258">
                  <c:v>0</c:v>
                </c:pt>
                <c:pt idx="7259">
                  <c:v>0</c:v>
                </c:pt>
                <c:pt idx="7260">
                  <c:v>0</c:v>
                </c:pt>
                <c:pt idx="7261">
                  <c:v>0</c:v>
                </c:pt>
                <c:pt idx="7262">
                  <c:v>0</c:v>
                </c:pt>
                <c:pt idx="7263">
                  <c:v>0</c:v>
                </c:pt>
                <c:pt idx="7264">
                  <c:v>0</c:v>
                </c:pt>
                <c:pt idx="7265">
                  <c:v>0</c:v>
                </c:pt>
                <c:pt idx="7266">
                  <c:v>0</c:v>
                </c:pt>
                <c:pt idx="7267">
                  <c:v>0</c:v>
                </c:pt>
                <c:pt idx="7268">
                  <c:v>0</c:v>
                </c:pt>
                <c:pt idx="7269">
                  <c:v>0</c:v>
                </c:pt>
                <c:pt idx="7270">
                  <c:v>0</c:v>
                </c:pt>
                <c:pt idx="7271">
                  <c:v>0</c:v>
                </c:pt>
                <c:pt idx="7272">
                  <c:v>0</c:v>
                </c:pt>
                <c:pt idx="7273">
                  <c:v>0</c:v>
                </c:pt>
                <c:pt idx="7274">
                  <c:v>0</c:v>
                </c:pt>
                <c:pt idx="7275">
                  <c:v>0</c:v>
                </c:pt>
                <c:pt idx="7276">
                  <c:v>0</c:v>
                </c:pt>
                <c:pt idx="7277">
                  <c:v>0</c:v>
                </c:pt>
                <c:pt idx="7278">
                  <c:v>0</c:v>
                </c:pt>
                <c:pt idx="7279">
                  <c:v>0</c:v>
                </c:pt>
                <c:pt idx="7280">
                  <c:v>0</c:v>
                </c:pt>
                <c:pt idx="7281">
                  <c:v>0</c:v>
                </c:pt>
                <c:pt idx="7282">
                  <c:v>0</c:v>
                </c:pt>
                <c:pt idx="7283">
                  <c:v>0</c:v>
                </c:pt>
                <c:pt idx="7284">
                  <c:v>0</c:v>
                </c:pt>
                <c:pt idx="7285">
                  <c:v>0</c:v>
                </c:pt>
                <c:pt idx="7286">
                  <c:v>0</c:v>
                </c:pt>
                <c:pt idx="7287">
                  <c:v>0</c:v>
                </c:pt>
                <c:pt idx="7288">
                  <c:v>0</c:v>
                </c:pt>
                <c:pt idx="7289">
                  <c:v>0</c:v>
                </c:pt>
                <c:pt idx="7290">
                  <c:v>0</c:v>
                </c:pt>
                <c:pt idx="7291">
                  <c:v>0</c:v>
                </c:pt>
                <c:pt idx="7292">
                  <c:v>0</c:v>
                </c:pt>
                <c:pt idx="7293">
                  <c:v>0</c:v>
                </c:pt>
                <c:pt idx="7294">
                  <c:v>0</c:v>
                </c:pt>
                <c:pt idx="7295">
                  <c:v>0</c:v>
                </c:pt>
                <c:pt idx="7296">
                  <c:v>0</c:v>
                </c:pt>
                <c:pt idx="7297">
                  <c:v>0</c:v>
                </c:pt>
                <c:pt idx="7298">
                  <c:v>0</c:v>
                </c:pt>
                <c:pt idx="7299">
                  <c:v>0</c:v>
                </c:pt>
                <c:pt idx="7300">
                  <c:v>0</c:v>
                </c:pt>
                <c:pt idx="7301">
                  <c:v>0</c:v>
                </c:pt>
                <c:pt idx="7302">
                  <c:v>0</c:v>
                </c:pt>
                <c:pt idx="7303">
                  <c:v>0</c:v>
                </c:pt>
                <c:pt idx="7304">
                  <c:v>0</c:v>
                </c:pt>
                <c:pt idx="7305">
                  <c:v>0</c:v>
                </c:pt>
                <c:pt idx="7306">
                  <c:v>0</c:v>
                </c:pt>
                <c:pt idx="7307">
                  <c:v>0</c:v>
                </c:pt>
                <c:pt idx="7308">
                  <c:v>0</c:v>
                </c:pt>
                <c:pt idx="7309">
                  <c:v>0</c:v>
                </c:pt>
                <c:pt idx="7310">
                  <c:v>0</c:v>
                </c:pt>
                <c:pt idx="7311">
                  <c:v>0</c:v>
                </c:pt>
                <c:pt idx="7312">
                  <c:v>0</c:v>
                </c:pt>
                <c:pt idx="7313">
                  <c:v>0</c:v>
                </c:pt>
                <c:pt idx="7314">
                  <c:v>0</c:v>
                </c:pt>
                <c:pt idx="7315">
                  <c:v>0</c:v>
                </c:pt>
                <c:pt idx="7316">
                  <c:v>0</c:v>
                </c:pt>
                <c:pt idx="7317">
                  <c:v>0</c:v>
                </c:pt>
                <c:pt idx="7318">
                  <c:v>0</c:v>
                </c:pt>
                <c:pt idx="7319">
                  <c:v>0</c:v>
                </c:pt>
                <c:pt idx="7320">
                  <c:v>0</c:v>
                </c:pt>
                <c:pt idx="7321">
                  <c:v>0</c:v>
                </c:pt>
                <c:pt idx="7322">
                  <c:v>0</c:v>
                </c:pt>
                <c:pt idx="7323">
                  <c:v>0</c:v>
                </c:pt>
                <c:pt idx="7324">
                  <c:v>0</c:v>
                </c:pt>
                <c:pt idx="7325">
                  <c:v>0</c:v>
                </c:pt>
                <c:pt idx="7326">
                  <c:v>0</c:v>
                </c:pt>
                <c:pt idx="7327">
                  <c:v>0</c:v>
                </c:pt>
                <c:pt idx="7328">
                  <c:v>0</c:v>
                </c:pt>
                <c:pt idx="7329">
                  <c:v>0</c:v>
                </c:pt>
                <c:pt idx="7330">
                  <c:v>0</c:v>
                </c:pt>
                <c:pt idx="7331">
                  <c:v>0</c:v>
                </c:pt>
                <c:pt idx="7332">
                  <c:v>0</c:v>
                </c:pt>
                <c:pt idx="7333">
                  <c:v>0</c:v>
                </c:pt>
                <c:pt idx="7334">
                  <c:v>0</c:v>
                </c:pt>
                <c:pt idx="7335">
                  <c:v>0</c:v>
                </c:pt>
                <c:pt idx="7336">
                  <c:v>0</c:v>
                </c:pt>
                <c:pt idx="7337">
                  <c:v>0</c:v>
                </c:pt>
                <c:pt idx="7338">
                  <c:v>0</c:v>
                </c:pt>
                <c:pt idx="7339">
                  <c:v>0</c:v>
                </c:pt>
                <c:pt idx="7340">
                  <c:v>0</c:v>
                </c:pt>
                <c:pt idx="7341">
                  <c:v>0</c:v>
                </c:pt>
                <c:pt idx="7342">
                  <c:v>0</c:v>
                </c:pt>
                <c:pt idx="7343">
                  <c:v>0</c:v>
                </c:pt>
                <c:pt idx="7344">
                  <c:v>0</c:v>
                </c:pt>
                <c:pt idx="7345">
                  <c:v>0</c:v>
                </c:pt>
                <c:pt idx="7346">
                  <c:v>0</c:v>
                </c:pt>
                <c:pt idx="7347">
                  <c:v>0</c:v>
                </c:pt>
                <c:pt idx="7348">
                  <c:v>0</c:v>
                </c:pt>
                <c:pt idx="7349">
                  <c:v>0</c:v>
                </c:pt>
                <c:pt idx="7350">
                  <c:v>0</c:v>
                </c:pt>
                <c:pt idx="7351">
                  <c:v>0</c:v>
                </c:pt>
                <c:pt idx="7352">
                  <c:v>0</c:v>
                </c:pt>
                <c:pt idx="7353">
                  <c:v>0</c:v>
                </c:pt>
                <c:pt idx="7354">
                  <c:v>0</c:v>
                </c:pt>
                <c:pt idx="7355">
                  <c:v>0</c:v>
                </c:pt>
                <c:pt idx="7356">
                  <c:v>0</c:v>
                </c:pt>
                <c:pt idx="7357">
                  <c:v>0</c:v>
                </c:pt>
                <c:pt idx="7358">
                  <c:v>0</c:v>
                </c:pt>
                <c:pt idx="7359">
                  <c:v>0</c:v>
                </c:pt>
                <c:pt idx="7360">
                  <c:v>0</c:v>
                </c:pt>
                <c:pt idx="7361">
                  <c:v>0</c:v>
                </c:pt>
                <c:pt idx="7362">
                  <c:v>0</c:v>
                </c:pt>
                <c:pt idx="7363">
                  <c:v>0</c:v>
                </c:pt>
                <c:pt idx="7364">
                  <c:v>0</c:v>
                </c:pt>
                <c:pt idx="7365">
                  <c:v>0</c:v>
                </c:pt>
                <c:pt idx="7366">
                  <c:v>0</c:v>
                </c:pt>
                <c:pt idx="7367">
                  <c:v>0</c:v>
                </c:pt>
                <c:pt idx="7368">
                  <c:v>0</c:v>
                </c:pt>
                <c:pt idx="7369">
                  <c:v>0</c:v>
                </c:pt>
                <c:pt idx="7370">
                  <c:v>0</c:v>
                </c:pt>
                <c:pt idx="7371">
                  <c:v>0</c:v>
                </c:pt>
                <c:pt idx="7372">
                  <c:v>0</c:v>
                </c:pt>
                <c:pt idx="7373">
                  <c:v>0</c:v>
                </c:pt>
                <c:pt idx="7374">
                  <c:v>0</c:v>
                </c:pt>
                <c:pt idx="7375">
                  <c:v>0</c:v>
                </c:pt>
                <c:pt idx="7376">
                  <c:v>0</c:v>
                </c:pt>
                <c:pt idx="7377">
                  <c:v>0</c:v>
                </c:pt>
                <c:pt idx="7378">
                  <c:v>0</c:v>
                </c:pt>
                <c:pt idx="7379">
                  <c:v>0</c:v>
                </c:pt>
                <c:pt idx="7380">
                  <c:v>0</c:v>
                </c:pt>
                <c:pt idx="7381">
                  <c:v>0</c:v>
                </c:pt>
                <c:pt idx="7382">
                  <c:v>0</c:v>
                </c:pt>
                <c:pt idx="7383">
                  <c:v>0</c:v>
                </c:pt>
                <c:pt idx="7384">
                  <c:v>0</c:v>
                </c:pt>
                <c:pt idx="7385">
                  <c:v>0</c:v>
                </c:pt>
                <c:pt idx="7386">
                  <c:v>0</c:v>
                </c:pt>
                <c:pt idx="7387">
                  <c:v>0</c:v>
                </c:pt>
                <c:pt idx="7388">
                  <c:v>0</c:v>
                </c:pt>
                <c:pt idx="7389">
                  <c:v>0</c:v>
                </c:pt>
                <c:pt idx="7390">
                  <c:v>0</c:v>
                </c:pt>
                <c:pt idx="7391">
                  <c:v>0</c:v>
                </c:pt>
                <c:pt idx="7392">
                  <c:v>0</c:v>
                </c:pt>
                <c:pt idx="7393">
                  <c:v>0</c:v>
                </c:pt>
                <c:pt idx="7394">
                  <c:v>0</c:v>
                </c:pt>
                <c:pt idx="7395">
                  <c:v>0</c:v>
                </c:pt>
                <c:pt idx="7396">
                  <c:v>0</c:v>
                </c:pt>
                <c:pt idx="7397">
                  <c:v>0</c:v>
                </c:pt>
                <c:pt idx="7398">
                  <c:v>0</c:v>
                </c:pt>
                <c:pt idx="7399">
                  <c:v>0</c:v>
                </c:pt>
                <c:pt idx="7400">
                  <c:v>0</c:v>
                </c:pt>
                <c:pt idx="7401">
                  <c:v>0</c:v>
                </c:pt>
                <c:pt idx="7402">
                  <c:v>0</c:v>
                </c:pt>
                <c:pt idx="7403">
                  <c:v>0</c:v>
                </c:pt>
                <c:pt idx="7404">
                  <c:v>0</c:v>
                </c:pt>
                <c:pt idx="7405">
                  <c:v>0</c:v>
                </c:pt>
                <c:pt idx="7406">
                  <c:v>0</c:v>
                </c:pt>
                <c:pt idx="7407">
                  <c:v>0</c:v>
                </c:pt>
                <c:pt idx="7408">
                  <c:v>0</c:v>
                </c:pt>
                <c:pt idx="7409">
                  <c:v>0</c:v>
                </c:pt>
                <c:pt idx="7410">
                  <c:v>0</c:v>
                </c:pt>
                <c:pt idx="7411">
                  <c:v>0</c:v>
                </c:pt>
                <c:pt idx="7412">
                  <c:v>0</c:v>
                </c:pt>
                <c:pt idx="7413">
                  <c:v>0</c:v>
                </c:pt>
                <c:pt idx="7414">
                  <c:v>0</c:v>
                </c:pt>
                <c:pt idx="7415">
                  <c:v>0</c:v>
                </c:pt>
                <c:pt idx="7416">
                  <c:v>0</c:v>
                </c:pt>
                <c:pt idx="7417">
                  <c:v>0</c:v>
                </c:pt>
                <c:pt idx="7418">
                  <c:v>0</c:v>
                </c:pt>
                <c:pt idx="7419">
                  <c:v>0</c:v>
                </c:pt>
                <c:pt idx="7420">
                  <c:v>0</c:v>
                </c:pt>
                <c:pt idx="7421">
                  <c:v>0</c:v>
                </c:pt>
                <c:pt idx="7422">
                  <c:v>0</c:v>
                </c:pt>
                <c:pt idx="7423">
                  <c:v>0</c:v>
                </c:pt>
                <c:pt idx="7424">
                  <c:v>0</c:v>
                </c:pt>
                <c:pt idx="7425">
                  <c:v>0</c:v>
                </c:pt>
                <c:pt idx="7426">
                  <c:v>0</c:v>
                </c:pt>
                <c:pt idx="7427">
                  <c:v>0</c:v>
                </c:pt>
                <c:pt idx="7428">
                  <c:v>0</c:v>
                </c:pt>
                <c:pt idx="7429">
                  <c:v>0</c:v>
                </c:pt>
                <c:pt idx="7430">
                  <c:v>0</c:v>
                </c:pt>
                <c:pt idx="7431">
                  <c:v>0</c:v>
                </c:pt>
                <c:pt idx="7432">
                  <c:v>0</c:v>
                </c:pt>
                <c:pt idx="7433">
                  <c:v>0</c:v>
                </c:pt>
                <c:pt idx="7434">
                  <c:v>0</c:v>
                </c:pt>
                <c:pt idx="7435">
                  <c:v>0</c:v>
                </c:pt>
                <c:pt idx="7436">
                  <c:v>0</c:v>
                </c:pt>
                <c:pt idx="7437">
                  <c:v>0</c:v>
                </c:pt>
                <c:pt idx="7438">
                  <c:v>0</c:v>
                </c:pt>
                <c:pt idx="7439">
                  <c:v>0</c:v>
                </c:pt>
                <c:pt idx="7440">
                  <c:v>0</c:v>
                </c:pt>
                <c:pt idx="7441">
                  <c:v>0</c:v>
                </c:pt>
                <c:pt idx="7442">
                  <c:v>0</c:v>
                </c:pt>
                <c:pt idx="7443">
                  <c:v>0</c:v>
                </c:pt>
                <c:pt idx="7444">
                  <c:v>0</c:v>
                </c:pt>
                <c:pt idx="7445">
                  <c:v>0</c:v>
                </c:pt>
                <c:pt idx="7446">
                  <c:v>0</c:v>
                </c:pt>
                <c:pt idx="7447">
                  <c:v>0</c:v>
                </c:pt>
                <c:pt idx="7448">
                  <c:v>0</c:v>
                </c:pt>
                <c:pt idx="7449">
                  <c:v>0</c:v>
                </c:pt>
                <c:pt idx="7450">
                  <c:v>0</c:v>
                </c:pt>
                <c:pt idx="7451">
                  <c:v>0</c:v>
                </c:pt>
                <c:pt idx="7452">
                  <c:v>0</c:v>
                </c:pt>
                <c:pt idx="7453">
                  <c:v>0</c:v>
                </c:pt>
                <c:pt idx="7454">
                  <c:v>0</c:v>
                </c:pt>
                <c:pt idx="7455">
                  <c:v>0</c:v>
                </c:pt>
                <c:pt idx="7456">
                  <c:v>0</c:v>
                </c:pt>
                <c:pt idx="7457">
                  <c:v>0</c:v>
                </c:pt>
                <c:pt idx="7458">
                  <c:v>0</c:v>
                </c:pt>
                <c:pt idx="7459">
                  <c:v>0</c:v>
                </c:pt>
                <c:pt idx="7460">
                  <c:v>0</c:v>
                </c:pt>
                <c:pt idx="7461">
                  <c:v>0</c:v>
                </c:pt>
                <c:pt idx="7462">
                  <c:v>0</c:v>
                </c:pt>
                <c:pt idx="7463">
                  <c:v>0</c:v>
                </c:pt>
                <c:pt idx="7464">
                  <c:v>0</c:v>
                </c:pt>
                <c:pt idx="7465">
                  <c:v>0</c:v>
                </c:pt>
                <c:pt idx="7466">
                  <c:v>0</c:v>
                </c:pt>
                <c:pt idx="7467">
                  <c:v>0</c:v>
                </c:pt>
                <c:pt idx="7468">
                  <c:v>0</c:v>
                </c:pt>
                <c:pt idx="7469">
                  <c:v>0</c:v>
                </c:pt>
                <c:pt idx="7470">
                  <c:v>0</c:v>
                </c:pt>
                <c:pt idx="7471">
                  <c:v>0</c:v>
                </c:pt>
                <c:pt idx="7472">
                  <c:v>0</c:v>
                </c:pt>
                <c:pt idx="7473">
                  <c:v>0</c:v>
                </c:pt>
                <c:pt idx="7474">
                  <c:v>0</c:v>
                </c:pt>
                <c:pt idx="7475">
                  <c:v>0</c:v>
                </c:pt>
                <c:pt idx="7476">
                  <c:v>0</c:v>
                </c:pt>
                <c:pt idx="7477">
                  <c:v>0</c:v>
                </c:pt>
                <c:pt idx="7478">
                  <c:v>0</c:v>
                </c:pt>
                <c:pt idx="7479">
                  <c:v>0</c:v>
                </c:pt>
                <c:pt idx="7480">
                  <c:v>0</c:v>
                </c:pt>
                <c:pt idx="7481">
                  <c:v>0</c:v>
                </c:pt>
                <c:pt idx="7482">
                  <c:v>0</c:v>
                </c:pt>
                <c:pt idx="7483">
                  <c:v>0</c:v>
                </c:pt>
                <c:pt idx="7484">
                  <c:v>0</c:v>
                </c:pt>
                <c:pt idx="7485">
                  <c:v>0</c:v>
                </c:pt>
                <c:pt idx="7486">
                  <c:v>0</c:v>
                </c:pt>
                <c:pt idx="7487">
                  <c:v>0</c:v>
                </c:pt>
                <c:pt idx="7488">
                  <c:v>0</c:v>
                </c:pt>
                <c:pt idx="7489">
                  <c:v>0</c:v>
                </c:pt>
                <c:pt idx="7490">
                  <c:v>0</c:v>
                </c:pt>
                <c:pt idx="7491">
                  <c:v>0</c:v>
                </c:pt>
                <c:pt idx="7492">
                  <c:v>0</c:v>
                </c:pt>
                <c:pt idx="7493">
                  <c:v>0</c:v>
                </c:pt>
                <c:pt idx="7494">
                  <c:v>0</c:v>
                </c:pt>
                <c:pt idx="7495">
                  <c:v>0</c:v>
                </c:pt>
                <c:pt idx="7496">
                  <c:v>0</c:v>
                </c:pt>
                <c:pt idx="7497">
                  <c:v>0</c:v>
                </c:pt>
                <c:pt idx="7498">
                  <c:v>0</c:v>
                </c:pt>
                <c:pt idx="7499">
                  <c:v>0</c:v>
                </c:pt>
                <c:pt idx="7500">
                  <c:v>0</c:v>
                </c:pt>
                <c:pt idx="7501">
                  <c:v>0</c:v>
                </c:pt>
                <c:pt idx="7502">
                  <c:v>0</c:v>
                </c:pt>
                <c:pt idx="7503">
                  <c:v>0</c:v>
                </c:pt>
                <c:pt idx="7504">
                  <c:v>0</c:v>
                </c:pt>
                <c:pt idx="7505">
                  <c:v>0</c:v>
                </c:pt>
                <c:pt idx="7506">
                  <c:v>0</c:v>
                </c:pt>
                <c:pt idx="7507">
                  <c:v>0</c:v>
                </c:pt>
                <c:pt idx="7508">
                  <c:v>0</c:v>
                </c:pt>
                <c:pt idx="7509">
                  <c:v>0</c:v>
                </c:pt>
                <c:pt idx="7510">
                  <c:v>0</c:v>
                </c:pt>
                <c:pt idx="7511">
                  <c:v>0</c:v>
                </c:pt>
                <c:pt idx="7512">
                  <c:v>0</c:v>
                </c:pt>
                <c:pt idx="7513">
                  <c:v>0</c:v>
                </c:pt>
                <c:pt idx="7514">
                  <c:v>0</c:v>
                </c:pt>
                <c:pt idx="7515">
                  <c:v>0</c:v>
                </c:pt>
                <c:pt idx="7516">
                  <c:v>0</c:v>
                </c:pt>
                <c:pt idx="7517">
                  <c:v>0</c:v>
                </c:pt>
                <c:pt idx="7518">
                  <c:v>0</c:v>
                </c:pt>
                <c:pt idx="7519">
                  <c:v>0</c:v>
                </c:pt>
                <c:pt idx="7520">
                  <c:v>0</c:v>
                </c:pt>
                <c:pt idx="7521">
                  <c:v>0</c:v>
                </c:pt>
                <c:pt idx="7522">
                  <c:v>0</c:v>
                </c:pt>
                <c:pt idx="7523">
                  <c:v>0</c:v>
                </c:pt>
                <c:pt idx="7524">
                  <c:v>0</c:v>
                </c:pt>
                <c:pt idx="7525">
                  <c:v>0</c:v>
                </c:pt>
                <c:pt idx="7526">
                  <c:v>0</c:v>
                </c:pt>
                <c:pt idx="7527">
                  <c:v>0</c:v>
                </c:pt>
                <c:pt idx="7528">
                  <c:v>0</c:v>
                </c:pt>
                <c:pt idx="7529">
                  <c:v>0</c:v>
                </c:pt>
                <c:pt idx="7530">
                  <c:v>0</c:v>
                </c:pt>
                <c:pt idx="7531">
                  <c:v>0</c:v>
                </c:pt>
                <c:pt idx="7532">
                  <c:v>0</c:v>
                </c:pt>
                <c:pt idx="7533">
                  <c:v>0</c:v>
                </c:pt>
                <c:pt idx="7534">
                  <c:v>0</c:v>
                </c:pt>
                <c:pt idx="7535">
                  <c:v>0</c:v>
                </c:pt>
                <c:pt idx="7536">
                  <c:v>0</c:v>
                </c:pt>
                <c:pt idx="7537">
                  <c:v>0</c:v>
                </c:pt>
                <c:pt idx="7538">
                  <c:v>0</c:v>
                </c:pt>
                <c:pt idx="7539">
                  <c:v>0</c:v>
                </c:pt>
                <c:pt idx="7540">
                  <c:v>0</c:v>
                </c:pt>
                <c:pt idx="7541">
                  <c:v>0</c:v>
                </c:pt>
                <c:pt idx="7542">
                  <c:v>0</c:v>
                </c:pt>
                <c:pt idx="7543">
                  <c:v>0</c:v>
                </c:pt>
                <c:pt idx="7544">
                  <c:v>0</c:v>
                </c:pt>
                <c:pt idx="7545">
                  <c:v>0</c:v>
                </c:pt>
                <c:pt idx="7546">
                  <c:v>0</c:v>
                </c:pt>
                <c:pt idx="7547">
                  <c:v>0</c:v>
                </c:pt>
                <c:pt idx="7548">
                  <c:v>0</c:v>
                </c:pt>
                <c:pt idx="7549">
                  <c:v>0</c:v>
                </c:pt>
                <c:pt idx="7550">
                  <c:v>0</c:v>
                </c:pt>
                <c:pt idx="7551">
                  <c:v>0</c:v>
                </c:pt>
                <c:pt idx="7552">
                  <c:v>0</c:v>
                </c:pt>
                <c:pt idx="7553">
                  <c:v>0</c:v>
                </c:pt>
                <c:pt idx="7554">
                  <c:v>0</c:v>
                </c:pt>
                <c:pt idx="7555">
                  <c:v>0</c:v>
                </c:pt>
                <c:pt idx="7556">
                  <c:v>0</c:v>
                </c:pt>
                <c:pt idx="7557">
                  <c:v>0</c:v>
                </c:pt>
                <c:pt idx="7558">
                  <c:v>0</c:v>
                </c:pt>
                <c:pt idx="7559">
                  <c:v>0</c:v>
                </c:pt>
                <c:pt idx="7560">
                  <c:v>0</c:v>
                </c:pt>
                <c:pt idx="7561">
                  <c:v>0</c:v>
                </c:pt>
                <c:pt idx="7562">
                  <c:v>0</c:v>
                </c:pt>
                <c:pt idx="7563">
                  <c:v>0</c:v>
                </c:pt>
                <c:pt idx="7564">
                  <c:v>0</c:v>
                </c:pt>
                <c:pt idx="7565">
                  <c:v>0</c:v>
                </c:pt>
                <c:pt idx="7566">
                  <c:v>0</c:v>
                </c:pt>
                <c:pt idx="7567">
                  <c:v>0</c:v>
                </c:pt>
                <c:pt idx="7568">
                  <c:v>0</c:v>
                </c:pt>
                <c:pt idx="7569">
                  <c:v>0</c:v>
                </c:pt>
                <c:pt idx="7570">
                  <c:v>0</c:v>
                </c:pt>
                <c:pt idx="7571">
                  <c:v>0</c:v>
                </c:pt>
                <c:pt idx="7572">
                  <c:v>0</c:v>
                </c:pt>
                <c:pt idx="7573">
                  <c:v>0</c:v>
                </c:pt>
                <c:pt idx="7574">
                  <c:v>0</c:v>
                </c:pt>
                <c:pt idx="7575">
                  <c:v>0</c:v>
                </c:pt>
                <c:pt idx="7576">
                  <c:v>0</c:v>
                </c:pt>
                <c:pt idx="7577">
                  <c:v>0</c:v>
                </c:pt>
                <c:pt idx="7578">
                  <c:v>0</c:v>
                </c:pt>
                <c:pt idx="7579">
                  <c:v>0</c:v>
                </c:pt>
                <c:pt idx="7580">
                  <c:v>0</c:v>
                </c:pt>
                <c:pt idx="7581">
                  <c:v>0</c:v>
                </c:pt>
                <c:pt idx="7582">
                  <c:v>0</c:v>
                </c:pt>
                <c:pt idx="7583">
                  <c:v>0</c:v>
                </c:pt>
                <c:pt idx="7584">
                  <c:v>0</c:v>
                </c:pt>
                <c:pt idx="7585">
                  <c:v>0</c:v>
                </c:pt>
                <c:pt idx="7586">
                  <c:v>0</c:v>
                </c:pt>
                <c:pt idx="7587">
                  <c:v>0</c:v>
                </c:pt>
                <c:pt idx="7588">
                  <c:v>0</c:v>
                </c:pt>
                <c:pt idx="7589">
                  <c:v>0</c:v>
                </c:pt>
                <c:pt idx="7590">
                  <c:v>0</c:v>
                </c:pt>
                <c:pt idx="7591">
                  <c:v>0</c:v>
                </c:pt>
                <c:pt idx="7592">
                  <c:v>0</c:v>
                </c:pt>
                <c:pt idx="7593">
                  <c:v>0</c:v>
                </c:pt>
                <c:pt idx="7594">
                  <c:v>0</c:v>
                </c:pt>
                <c:pt idx="7595">
                  <c:v>0</c:v>
                </c:pt>
                <c:pt idx="7596">
                  <c:v>0</c:v>
                </c:pt>
                <c:pt idx="7597">
                  <c:v>0</c:v>
                </c:pt>
                <c:pt idx="7598">
                  <c:v>0</c:v>
                </c:pt>
                <c:pt idx="7599">
                  <c:v>0</c:v>
                </c:pt>
                <c:pt idx="7600">
                  <c:v>0</c:v>
                </c:pt>
                <c:pt idx="7601">
                  <c:v>0</c:v>
                </c:pt>
                <c:pt idx="7602">
                  <c:v>0</c:v>
                </c:pt>
                <c:pt idx="7603">
                  <c:v>0</c:v>
                </c:pt>
                <c:pt idx="7604">
                  <c:v>0</c:v>
                </c:pt>
                <c:pt idx="7605">
                  <c:v>0</c:v>
                </c:pt>
                <c:pt idx="7606">
                  <c:v>0</c:v>
                </c:pt>
                <c:pt idx="7607">
                  <c:v>0</c:v>
                </c:pt>
                <c:pt idx="7608">
                  <c:v>0</c:v>
                </c:pt>
                <c:pt idx="7609">
                  <c:v>0</c:v>
                </c:pt>
                <c:pt idx="7610">
                  <c:v>0</c:v>
                </c:pt>
                <c:pt idx="7611">
                  <c:v>0</c:v>
                </c:pt>
                <c:pt idx="7612">
                  <c:v>0</c:v>
                </c:pt>
                <c:pt idx="7613">
                  <c:v>0</c:v>
                </c:pt>
                <c:pt idx="7614">
                  <c:v>0</c:v>
                </c:pt>
                <c:pt idx="7615">
                  <c:v>0</c:v>
                </c:pt>
                <c:pt idx="7616">
                  <c:v>0</c:v>
                </c:pt>
                <c:pt idx="7617">
                  <c:v>0</c:v>
                </c:pt>
                <c:pt idx="7618">
                  <c:v>0</c:v>
                </c:pt>
                <c:pt idx="7619">
                  <c:v>0</c:v>
                </c:pt>
                <c:pt idx="7620">
                  <c:v>0</c:v>
                </c:pt>
                <c:pt idx="7621">
                  <c:v>0</c:v>
                </c:pt>
                <c:pt idx="7622">
                  <c:v>0</c:v>
                </c:pt>
                <c:pt idx="7623">
                  <c:v>0</c:v>
                </c:pt>
                <c:pt idx="7624">
                  <c:v>0</c:v>
                </c:pt>
                <c:pt idx="7625">
                  <c:v>0</c:v>
                </c:pt>
                <c:pt idx="7626">
                  <c:v>0</c:v>
                </c:pt>
                <c:pt idx="7627">
                  <c:v>0</c:v>
                </c:pt>
                <c:pt idx="7628">
                  <c:v>0</c:v>
                </c:pt>
                <c:pt idx="7629">
                  <c:v>0</c:v>
                </c:pt>
                <c:pt idx="7630">
                  <c:v>0</c:v>
                </c:pt>
                <c:pt idx="7631">
                  <c:v>0</c:v>
                </c:pt>
                <c:pt idx="7632">
                  <c:v>0</c:v>
                </c:pt>
                <c:pt idx="7633">
                  <c:v>0</c:v>
                </c:pt>
                <c:pt idx="7634">
                  <c:v>0</c:v>
                </c:pt>
                <c:pt idx="7635">
                  <c:v>0</c:v>
                </c:pt>
                <c:pt idx="7636">
                  <c:v>0</c:v>
                </c:pt>
                <c:pt idx="7637">
                  <c:v>0</c:v>
                </c:pt>
                <c:pt idx="7638">
                  <c:v>0</c:v>
                </c:pt>
                <c:pt idx="7639">
                  <c:v>0</c:v>
                </c:pt>
                <c:pt idx="7640">
                  <c:v>0</c:v>
                </c:pt>
                <c:pt idx="7641">
                  <c:v>0</c:v>
                </c:pt>
                <c:pt idx="7642">
                  <c:v>0</c:v>
                </c:pt>
                <c:pt idx="7643">
                  <c:v>0</c:v>
                </c:pt>
                <c:pt idx="7644">
                  <c:v>0</c:v>
                </c:pt>
                <c:pt idx="7645">
                  <c:v>0</c:v>
                </c:pt>
                <c:pt idx="7646">
                  <c:v>0</c:v>
                </c:pt>
                <c:pt idx="7647">
                  <c:v>0</c:v>
                </c:pt>
                <c:pt idx="7648">
                  <c:v>0</c:v>
                </c:pt>
                <c:pt idx="7649">
                  <c:v>0</c:v>
                </c:pt>
                <c:pt idx="7650">
                  <c:v>0</c:v>
                </c:pt>
                <c:pt idx="7651">
                  <c:v>0</c:v>
                </c:pt>
                <c:pt idx="7652">
                  <c:v>0</c:v>
                </c:pt>
                <c:pt idx="7653">
                  <c:v>0</c:v>
                </c:pt>
                <c:pt idx="7654">
                  <c:v>0</c:v>
                </c:pt>
                <c:pt idx="7655">
                  <c:v>0</c:v>
                </c:pt>
                <c:pt idx="7656">
                  <c:v>0</c:v>
                </c:pt>
                <c:pt idx="7657">
                  <c:v>0</c:v>
                </c:pt>
                <c:pt idx="7658">
                  <c:v>0</c:v>
                </c:pt>
                <c:pt idx="7659">
                  <c:v>0</c:v>
                </c:pt>
                <c:pt idx="7660">
                  <c:v>0</c:v>
                </c:pt>
                <c:pt idx="7661">
                  <c:v>0</c:v>
                </c:pt>
                <c:pt idx="7662">
                  <c:v>0</c:v>
                </c:pt>
                <c:pt idx="7663">
                  <c:v>0</c:v>
                </c:pt>
                <c:pt idx="7664">
                  <c:v>0</c:v>
                </c:pt>
                <c:pt idx="7665">
                  <c:v>0</c:v>
                </c:pt>
                <c:pt idx="7666">
                  <c:v>0</c:v>
                </c:pt>
                <c:pt idx="7667">
                  <c:v>0</c:v>
                </c:pt>
                <c:pt idx="7668">
                  <c:v>0</c:v>
                </c:pt>
                <c:pt idx="7669">
                  <c:v>0</c:v>
                </c:pt>
                <c:pt idx="7670">
                  <c:v>0</c:v>
                </c:pt>
                <c:pt idx="7671">
                  <c:v>0</c:v>
                </c:pt>
                <c:pt idx="7672">
                  <c:v>0</c:v>
                </c:pt>
                <c:pt idx="7673">
                  <c:v>0</c:v>
                </c:pt>
                <c:pt idx="7674">
                  <c:v>0</c:v>
                </c:pt>
                <c:pt idx="7675">
                  <c:v>0</c:v>
                </c:pt>
                <c:pt idx="7676">
                  <c:v>0</c:v>
                </c:pt>
                <c:pt idx="7677">
                  <c:v>0</c:v>
                </c:pt>
                <c:pt idx="7678">
                  <c:v>0</c:v>
                </c:pt>
                <c:pt idx="7679">
                  <c:v>0</c:v>
                </c:pt>
                <c:pt idx="7680">
                  <c:v>0</c:v>
                </c:pt>
                <c:pt idx="7681">
                  <c:v>0</c:v>
                </c:pt>
                <c:pt idx="7682">
                  <c:v>0</c:v>
                </c:pt>
                <c:pt idx="7683">
                  <c:v>0</c:v>
                </c:pt>
                <c:pt idx="7684">
                  <c:v>0</c:v>
                </c:pt>
                <c:pt idx="7685">
                  <c:v>0</c:v>
                </c:pt>
                <c:pt idx="7686">
                  <c:v>0</c:v>
                </c:pt>
                <c:pt idx="7687">
                  <c:v>0</c:v>
                </c:pt>
                <c:pt idx="7688">
                  <c:v>0</c:v>
                </c:pt>
                <c:pt idx="7689">
                  <c:v>0</c:v>
                </c:pt>
                <c:pt idx="7690">
                  <c:v>0</c:v>
                </c:pt>
                <c:pt idx="7691">
                  <c:v>0</c:v>
                </c:pt>
                <c:pt idx="7692">
                  <c:v>0</c:v>
                </c:pt>
                <c:pt idx="7693">
                  <c:v>0</c:v>
                </c:pt>
                <c:pt idx="7694">
                  <c:v>0</c:v>
                </c:pt>
                <c:pt idx="7695">
                  <c:v>0</c:v>
                </c:pt>
                <c:pt idx="7696">
                  <c:v>0</c:v>
                </c:pt>
                <c:pt idx="7697">
                  <c:v>0</c:v>
                </c:pt>
                <c:pt idx="7698">
                  <c:v>0</c:v>
                </c:pt>
                <c:pt idx="7699">
                  <c:v>0</c:v>
                </c:pt>
                <c:pt idx="7700">
                  <c:v>0</c:v>
                </c:pt>
                <c:pt idx="7701">
                  <c:v>0</c:v>
                </c:pt>
                <c:pt idx="7702">
                  <c:v>0</c:v>
                </c:pt>
                <c:pt idx="7703">
                  <c:v>0</c:v>
                </c:pt>
                <c:pt idx="7704">
                  <c:v>0</c:v>
                </c:pt>
                <c:pt idx="7705">
                  <c:v>0</c:v>
                </c:pt>
                <c:pt idx="7706">
                  <c:v>0</c:v>
                </c:pt>
                <c:pt idx="7707">
                  <c:v>0</c:v>
                </c:pt>
                <c:pt idx="7708">
                  <c:v>0</c:v>
                </c:pt>
                <c:pt idx="7709">
                  <c:v>0</c:v>
                </c:pt>
                <c:pt idx="7710">
                  <c:v>0</c:v>
                </c:pt>
                <c:pt idx="7711">
                  <c:v>0</c:v>
                </c:pt>
                <c:pt idx="7712">
                  <c:v>0</c:v>
                </c:pt>
                <c:pt idx="7713">
                  <c:v>0</c:v>
                </c:pt>
                <c:pt idx="7714">
                  <c:v>0</c:v>
                </c:pt>
                <c:pt idx="7715">
                  <c:v>0</c:v>
                </c:pt>
                <c:pt idx="7716">
                  <c:v>0</c:v>
                </c:pt>
                <c:pt idx="7717">
                  <c:v>0</c:v>
                </c:pt>
                <c:pt idx="7718">
                  <c:v>0</c:v>
                </c:pt>
                <c:pt idx="7719">
                  <c:v>0</c:v>
                </c:pt>
                <c:pt idx="7720">
                  <c:v>0</c:v>
                </c:pt>
                <c:pt idx="7721">
                  <c:v>0</c:v>
                </c:pt>
                <c:pt idx="7722">
                  <c:v>0</c:v>
                </c:pt>
                <c:pt idx="7723">
                  <c:v>0</c:v>
                </c:pt>
                <c:pt idx="7724">
                  <c:v>0</c:v>
                </c:pt>
                <c:pt idx="7725">
                  <c:v>0</c:v>
                </c:pt>
                <c:pt idx="7726">
                  <c:v>0</c:v>
                </c:pt>
                <c:pt idx="7727">
                  <c:v>0</c:v>
                </c:pt>
                <c:pt idx="7728">
                  <c:v>0</c:v>
                </c:pt>
                <c:pt idx="7729">
                  <c:v>0</c:v>
                </c:pt>
                <c:pt idx="7730">
                  <c:v>0</c:v>
                </c:pt>
                <c:pt idx="7731">
                  <c:v>0</c:v>
                </c:pt>
                <c:pt idx="7732">
                  <c:v>0</c:v>
                </c:pt>
                <c:pt idx="7733">
                  <c:v>0</c:v>
                </c:pt>
                <c:pt idx="7734">
                  <c:v>0</c:v>
                </c:pt>
                <c:pt idx="7735">
                  <c:v>0</c:v>
                </c:pt>
                <c:pt idx="7736">
                  <c:v>0</c:v>
                </c:pt>
                <c:pt idx="7737">
                  <c:v>0</c:v>
                </c:pt>
                <c:pt idx="7738">
                  <c:v>0</c:v>
                </c:pt>
                <c:pt idx="7739">
                  <c:v>0</c:v>
                </c:pt>
                <c:pt idx="7740">
                  <c:v>0</c:v>
                </c:pt>
                <c:pt idx="7741">
                  <c:v>0</c:v>
                </c:pt>
                <c:pt idx="7742">
                  <c:v>0</c:v>
                </c:pt>
                <c:pt idx="7743">
                  <c:v>0</c:v>
                </c:pt>
                <c:pt idx="7744">
                  <c:v>0</c:v>
                </c:pt>
                <c:pt idx="7745">
                  <c:v>0</c:v>
                </c:pt>
                <c:pt idx="7746">
                  <c:v>0</c:v>
                </c:pt>
                <c:pt idx="7747">
                  <c:v>0</c:v>
                </c:pt>
                <c:pt idx="7748">
                  <c:v>0</c:v>
                </c:pt>
                <c:pt idx="7749">
                  <c:v>0</c:v>
                </c:pt>
                <c:pt idx="7750">
                  <c:v>0</c:v>
                </c:pt>
                <c:pt idx="7751">
                  <c:v>0</c:v>
                </c:pt>
                <c:pt idx="7752">
                  <c:v>0</c:v>
                </c:pt>
                <c:pt idx="7753">
                  <c:v>0</c:v>
                </c:pt>
                <c:pt idx="7754">
                  <c:v>0</c:v>
                </c:pt>
                <c:pt idx="7755">
                  <c:v>0</c:v>
                </c:pt>
                <c:pt idx="7756">
                  <c:v>0</c:v>
                </c:pt>
                <c:pt idx="7757">
                  <c:v>0</c:v>
                </c:pt>
                <c:pt idx="7758">
                  <c:v>0</c:v>
                </c:pt>
                <c:pt idx="7759">
                  <c:v>0</c:v>
                </c:pt>
                <c:pt idx="7760">
                  <c:v>0</c:v>
                </c:pt>
                <c:pt idx="7761">
                  <c:v>0</c:v>
                </c:pt>
                <c:pt idx="7762">
                  <c:v>0</c:v>
                </c:pt>
                <c:pt idx="7763">
                  <c:v>0</c:v>
                </c:pt>
                <c:pt idx="7764">
                  <c:v>0</c:v>
                </c:pt>
                <c:pt idx="7765">
                  <c:v>0</c:v>
                </c:pt>
                <c:pt idx="7766">
                  <c:v>0</c:v>
                </c:pt>
                <c:pt idx="7767">
                  <c:v>0</c:v>
                </c:pt>
                <c:pt idx="7768">
                  <c:v>0</c:v>
                </c:pt>
                <c:pt idx="7769">
                  <c:v>0</c:v>
                </c:pt>
                <c:pt idx="7770">
                  <c:v>0</c:v>
                </c:pt>
                <c:pt idx="7771">
                  <c:v>0</c:v>
                </c:pt>
                <c:pt idx="7772">
                  <c:v>0</c:v>
                </c:pt>
                <c:pt idx="7773">
                  <c:v>0</c:v>
                </c:pt>
                <c:pt idx="7774">
                  <c:v>0</c:v>
                </c:pt>
                <c:pt idx="7775">
                  <c:v>0</c:v>
                </c:pt>
                <c:pt idx="7776">
                  <c:v>0</c:v>
                </c:pt>
                <c:pt idx="7777">
                  <c:v>0</c:v>
                </c:pt>
                <c:pt idx="7778">
                  <c:v>0</c:v>
                </c:pt>
                <c:pt idx="7779">
                  <c:v>0</c:v>
                </c:pt>
                <c:pt idx="7780">
                  <c:v>0</c:v>
                </c:pt>
                <c:pt idx="7781">
                  <c:v>0</c:v>
                </c:pt>
                <c:pt idx="7782">
                  <c:v>0</c:v>
                </c:pt>
                <c:pt idx="7783">
                  <c:v>0</c:v>
                </c:pt>
                <c:pt idx="7784">
                  <c:v>0</c:v>
                </c:pt>
                <c:pt idx="7785">
                  <c:v>0</c:v>
                </c:pt>
                <c:pt idx="7786">
                  <c:v>0</c:v>
                </c:pt>
                <c:pt idx="7787">
                  <c:v>0</c:v>
                </c:pt>
                <c:pt idx="7788">
                  <c:v>0</c:v>
                </c:pt>
                <c:pt idx="7789">
                  <c:v>0</c:v>
                </c:pt>
                <c:pt idx="7790">
                  <c:v>0</c:v>
                </c:pt>
                <c:pt idx="7791">
                  <c:v>0</c:v>
                </c:pt>
                <c:pt idx="7792">
                  <c:v>0</c:v>
                </c:pt>
                <c:pt idx="7793">
                  <c:v>0</c:v>
                </c:pt>
                <c:pt idx="7794">
                  <c:v>0</c:v>
                </c:pt>
                <c:pt idx="7795">
                  <c:v>0</c:v>
                </c:pt>
                <c:pt idx="7796">
                  <c:v>0</c:v>
                </c:pt>
                <c:pt idx="7797">
                  <c:v>0</c:v>
                </c:pt>
                <c:pt idx="7798">
                  <c:v>0</c:v>
                </c:pt>
                <c:pt idx="7799">
                  <c:v>0</c:v>
                </c:pt>
                <c:pt idx="7800">
                  <c:v>0</c:v>
                </c:pt>
                <c:pt idx="7801">
                  <c:v>0</c:v>
                </c:pt>
                <c:pt idx="7802">
                  <c:v>0</c:v>
                </c:pt>
                <c:pt idx="7803">
                  <c:v>0</c:v>
                </c:pt>
                <c:pt idx="7804">
                  <c:v>0</c:v>
                </c:pt>
                <c:pt idx="7805">
                  <c:v>0</c:v>
                </c:pt>
                <c:pt idx="7806">
                  <c:v>0</c:v>
                </c:pt>
                <c:pt idx="7807">
                  <c:v>0</c:v>
                </c:pt>
                <c:pt idx="7808">
                  <c:v>0</c:v>
                </c:pt>
                <c:pt idx="7809">
                  <c:v>0</c:v>
                </c:pt>
                <c:pt idx="7810">
                  <c:v>0</c:v>
                </c:pt>
                <c:pt idx="7811">
                  <c:v>0</c:v>
                </c:pt>
                <c:pt idx="7812">
                  <c:v>0</c:v>
                </c:pt>
                <c:pt idx="7813">
                  <c:v>0</c:v>
                </c:pt>
                <c:pt idx="7814">
                  <c:v>0</c:v>
                </c:pt>
                <c:pt idx="7815">
                  <c:v>0</c:v>
                </c:pt>
                <c:pt idx="7816">
                  <c:v>0</c:v>
                </c:pt>
                <c:pt idx="7817">
                  <c:v>0</c:v>
                </c:pt>
                <c:pt idx="7818">
                  <c:v>0</c:v>
                </c:pt>
                <c:pt idx="7819">
                  <c:v>0</c:v>
                </c:pt>
                <c:pt idx="7820">
                  <c:v>0</c:v>
                </c:pt>
                <c:pt idx="7821">
                  <c:v>0</c:v>
                </c:pt>
                <c:pt idx="7822">
                  <c:v>0</c:v>
                </c:pt>
                <c:pt idx="7823">
                  <c:v>0</c:v>
                </c:pt>
                <c:pt idx="7824">
                  <c:v>0</c:v>
                </c:pt>
                <c:pt idx="7825">
                  <c:v>0</c:v>
                </c:pt>
                <c:pt idx="7826">
                  <c:v>0</c:v>
                </c:pt>
                <c:pt idx="7827">
                  <c:v>0</c:v>
                </c:pt>
                <c:pt idx="7828">
                  <c:v>0</c:v>
                </c:pt>
                <c:pt idx="7829">
                  <c:v>0</c:v>
                </c:pt>
                <c:pt idx="7830">
                  <c:v>0</c:v>
                </c:pt>
                <c:pt idx="7831">
                  <c:v>0</c:v>
                </c:pt>
                <c:pt idx="7832">
                  <c:v>0</c:v>
                </c:pt>
                <c:pt idx="7833">
                  <c:v>0</c:v>
                </c:pt>
                <c:pt idx="7834">
                  <c:v>0</c:v>
                </c:pt>
                <c:pt idx="7835">
                  <c:v>0</c:v>
                </c:pt>
                <c:pt idx="7836">
                  <c:v>0</c:v>
                </c:pt>
                <c:pt idx="7837">
                  <c:v>0</c:v>
                </c:pt>
                <c:pt idx="7838">
                  <c:v>0</c:v>
                </c:pt>
                <c:pt idx="7839">
                  <c:v>0</c:v>
                </c:pt>
                <c:pt idx="7840">
                  <c:v>0</c:v>
                </c:pt>
                <c:pt idx="7841">
                  <c:v>0</c:v>
                </c:pt>
                <c:pt idx="7842">
                  <c:v>0</c:v>
                </c:pt>
                <c:pt idx="7843">
                  <c:v>0</c:v>
                </c:pt>
                <c:pt idx="7844">
                  <c:v>0</c:v>
                </c:pt>
                <c:pt idx="7845">
                  <c:v>0</c:v>
                </c:pt>
                <c:pt idx="7846">
                  <c:v>0</c:v>
                </c:pt>
                <c:pt idx="7847">
                  <c:v>0</c:v>
                </c:pt>
                <c:pt idx="7848">
                  <c:v>0</c:v>
                </c:pt>
                <c:pt idx="7849">
                  <c:v>0</c:v>
                </c:pt>
                <c:pt idx="7850">
                  <c:v>0</c:v>
                </c:pt>
                <c:pt idx="7851">
                  <c:v>0</c:v>
                </c:pt>
                <c:pt idx="7852">
                  <c:v>0</c:v>
                </c:pt>
                <c:pt idx="7853">
                  <c:v>0</c:v>
                </c:pt>
                <c:pt idx="7854">
                  <c:v>0</c:v>
                </c:pt>
                <c:pt idx="7855">
                  <c:v>0</c:v>
                </c:pt>
                <c:pt idx="7856">
                  <c:v>0</c:v>
                </c:pt>
                <c:pt idx="7857">
                  <c:v>0</c:v>
                </c:pt>
                <c:pt idx="7858">
                  <c:v>0</c:v>
                </c:pt>
                <c:pt idx="7859">
                  <c:v>0</c:v>
                </c:pt>
                <c:pt idx="7860">
                  <c:v>0</c:v>
                </c:pt>
                <c:pt idx="7861">
                  <c:v>0</c:v>
                </c:pt>
                <c:pt idx="7862">
                  <c:v>0</c:v>
                </c:pt>
                <c:pt idx="7863">
                  <c:v>0</c:v>
                </c:pt>
                <c:pt idx="7864">
                  <c:v>0</c:v>
                </c:pt>
                <c:pt idx="7865">
                  <c:v>0</c:v>
                </c:pt>
                <c:pt idx="7866">
                  <c:v>0</c:v>
                </c:pt>
                <c:pt idx="7867">
                  <c:v>0</c:v>
                </c:pt>
                <c:pt idx="7868">
                  <c:v>0</c:v>
                </c:pt>
                <c:pt idx="7869">
                  <c:v>0</c:v>
                </c:pt>
                <c:pt idx="7870">
                  <c:v>0</c:v>
                </c:pt>
                <c:pt idx="7871">
                  <c:v>0</c:v>
                </c:pt>
                <c:pt idx="7872">
                  <c:v>0</c:v>
                </c:pt>
                <c:pt idx="7873">
                  <c:v>0</c:v>
                </c:pt>
                <c:pt idx="7874">
                  <c:v>0</c:v>
                </c:pt>
                <c:pt idx="7875">
                  <c:v>0</c:v>
                </c:pt>
                <c:pt idx="7876">
                  <c:v>0</c:v>
                </c:pt>
                <c:pt idx="7877">
                  <c:v>0</c:v>
                </c:pt>
                <c:pt idx="7878">
                  <c:v>0</c:v>
                </c:pt>
                <c:pt idx="7879">
                  <c:v>0</c:v>
                </c:pt>
                <c:pt idx="7880">
                  <c:v>0</c:v>
                </c:pt>
                <c:pt idx="7881">
                  <c:v>0</c:v>
                </c:pt>
                <c:pt idx="7882">
                  <c:v>0</c:v>
                </c:pt>
                <c:pt idx="7883">
                  <c:v>0</c:v>
                </c:pt>
                <c:pt idx="7884">
                  <c:v>0</c:v>
                </c:pt>
                <c:pt idx="7885">
                  <c:v>0</c:v>
                </c:pt>
                <c:pt idx="7886">
                  <c:v>0</c:v>
                </c:pt>
                <c:pt idx="7887">
                  <c:v>0</c:v>
                </c:pt>
                <c:pt idx="7888">
                  <c:v>0</c:v>
                </c:pt>
                <c:pt idx="7889">
                  <c:v>0</c:v>
                </c:pt>
                <c:pt idx="7890">
                  <c:v>0</c:v>
                </c:pt>
                <c:pt idx="7891">
                  <c:v>0</c:v>
                </c:pt>
                <c:pt idx="7892">
                  <c:v>0</c:v>
                </c:pt>
                <c:pt idx="7893">
                  <c:v>0</c:v>
                </c:pt>
                <c:pt idx="7894">
                  <c:v>0</c:v>
                </c:pt>
                <c:pt idx="7895">
                  <c:v>0</c:v>
                </c:pt>
                <c:pt idx="7896">
                  <c:v>0</c:v>
                </c:pt>
                <c:pt idx="7897">
                  <c:v>0</c:v>
                </c:pt>
                <c:pt idx="7898">
                  <c:v>0</c:v>
                </c:pt>
                <c:pt idx="7899">
                  <c:v>0</c:v>
                </c:pt>
                <c:pt idx="7900">
                  <c:v>0</c:v>
                </c:pt>
                <c:pt idx="7901">
                  <c:v>0</c:v>
                </c:pt>
                <c:pt idx="7902">
                  <c:v>0</c:v>
                </c:pt>
                <c:pt idx="7903">
                  <c:v>0</c:v>
                </c:pt>
                <c:pt idx="7904">
                  <c:v>0</c:v>
                </c:pt>
                <c:pt idx="7905">
                  <c:v>0</c:v>
                </c:pt>
                <c:pt idx="7906">
                  <c:v>0</c:v>
                </c:pt>
                <c:pt idx="7907">
                  <c:v>0</c:v>
                </c:pt>
                <c:pt idx="7908">
                  <c:v>0</c:v>
                </c:pt>
                <c:pt idx="7909">
                  <c:v>0</c:v>
                </c:pt>
                <c:pt idx="7910">
                  <c:v>0</c:v>
                </c:pt>
                <c:pt idx="7911">
                  <c:v>0</c:v>
                </c:pt>
                <c:pt idx="7912">
                  <c:v>0</c:v>
                </c:pt>
                <c:pt idx="7913">
                  <c:v>0</c:v>
                </c:pt>
                <c:pt idx="7914">
                  <c:v>0</c:v>
                </c:pt>
                <c:pt idx="7915">
                  <c:v>0</c:v>
                </c:pt>
                <c:pt idx="7916">
                  <c:v>0</c:v>
                </c:pt>
                <c:pt idx="7917">
                  <c:v>0</c:v>
                </c:pt>
                <c:pt idx="7918">
                  <c:v>0</c:v>
                </c:pt>
                <c:pt idx="7919">
                  <c:v>0</c:v>
                </c:pt>
                <c:pt idx="7920">
                  <c:v>0</c:v>
                </c:pt>
                <c:pt idx="7921">
                  <c:v>0</c:v>
                </c:pt>
                <c:pt idx="7922">
                  <c:v>0</c:v>
                </c:pt>
                <c:pt idx="7923">
                  <c:v>0</c:v>
                </c:pt>
                <c:pt idx="7924">
                  <c:v>0</c:v>
                </c:pt>
                <c:pt idx="7925">
                  <c:v>0</c:v>
                </c:pt>
                <c:pt idx="7926">
                  <c:v>0</c:v>
                </c:pt>
                <c:pt idx="7927">
                  <c:v>0</c:v>
                </c:pt>
                <c:pt idx="7928">
                  <c:v>0</c:v>
                </c:pt>
                <c:pt idx="7929">
                  <c:v>0</c:v>
                </c:pt>
                <c:pt idx="7930">
                  <c:v>0</c:v>
                </c:pt>
                <c:pt idx="7931">
                  <c:v>0</c:v>
                </c:pt>
                <c:pt idx="7932">
                  <c:v>0</c:v>
                </c:pt>
                <c:pt idx="7933">
                  <c:v>0</c:v>
                </c:pt>
                <c:pt idx="7934">
                  <c:v>0</c:v>
                </c:pt>
                <c:pt idx="7935">
                  <c:v>0</c:v>
                </c:pt>
                <c:pt idx="7936">
                  <c:v>0</c:v>
                </c:pt>
                <c:pt idx="7937">
                  <c:v>0</c:v>
                </c:pt>
                <c:pt idx="7938">
                  <c:v>0</c:v>
                </c:pt>
                <c:pt idx="7939">
                  <c:v>0</c:v>
                </c:pt>
                <c:pt idx="7940">
                  <c:v>0</c:v>
                </c:pt>
                <c:pt idx="7941">
                  <c:v>0</c:v>
                </c:pt>
                <c:pt idx="7942">
                  <c:v>0</c:v>
                </c:pt>
                <c:pt idx="7943">
                  <c:v>0</c:v>
                </c:pt>
                <c:pt idx="7944">
                  <c:v>0</c:v>
                </c:pt>
                <c:pt idx="7945">
                  <c:v>0</c:v>
                </c:pt>
                <c:pt idx="7946">
                  <c:v>0</c:v>
                </c:pt>
                <c:pt idx="7947">
                  <c:v>0</c:v>
                </c:pt>
                <c:pt idx="7948">
                  <c:v>0</c:v>
                </c:pt>
                <c:pt idx="7949">
                  <c:v>0</c:v>
                </c:pt>
                <c:pt idx="7950">
                  <c:v>0</c:v>
                </c:pt>
                <c:pt idx="7951">
                  <c:v>0</c:v>
                </c:pt>
                <c:pt idx="7952">
                  <c:v>0</c:v>
                </c:pt>
                <c:pt idx="7953">
                  <c:v>0</c:v>
                </c:pt>
                <c:pt idx="7954">
                  <c:v>0</c:v>
                </c:pt>
                <c:pt idx="7955">
                  <c:v>0</c:v>
                </c:pt>
                <c:pt idx="7956">
                  <c:v>0</c:v>
                </c:pt>
                <c:pt idx="7957">
                  <c:v>0</c:v>
                </c:pt>
                <c:pt idx="7958">
                  <c:v>0</c:v>
                </c:pt>
                <c:pt idx="7959">
                  <c:v>0</c:v>
                </c:pt>
                <c:pt idx="7960">
                  <c:v>0</c:v>
                </c:pt>
                <c:pt idx="7961">
                  <c:v>0</c:v>
                </c:pt>
                <c:pt idx="7962">
                  <c:v>0</c:v>
                </c:pt>
                <c:pt idx="7963">
                  <c:v>0</c:v>
                </c:pt>
                <c:pt idx="7964">
                  <c:v>0</c:v>
                </c:pt>
                <c:pt idx="7965">
                  <c:v>0</c:v>
                </c:pt>
                <c:pt idx="7966">
                  <c:v>0</c:v>
                </c:pt>
                <c:pt idx="7967">
                  <c:v>0</c:v>
                </c:pt>
                <c:pt idx="7968">
                  <c:v>0</c:v>
                </c:pt>
                <c:pt idx="7969">
                  <c:v>0</c:v>
                </c:pt>
                <c:pt idx="7970">
                  <c:v>0</c:v>
                </c:pt>
                <c:pt idx="7971">
                  <c:v>0</c:v>
                </c:pt>
                <c:pt idx="7972">
                  <c:v>0</c:v>
                </c:pt>
                <c:pt idx="7973">
                  <c:v>0</c:v>
                </c:pt>
                <c:pt idx="7974">
                  <c:v>0</c:v>
                </c:pt>
                <c:pt idx="7975">
                  <c:v>0</c:v>
                </c:pt>
                <c:pt idx="7976">
                  <c:v>0</c:v>
                </c:pt>
                <c:pt idx="7977">
                  <c:v>0</c:v>
                </c:pt>
                <c:pt idx="7978">
                  <c:v>0</c:v>
                </c:pt>
                <c:pt idx="7979">
                  <c:v>0</c:v>
                </c:pt>
                <c:pt idx="7980">
                  <c:v>0</c:v>
                </c:pt>
                <c:pt idx="7981">
                  <c:v>0</c:v>
                </c:pt>
                <c:pt idx="7982">
                  <c:v>0</c:v>
                </c:pt>
                <c:pt idx="7983">
                  <c:v>0</c:v>
                </c:pt>
                <c:pt idx="7984">
                  <c:v>0</c:v>
                </c:pt>
                <c:pt idx="7985">
                  <c:v>0</c:v>
                </c:pt>
                <c:pt idx="7986">
                  <c:v>0</c:v>
                </c:pt>
                <c:pt idx="7987">
                  <c:v>0</c:v>
                </c:pt>
                <c:pt idx="7988">
                  <c:v>0</c:v>
                </c:pt>
                <c:pt idx="7989">
                  <c:v>0</c:v>
                </c:pt>
                <c:pt idx="7990">
                  <c:v>0</c:v>
                </c:pt>
                <c:pt idx="7991">
                  <c:v>0</c:v>
                </c:pt>
                <c:pt idx="7992">
                  <c:v>0</c:v>
                </c:pt>
                <c:pt idx="7993">
                  <c:v>0</c:v>
                </c:pt>
                <c:pt idx="7994">
                  <c:v>0</c:v>
                </c:pt>
                <c:pt idx="7995">
                  <c:v>0</c:v>
                </c:pt>
                <c:pt idx="7996">
                  <c:v>0</c:v>
                </c:pt>
                <c:pt idx="7997">
                  <c:v>0</c:v>
                </c:pt>
                <c:pt idx="7998">
                  <c:v>0</c:v>
                </c:pt>
                <c:pt idx="7999">
                  <c:v>0</c:v>
                </c:pt>
                <c:pt idx="8000">
                  <c:v>0</c:v>
                </c:pt>
                <c:pt idx="8001">
                  <c:v>0</c:v>
                </c:pt>
                <c:pt idx="8002">
                  <c:v>0</c:v>
                </c:pt>
                <c:pt idx="8003">
                  <c:v>0</c:v>
                </c:pt>
                <c:pt idx="8004">
                  <c:v>0</c:v>
                </c:pt>
                <c:pt idx="8005">
                  <c:v>0</c:v>
                </c:pt>
                <c:pt idx="8006">
                  <c:v>0</c:v>
                </c:pt>
                <c:pt idx="8007">
                  <c:v>0</c:v>
                </c:pt>
                <c:pt idx="8008">
                  <c:v>0</c:v>
                </c:pt>
                <c:pt idx="8009">
                  <c:v>0</c:v>
                </c:pt>
                <c:pt idx="8010">
                  <c:v>0</c:v>
                </c:pt>
                <c:pt idx="8011">
                  <c:v>0</c:v>
                </c:pt>
                <c:pt idx="8012">
                  <c:v>0</c:v>
                </c:pt>
                <c:pt idx="8013">
                  <c:v>0</c:v>
                </c:pt>
                <c:pt idx="8014">
                  <c:v>0</c:v>
                </c:pt>
                <c:pt idx="8015">
                  <c:v>0</c:v>
                </c:pt>
                <c:pt idx="8016">
                  <c:v>0</c:v>
                </c:pt>
                <c:pt idx="8017">
                  <c:v>0</c:v>
                </c:pt>
                <c:pt idx="8018">
                  <c:v>0</c:v>
                </c:pt>
                <c:pt idx="8019">
                  <c:v>0</c:v>
                </c:pt>
                <c:pt idx="8020">
                  <c:v>0</c:v>
                </c:pt>
                <c:pt idx="8021">
                  <c:v>0</c:v>
                </c:pt>
                <c:pt idx="8022">
                  <c:v>0</c:v>
                </c:pt>
                <c:pt idx="8023">
                  <c:v>0</c:v>
                </c:pt>
                <c:pt idx="8024">
                  <c:v>0</c:v>
                </c:pt>
                <c:pt idx="8025">
                  <c:v>0</c:v>
                </c:pt>
                <c:pt idx="8026">
                  <c:v>0</c:v>
                </c:pt>
                <c:pt idx="8027">
                  <c:v>0</c:v>
                </c:pt>
                <c:pt idx="8028">
                  <c:v>0</c:v>
                </c:pt>
                <c:pt idx="8029">
                  <c:v>0</c:v>
                </c:pt>
                <c:pt idx="8030">
                  <c:v>0</c:v>
                </c:pt>
                <c:pt idx="8031">
                  <c:v>0</c:v>
                </c:pt>
                <c:pt idx="8032">
                  <c:v>0</c:v>
                </c:pt>
                <c:pt idx="8033">
                  <c:v>0</c:v>
                </c:pt>
                <c:pt idx="8034">
                  <c:v>0</c:v>
                </c:pt>
                <c:pt idx="8035">
                  <c:v>0</c:v>
                </c:pt>
                <c:pt idx="8036">
                  <c:v>0</c:v>
                </c:pt>
                <c:pt idx="8037">
                  <c:v>0</c:v>
                </c:pt>
                <c:pt idx="8038">
                  <c:v>0</c:v>
                </c:pt>
                <c:pt idx="8039">
                  <c:v>0</c:v>
                </c:pt>
                <c:pt idx="8040">
                  <c:v>0</c:v>
                </c:pt>
                <c:pt idx="8041">
                  <c:v>0</c:v>
                </c:pt>
                <c:pt idx="8042">
                  <c:v>0</c:v>
                </c:pt>
                <c:pt idx="8043">
                  <c:v>0</c:v>
                </c:pt>
                <c:pt idx="8044">
                  <c:v>0</c:v>
                </c:pt>
                <c:pt idx="8045">
                  <c:v>0</c:v>
                </c:pt>
                <c:pt idx="8046">
                  <c:v>0</c:v>
                </c:pt>
                <c:pt idx="8047">
                  <c:v>0</c:v>
                </c:pt>
                <c:pt idx="8048">
                  <c:v>0</c:v>
                </c:pt>
                <c:pt idx="8049">
                  <c:v>0</c:v>
                </c:pt>
                <c:pt idx="8050">
                  <c:v>0</c:v>
                </c:pt>
                <c:pt idx="8051">
                  <c:v>0</c:v>
                </c:pt>
                <c:pt idx="8052">
                  <c:v>0</c:v>
                </c:pt>
                <c:pt idx="8053">
                  <c:v>0</c:v>
                </c:pt>
                <c:pt idx="8054">
                  <c:v>0</c:v>
                </c:pt>
                <c:pt idx="8055">
                  <c:v>0</c:v>
                </c:pt>
                <c:pt idx="8056">
                  <c:v>0</c:v>
                </c:pt>
                <c:pt idx="8057">
                  <c:v>0</c:v>
                </c:pt>
                <c:pt idx="8058">
                  <c:v>0</c:v>
                </c:pt>
                <c:pt idx="8059">
                  <c:v>0</c:v>
                </c:pt>
                <c:pt idx="8060">
                  <c:v>0</c:v>
                </c:pt>
                <c:pt idx="8061">
                  <c:v>0</c:v>
                </c:pt>
                <c:pt idx="8062">
                  <c:v>0</c:v>
                </c:pt>
                <c:pt idx="8063">
                  <c:v>0</c:v>
                </c:pt>
                <c:pt idx="8064">
                  <c:v>0</c:v>
                </c:pt>
                <c:pt idx="8065">
                  <c:v>0</c:v>
                </c:pt>
                <c:pt idx="8066">
                  <c:v>0</c:v>
                </c:pt>
                <c:pt idx="8067">
                  <c:v>0</c:v>
                </c:pt>
                <c:pt idx="8068">
                  <c:v>0</c:v>
                </c:pt>
                <c:pt idx="8069">
                  <c:v>0</c:v>
                </c:pt>
                <c:pt idx="8070">
                  <c:v>0</c:v>
                </c:pt>
                <c:pt idx="8071">
                  <c:v>0</c:v>
                </c:pt>
                <c:pt idx="8072">
                  <c:v>0</c:v>
                </c:pt>
                <c:pt idx="8073">
                  <c:v>0</c:v>
                </c:pt>
                <c:pt idx="8074">
                  <c:v>0</c:v>
                </c:pt>
                <c:pt idx="8075">
                  <c:v>0</c:v>
                </c:pt>
                <c:pt idx="8076">
                  <c:v>0</c:v>
                </c:pt>
                <c:pt idx="8077">
                  <c:v>0</c:v>
                </c:pt>
                <c:pt idx="8078">
                  <c:v>0</c:v>
                </c:pt>
                <c:pt idx="8079">
                  <c:v>0</c:v>
                </c:pt>
                <c:pt idx="8080">
                  <c:v>0</c:v>
                </c:pt>
                <c:pt idx="8081">
                  <c:v>0</c:v>
                </c:pt>
                <c:pt idx="8082">
                  <c:v>0</c:v>
                </c:pt>
                <c:pt idx="8083">
                  <c:v>0</c:v>
                </c:pt>
                <c:pt idx="8084">
                  <c:v>0</c:v>
                </c:pt>
                <c:pt idx="8085">
                  <c:v>0</c:v>
                </c:pt>
                <c:pt idx="8086">
                  <c:v>0</c:v>
                </c:pt>
                <c:pt idx="8087">
                  <c:v>0</c:v>
                </c:pt>
                <c:pt idx="8088">
                  <c:v>0</c:v>
                </c:pt>
                <c:pt idx="8089">
                  <c:v>0</c:v>
                </c:pt>
                <c:pt idx="8090">
                  <c:v>0</c:v>
                </c:pt>
                <c:pt idx="8091">
                  <c:v>0</c:v>
                </c:pt>
                <c:pt idx="8092">
                  <c:v>0</c:v>
                </c:pt>
                <c:pt idx="8093">
                  <c:v>0</c:v>
                </c:pt>
                <c:pt idx="8094">
                  <c:v>0</c:v>
                </c:pt>
                <c:pt idx="8095">
                  <c:v>0</c:v>
                </c:pt>
                <c:pt idx="8096">
                  <c:v>0</c:v>
                </c:pt>
                <c:pt idx="8097">
                  <c:v>0</c:v>
                </c:pt>
                <c:pt idx="8098">
                  <c:v>0</c:v>
                </c:pt>
                <c:pt idx="8099">
                  <c:v>0</c:v>
                </c:pt>
                <c:pt idx="8100">
                  <c:v>0</c:v>
                </c:pt>
                <c:pt idx="8101">
                  <c:v>0</c:v>
                </c:pt>
                <c:pt idx="8102">
                  <c:v>0</c:v>
                </c:pt>
                <c:pt idx="8103">
                  <c:v>0</c:v>
                </c:pt>
                <c:pt idx="8104">
                  <c:v>0</c:v>
                </c:pt>
                <c:pt idx="8105">
                  <c:v>0</c:v>
                </c:pt>
                <c:pt idx="8106">
                  <c:v>0</c:v>
                </c:pt>
                <c:pt idx="8107">
                  <c:v>0</c:v>
                </c:pt>
                <c:pt idx="8108">
                  <c:v>0</c:v>
                </c:pt>
                <c:pt idx="8109">
                  <c:v>0</c:v>
                </c:pt>
                <c:pt idx="8110">
                  <c:v>0</c:v>
                </c:pt>
                <c:pt idx="8111">
                  <c:v>0</c:v>
                </c:pt>
                <c:pt idx="8112">
                  <c:v>0</c:v>
                </c:pt>
                <c:pt idx="8113">
                  <c:v>0</c:v>
                </c:pt>
                <c:pt idx="8114">
                  <c:v>0</c:v>
                </c:pt>
                <c:pt idx="8115">
                  <c:v>0</c:v>
                </c:pt>
                <c:pt idx="8116">
                  <c:v>0</c:v>
                </c:pt>
                <c:pt idx="8117">
                  <c:v>0</c:v>
                </c:pt>
                <c:pt idx="8118">
                  <c:v>0</c:v>
                </c:pt>
                <c:pt idx="8119">
                  <c:v>0</c:v>
                </c:pt>
                <c:pt idx="8120">
                  <c:v>0</c:v>
                </c:pt>
                <c:pt idx="8121">
                  <c:v>0</c:v>
                </c:pt>
                <c:pt idx="8122">
                  <c:v>0</c:v>
                </c:pt>
                <c:pt idx="8123">
                  <c:v>0</c:v>
                </c:pt>
                <c:pt idx="8124">
                  <c:v>0</c:v>
                </c:pt>
                <c:pt idx="8125">
                  <c:v>0</c:v>
                </c:pt>
                <c:pt idx="8126">
                  <c:v>0</c:v>
                </c:pt>
                <c:pt idx="8127">
                  <c:v>0</c:v>
                </c:pt>
                <c:pt idx="8128">
                  <c:v>0</c:v>
                </c:pt>
                <c:pt idx="8129">
                  <c:v>0</c:v>
                </c:pt>
                <c:pt idx="8130">
                  <c:v>0</c:v>
                </c:pt>
                <c:pt idx="8131">
                  <c:v>0</c:v>
                </c:pt>
                <c:pt idx="8132">
                  <c:v>0</c:v>
                </c:pt>
                <c:pt idx="8133">
                  <c:v>0</c:v>
                </c:pt>
                <c:pt idx="8134">
                  <c:v>0</c:v>
                </c:pt>
                <c:pt idx="8135">
                  <c:v>0</c:v>
                </c:pt>
                <c:pt idx="8136">
                  <c:v>0</c:v>
                </c:pt>
                <c:pt idx="8137">
                  <c:v>0</c:v>
                </c:pt>
                <c:pt idx="8138">
                  <c:v>0</c:v>
                </c:pt>
                <c:pt idx="8139">
                  <c:v>0</c:v>
                </c:pt>
                <c:pt idx="8140">
                  <c:v>0</c:v>
                </c:pt>
                <c:pt idx="8141">
                  <c:v>0</c:v>
                </c:pt>
                <c:pt idx="8142">
                  <c:v>0</c:v>
                </c:pt>
                <c:pt idx="8143">
                  <c:v>0</c:v>
                </c:pt>
                <c:pt idx="8144">
                  <c:v>0</c:v>
                </c:pt>
                <c:pt idx="8145">
                  <c:v>0</c:v>
                </c:pt>
                <c:pt idx="8146">
                  <c:v>0</c:v>
                </c:pt>
                <c:pt idx="8147">
                  <c:v>0</c:v>
                </c:pt>
                <c:pt idx="8148">
                  <c:v>0</c:v>
                </c:pt>
                <c:pt idx="8149">
                  <c:v>0</c:v>
                </c:pt>
                <c:pt idx="8150">
                  <c:v>0</c:v>
                </c:pt>
                <c:pt idx="8151">
                  <c:v>0</c:v>
                </c:pt>
                <c:pt idx="8152">
                  <c:v>0</c:v>
                </c:pt>
                <c:pt idx="8153">
                  <c:v>0</c:v>
                </c:pt>
                <c:pt idx="8154">
                  <c:v>0</c:v>
                </c:pt>
                <c:pt idx="8155">
                  <c:v>0</c:v>
                </c:pt>
                <c:pt idx="8156">
                  <c:v>0</c:v>
                </c:pt>
                <c:pt idx="8157">
                  <c:v>0</c:v>
                </c:pt>
                <c:pt idx="8158">
                  <c:v>0</c:v>
                </c:pt>
                <c:pt idx="8159">
                  <c:v>0</c:v>
                </c:pt>
                <c:pt idx="8160">
                  <c:v>0</c:v>
                </c:pt>
                <c:pt idx="8161">
                  <c:v>0</c:v>
                </c:pt>
                <c:pt idx="8162">
                  <c:v>0</c:v>
                </c:pt>
                <c:pt idx="8163">
                  <c:v>0</c:v>
                </c:pt>
                <c:pt idx="8164">
                  <c:v>0</c:v>
                </c:pt>
                <c:pt idx="8165">
                  <c:v>0</c:v>
                </c:pt>
                <c:pt idx="8166">
                  <c:v>0</c:v>
                </c:pt>
                <c:pt idx="8167">
                  <c:v>0</c:v>
                </c:pt>
                <c:pt idx="8168">
                  <c:v>0</c:v>
                </c:pt>
                <c:pt idx="8169">
                  <c:v>0</c:v>
                </c:pt>
                <c:pt idx="8170">
                  <c:v>0</c:v>
                </c:pt>
                <c:pt idx="8171">
                  <c:v>0</c:v>
                </c:pt>
                <c:pt idx="8172">
                  <c:v>0</c:v>
                </c:pt>
                <c:pt idx="8173">
                  <c:v>0</c:v>
                </c:pt>
                <c:pt idx="8174">
                  <c:v>0</c:v>
                </c:pt>
                <c:pt idx="8175">
                  <c:v>0</c:v>
                </c:pt>
                <c:pt idx="8176">
                  <c:v>0</c:v>
                </c:pt>
                <c:pt idx="8177">
                  <c:v>0</c:v>
                </c:pt>
                <c:pt idx="8178">
                  <c:v>0</c:v>
                </c:pt>
                <c:pt idx="8179">
                  <c:v>0</c:v>
                </c:pt>
                <c:pt idx="8180">
                  <c:v>0</c:v>
                </c:pt>
                <c:pt idx="8181">
                  <c:v>0</c:v>
                </c:pt>
                <c:pt idx="8182">
                  <c:v>0</c:v>
                </c:pt>
                <c:pt idx="8183">
                  <c:v>0</c:v>
                </c:pt>
                <c:pt idx="8184">
                  <c:v>0</c:v>
                </c:pt>
                <c:pt idx="8185">
                  <c:v>0</c:v>
                </c:pt>
                <c:pt idx="8186">
                  <c:v>0</c:v>
                </c:pt>
                <c:pt idx="8187">
                  <c:v>0</c:v>
                </c:pt>
                <c:pt idx="8188">
                  <c:v>0</c:v>
                </c:pt>
                <c:pt idx="8189">
                  <c:v>0</c:v>
                </c:pt>
                <c:pt idx="8190">
                  <c:v>0</c:v>
                </c:pt>
                <c:pt idx="8191">
                  <c:v>0</c:v>
                </c:pt>
                <c:pt idx="8192">
                  <c:v>0</c:v>
                </c:pt>
                <c:pt idx="8193">
                  <c:v>0</c:v>
                </c:pt>
                <c:pt idx="8194">
                  <c:v>0</c:v>
                </c:pt>
                <c:pt idx="8195">
                  <c:v>0</c:v>
                </c:pt>
                <c:pt idx="8196">
                  <c:v>0</c:v>
                </c:pt>
                <c:pt idx="8197">
                  <c:v>0</c:v>
                </c:pt>
                <c:pt idx="8198">
                  <c:v>0</c:v>
                </c:pt>
                <c:pt idx="8199">
                  <c:v>0</c:v>
                </c:pt>
                <c:pt idx="8200">
                  <c:v>0</c:v>
                </c:pt>
                <c:pt idx="8201">
                  <c:v>0</c:v>
                </c:pt>
                <c:pt idx="8202">
                  <c:v>0</c:v>
                </c:pt>
                <c:pt idx="8203">
                  <c:v>0</c:v>
                </c:pt>
                <c:pt idx="8204">
                  <c:v>0</c:v>
                </c:pt>
                <c:pt idx="8205">
                  <c:v>0</c:v>
                </c:pt>
                <c:pt idx="8206">
                  <c:v>0</c:v>
                </c:pt>
                <c:pt idx="8207">
                  <c:v>0</c:v>
                </c:pt>
                <c:pt idx="8208">
                  <c:v>0</c:v>
                </c:pt>
                <c:pt idx="8209">
                  <c:v>0</c:v>
                </c:pt>
                <c:pt idx="8210">
                  <c:v>0</c:v>
                </c:pt>
                <c:pt idx="8211">
                  <c:v>0</c:v>
                </c:pt>
                <c:pt idx="8212">
                  <c:v>0</c:v>
                </c:pt>
                <c:pt idx="8213">
                  <c:v>0</c:v>
                </c:pt>
                <c:pt idx="8214">
                  <c:v>0</c:v>
                </c:pt>
                <c:pt idx="8215">
                  <c:v>0</c:v>
                </c:pt>
                <c:pt idx="8216">
                  <c:v>0</c:v>
                </c:pt>
                <c:pt idx="8217">
                  <c:v>0</c:v>
                </c:pt>
                <c:pt idx="8218">
                  <c:v>0</c:v>
                </c:pt>
                <c:pt idx="8219">
                  <c:v>0</c:v>
                </c:pt>
                <c:pt idx="8220">
                  <c:v>0</c:v>
                </c:pt>
                <c:pt idx="8221">
                  <c:v>0</c:v>
                </c:pt>
                <c:pt idx="8222">
                  <c:v>0</c:v>
                </c:pt>
                <c:pt idx="8223">
                  <c:v>0</c:v>
                </c:pt>
                <c:pt idx="8224">
                  <c:v>0</c:v>
                </c:pt>
                <c:pt idx="8225">
                  <c:v>0</c:v>
                </c:pt>
                <c:pt idx="8226">
                  <c:v>0</c:v>
                </c:pt>
                <c:pt idx="8227">
                  <c:v>0</c:v>
                </c:pt>
                <c:pt idx="8228">
                  <c:v>0</c:v>
                </c:pt>
                <c:pt idx="8229">
                  <c:v>0</c:v>
                </c:pt>
                <c:pt idx="8230">
                  <c:v>0</c:v>
                </c:pt>
                <c:pt idx="8231">
                  <c:v>0</c:v>
                </c:pt>
                <c:pt idx="8232">
                  <c:v>0</c:v>
                </c:pt>
                <c:pt idx="8233">
                  <c:v>0</c:v>
                </c:pt>
                <c:pt idx="8234">
                  <c:v>0</c:v>
                </c:pt>
                <c:pt idx="8235">
                  <c:v>0</c:v>
                </c:pt>
                <c:pt idx="8236">
                  <c:v>0</c:v>
                </c:pt>
                <c:pt idx="8237">
                  <c:v>0</c:v>
                </c:pt>
                <c:pt idx="8238">
                  <c:v>0</c:v>
                </c:pt>
                <c:pt idx="8239">
                  <c:v>0</c:v>
                </c:pt>
                <c:pt idx="8240">
                  <c:v>0</c:v>
                </c:pt>
                <c:pt idx="8241">
                  <c:v>0</c:v>
                </c:pt>
                <c:pt idx="8242">
                  <c:v>0</c:v>
                </c:pt>
                <c:pt idx="8243">
                  <c:v>0</c:v>
                </c:pt>
                <c:pt idx="8244">
                  <c:v>0</c:v>
                </c:pt>
                <c:pt idx="8245">
                  <c:v>0</c:v>
                </c:pt>
                <c:pt idx="8246">
                  <c:v>0</c:v>
                </c:pt>
                <c:pt idx="8247">
                  <c:v>0</c:v>
                </c:pt>
                <c:pt idx="8248">
                  <c:v>0</c:v>
                </c:pt>
                <c:pt idx="8249">
                  <c:v>0</c:v>
                </c:pt>
                <c:pt idx="8250">
                  <c:v>0</c:v>
                </c:pt>
                <c:pt idx="8251">
                  <c:v>0</c:v>
                </c:pt>
                <c:pt idx="8252">
                  <c:v>0</c:v>
                </c:pt>
                <c:pt idx="8253">
                  <c:v>0</c:v>
                </c:pt>
                <c:pt idx="8254">
                  <c:v>0</c:v>
                </c:pt>
                <c:pt idx="8255">
                  <c:v>0</c:v>
                </c:pt>
                <c:pt idx="8256">
                  <c:v>0</c:v>
                </c:pt>
                <c:pt idx="8257">
                  <c:v>0</c:v>
                </c:pt>
                <c:pt idx="8258">
                  <c:v>0</c:v>
                </c:pt>
                <c:pt idx="8259">
                  <c:v>0</c:v>
                </c:pt>
                <c:pt idx="8260">
                  <c:v>0</c:v>
                </c:pt>
                <c:pt idx="8261">
                  <c:v>0</c:v>
                </c:pt>
                <c:pt idx="8262">
                  <c:v>0</c:v>
                </c:pt>
                <c:pt idx="8263">
                  <c:v>0</c:v>
                </c:pt>
                <c:pt idx="8264">
                  <c:v>0</c:v>
                </c:pt>
                <c:pt idx="8265">
                  <c:v>0</c:v>
                </c:pt>
                <c:pt idx="8266">
                  <c:v>0</c:v>
                </c:pt>
                <c:pt idx="8267">
                  <c:v>0</c:v>
                </c:pt>
                <c:pt idx="8268">
                  <c:v>0</c:v>
                </c:pt>
                <c:pt idx="8269">
                  <c:v>0</c:v>
                </c:pt>
                <c:pt idx="8270">
                  <c:v>0</c:v>
                </c:pt>
                <c:pt idx="8271">
                  <c:v>0</c:v>
                </c:pt>
                <c:pt idx="8272">
                  <c:v>0</c:v>
                </c:pt>
                <c:pt idx="8273">
                  <c:v>0</c:v>
                </c:pt>
                <c:pt idx="8274">
                  <c:v>0</c:v>
                </c:pt>
                <c:pt idx="8275">
                  <c:v>0</c:v>
                </c:pt>
                <c:pt idx="8276">
                  <c:v>0</c:v>
                </c:pt>
                <c:pt idx="8277">
                  <c:v>0</c:v>
                </c:pt>
                <c:pt idx="8278">
                  <c:v>0</c:v>
                </c:pt>
                <c:pt idx="8279">
                  <c:v>0</c:v>
                </c:pt>
                <c:pt idx="8280">
                  <c:v>0</c:v>
                </c:pt>
                <c:pt idx="8281">
                  <c:v>0</c:v>
                </c:pt>
                <c:pt idx="8282">
                  <c:v>0</c:v>
                </c:pt>
                <c:pt idx="8283">
                  <c:v>0</c:v>
                </c:pt>
                <c:pt idx="8284">
                  <c:v>0</c:v>
                </c:pt>
                <c:pt idx="8285">
                  <c:v>0</c:v>
                </c:pt>
                <c:pt idx="8286">
                  <c:v>0</c:v>
                </c:pt>
                <c:pt idx="8287">
                  <c:v>0</c:v>
                </c:pt>
                <c:pt idx="8288">
                  <c:v>0</c:v>
                </c:pt>
                <c:pt idx="8289">
                  <c:v>0</c:v>
                </c:pt>
                <c:pt idx="8290">
                  <c:v>0</c:v>
                </c:pt>
                <c:pt idx="8291">
                  <c:v>0</c:v>
                </c:pt>
                <c:pt idx="8292">
                  <c:v>0</c:v>
                </c:pt>
                <c:pt idx="8293">
                  <c:v>0</c:v>
                </c:pt>
                <c:pt idx="8294">
                  <c:v>0</c:v>
                </c:pt>
                <c:pt idx="8295">
                  <c:v>0</c:v>
                </c:pt>
                <c:pt idx="8296">
                  <c:v>0</c:v>
                </c:pt>
                <c:pt idx="8297">
                  <c:v>0</c:v>
                </c:pt>
                <c:pt idx="8298">
                  <c:v>0</c:v>
                </c:pt>
                <c:pt idx="8299">
                  <c:v>0</c:v>
                </c:pt>
                <c:pt idx="8300">
                  <c:v>0</c:v>
                </c:pt>
                <c:pt idx="8301">
                  <c:v>0</c:v>
                </c:pt>
                <c:pt idx="8302">
                  <c:v>0</c:v>
                </c:pt>
                <c:pt idx="8303">
                  <c:v>0</c:v>
                </c:pt>
                <c:pt idx="8304">
                  <c:v>0</c:v>
                </c:pt>
                <c:pt idx="8305">
                  <c:v>0</c:v>
                </c:pt>
                <c:pt idx="8306">
                  <c:v>0</c:v>
                </c:pt>
                <c:pt idx="8307">
                  <c:v>0</c:v>
                </c:pt>
                <c:pt idx="8308">
                  <c:v>0</c:v>
                </c:pt>
                <c:pt idx="8309">
                  <c:v>0</c:v>
                </c:pt>
                <c:pt idx="8310">
                  <c:v>0</c:v>
                </c:pt>
                <c:pt idx="8311">
                  <c:v>0</c:v>
                </c:pt>
                <c:pt idx="8312">
                  <c:v>0</c:v>
                </c:pt>
                <c:pt idx="8313">
                  <c:v>0</c:v>
                </c:pt>
                <c:pt idx="8314">
                  <c:v>0</c:v>
                </c:pt>
                <c:pt idx="8315">
                  <c:v>0</c:v>
                </c:pt>
                <c:pt idx="8316">
                  <c:v>0</c:v>
                </c:pt>
                <c:pt idx="8317">
                  <c:v>0</c:v>
                </c:pt>
                <c:pt idx="8318">
                  <c:v>0</c:v>
                </c:pt>
                <c:pt idx="8319">
                  <c:v>0</c:v>
                </c:pt>
                <c:pt idx="8320">
                  <c:v>0</c:v>
                </c:pt>
                <c:pt idx="8321">
                  <c:v>0</c:v>
                </c:pt>
                <c:pt idx="8322">
                  <c:v>0</c:v>
                </c:pt>
                <c:pt idx="8323">
                  <c:v>0</c:v>
                </c:pt>
                <c:pt idx="8324">
                  <c:v>0</c:v>
                </c:pt>
                <c:pt idx="8325">
                  <c:v>0</c:v>
                </c:pt>
                <c:pt idx="8326">
                  <c:v>0</c:v>
                </c:pt>
                <c:pt idx="8327">
                  <c:v>0</c:v>
                </c:pt>
                <c:pt idx="8328">
                  <c:v>0</c:v>
                </c:pt>
                <c:pt idx="8329">
                  <c:v>0</c:v>
                </c:pt>
                <c:pt idx="8330">
                  <c:v>0</c:v>
                </c:pt>
                <c:pt idx="8331">
                  <c:v>0</c:v>
                </c:pt>
                <c:pt idx="8332">
                  <c:v>0</c:v>
                </c:pt>
                <c:pt idx="8333">
                  <c:v>0</c:v>
                </c:pt>
                <c:pt idx="8334">
                  <c:v>0</c:v>
                </c:pt>
                <c:pt idx="8335">
                  <c:v>0</c:v>
                </c:pt>
                <c:pt idx="8336">
                  <c:v>0</c:v>
                </c:pt>
                <c:pt idx="8337">
                  <c:v>0</c:v>
                </c:pt>
                <c:pt idx="8338">
                  <c:v>0</c:v>
                </c:pt>
                <c:pt idx="8339">
                  <c:v>0</c:v>
                </c:pt>
                <c:pt idx="8340">
                  <c:v>0</c:v>
                </c:pt>
                <c:pt idx="8341">
                  <c:v>0</c:v>
                </c:pt>
                <c:pt idx="8342">
                  <c:v>0</c:v>
                </c:pt>
                <c:pt idx="8343">
                  <c:v>0</c:v>
                </c:pt>
                <c:pt idx="8344">
                  <c:v>0</c:v>
                </c:pt>
                <c:pt idx="8345">
                  <c:v>0</c:v>
                </c:pt>
                <c:pt idx="8346">
                  <c:v>0</c:v>
                </c:pt>
                <c:pt idx="8347">
                  <c:v>0</c:v>
                </c:pt>
                <c:pt idx="8348">
                  <c:v>0</c:v>
                </c:pt>
                <c:pt idx="8349">
                  <c:v>0</c:v>
                </c:pt>
                <c:pt idx="8350">
                  <c:v>0</c:v>
                </c:pt>
                <c:pt idx="8351">
                  <c:v>0</c:v>
                </c:pt>
                <c:pt idx="8352">
                  <c:v>0</c:v>
                </c:pt>
                <c:pt idx="8353">
                  <c:v>0</c:v>
                </c:pt>
                <c:pt idx="8354">
                  <c:v>0</c:v>
                </c:pt>
                <c:pt idx="8355">
                  <c:v>0</c:v>
                </c:pt>
                <c:pt idx="8356">
                  <c:v>0</c:v>
                </c:pt>
                <c:pt idx="8357">
                  <c:v>0</c:v>
                </c:pt>
                <c:pt idx="8358">
                  <c:v>0</c:v>
                </c:pt>
                <c:pt idx="8359">
                  <c:v>0</c:v>
                </c:pt>
                <c:pt idx="8360">
                  <c:v>0</c:v>
                </c:pt>
                <c:pt idx="8361">
                  <c:v>0</c:v>
                </c:pt>
                <c:pt idx="8362">
                  <c:v>0</c:v>
                </c:pt>
                <c:pt idx="8363">
                  <c:v>0</c:v>
                </c:pt>
                <c:pt idx="8364">
                  <c:v>0</c:v>
                </c:pt>
                <c:pt idx="8365">
                  <c:v>0</c:v>
                </c:pt>
                <c:pt idx="8366">
                  <c:v>0</c:v>
                </c:pt>
                <c:pt idx="8367">
                  <c:v>0</c:v>
                </c:pt>
                <c:pt idx="8368">
                  <c:v>0</c:v>
                </c:pt>
                <c:pt idx="8369">
                  <c:v>0</c:v>
                </c:pt>
                <c:pt idx="8370">
                  <c:v>0</c:v>
                </c:pt>
                <c:pt idx="8371">
                  <c:v>0</c:v>
                </c:pt>
                <c:pt idx="8372">
                  <c:v>0</c:v>
                </c:pt>
                <c:pt idx="8373">
                  <c:v>0</c:v>
                </c:pt>
                <c:pt idx="8374">
                  <c:v>0</c:v>
                </c:pt>
                <c:pt idx="8375">
                  <c:v>0</c:v>
                </c:pt>
                <c:pt idx="8376">
                  <c:v>0</c:v>
                </c:pt>
                <c:pt idx="8377">
                  <c:v>0</c:v>
                </c:pt>
                <c:pt idx="8378">
                  <c:v>0</c:v>
                </c:pt>
                <c:pt idx="8379">
                  <c:v>0</c:v>
                </c:pt>
                <c:pt idx="8380">
                  <c:v>0</c:v>
                </c:pt>
                <c:pt idx="8381">
                  <c:v>0</c:v>
                </c:pt>
                <c:pt idx="8382">
                  <c:v>0</c:v>
                </c:pt>
                <c:pt idx="8383">
                  <c:v>0</c:v>
                </c:pt>
                <c:pt idx="8384">
                  <c:v>0</c:v>
                </c:pt>
                <c:pt idx="8385">
                  <c:v>0</c:v>
                </c:pt>
                <c:pt idx="8386">
                  <c:v>0</c:v>
                </c:pt>
                <c:pt idx="8387">
                  <c:v>0</c:v>
                </c:pt>
                <c:pt idx="8388">
                  <c:v>0</c:v>
                </c:pt>
                <c:pt idx="8389">
                  <c:v>0</c:v>
                </c:pt>
                <c:pt idx="8390">
                  <c:v>0</c:v>
                </c:pt>
                <c:pt idx="8391">
                  <c:v>0</c:v>
                </c:pt>
                <c:pt idx="8392">
                  <c:v>0</c:v>
                </c:pt>
                <c:pt idx="8393">
                  <c:v>0</c:v>
                </c:pt>
                <c:pt idx="8394">
                  <c:v>0</c:v>
                </c:pt>
                <c:pt idx="8395">
                  <c:v>0</c:v>
                </c:pt>
                <c:pt idx="8396">
                  <c:v>0</c:v>
                </c:pt>
                <c:pt idx="8397">
                  <c:v>0</c:v>
                </c:pt>
                <c:pt idx="8398">
                  <c:v>0</c:v>
                </c:pt>
                <c:pt idx="8399">
                  <c:v>0</c:v>
                </c:pt>
                <c:pt idx="8400">
                  <c:v>0</c:v>
                </c:pt>
                <c:pt idx="8401">
                  <c:v>0</c:v>
                </c:pt>
                <c:pt idx="8402">
                  <c:v>0</c:v>
                </c:pt>
                <c:pt idx="8403">
                  <c:v>0</c:v>
                </c:pt>
                <c:pt idx="8404">
                  <c:v>0</c:v>
                </c:pt>
                <c:pt idx="8405">
                  <c:v>0</c:v>
                </c:pt>
                <c:pt idx="8406">
                  <c:v>0</c:v>
                </c:pt>
                <c:pt idx="8407">
                  <c:v>0</c:v>
                </c:pt>
                <c:pt idx="8408">
                  <c:v>0</c:v>
                </c:pt>
                <c:pt idx="8409">
                  <c:v>0</c:v>
                </c:pt>
                <c:pt idx="8410">
                  <c:v>0</c:v>
                </c:pt>
                <c:pt idx="8411">
                  <c:v>0</c:v>
                </c:pt>
                <c:pt idx="8412">
                  <c:v>0</c:v>
                </c:pt>
                <c:pt idx="8413">
                  <c:v>0</c:v>
                </c:pt>
                <c:pt idx="8414">
                  <c:v>0</c:v>
                </c:pt>
                <c:pt idx="8415">
                  <c:v>0</c:v>
                </c:pt>
                <c:pt idx="8416">
                  <c:v>0</c:v>
                </c:pt>
                <c:pt idx="8417">
                  <c:v>0</c:v>
                </c:pt>
                <c:pt idx="8418">
                  <c:v>0</c:v>
                </c:pt>
                <c:pt idx="8419">
                  <c:v>0</c:v>
                </c:pt>
                <c:pt idx="8420">
                  <c:v>0</c:v>
                </c:pt>
                <c:pt idx="8421">
                  <c:v>0</c:v>
                </c:pt>
                <c:pt idx="8422">
                  <c:v>0</c:v>
                </c:pt>
                <c:pt idx="8423">
                  <c:v>0</c:v>
                </c:pt>
                <c:pt idx="8424">
                  <c:v>0</c:v>
                </c:pt>
                <c:pt idx="8425">
                  <c:v>0</c:v>
                </c:pt>
                <c:pt idx="8426">
                  <c:v>0</c:v>
                </c:pt>
                <c:pt idx="8427">
                  <c:v>0</c:v>
                </c:pt>
                <c:pt idx="8428">
                  <c:v>0</c:v>
                </c:pt>
                <c:pt idx="8429">
                  <c:v>0</c:v>
                </c:pt>
                <c:pt idx="8430">
                  <c:v>0</c:v>
                </c:pt>
                <c:pt idx="8431">
                  <c:v>0</c:v>
                </c:pt>
                <c:pt idx="8432">
                  <c:v>0</c:v>
                </c:pt>
                <c:pt idx="8433">
                  <c:v>0</c:v>
                </c:pt>
                <c:pt idx="8434">
                  <c:v>0</c:v>
                </c:pt>
                <c:pt idx="8435">
                  <c:v>0</c:v>
                </c:pt>
                <c:pt idx="8436">
                  <c:v>0</c:v>
                </c:pt>
                <c:pt idx="8437">
                  <c:v>0</c:v>
                </c:pt>
                <c:pt idx="8438">
                  <c:v>0</c:v>
                </c:pt>
                <c:pt idx="8439">
                  <c:v>0</c:v>
                </c:pt>
                <c:pt idx="8440">
                  <c:v>0</c:v>
                </c:pt>
                <c:pt idx="8441">
                  <c:v>0</c:v>
                </c:pt>
                <c:pt idx="8442">
                  <c:v>0</c:v>
                </c:pt>
                <c:pt idx="8443">
                  <c:v>0</c:v>
                </c:pt>
                <c:pt idx="8444">
                  <c:v>0</c:v>
                </c:pt>
                <c:pt idx="8445">
                  <c:v>0</c:v>
                </c:pt>
                <c:pt idx="8446">
                  <c:v>0</c:v>
                </c:pt>
                <c:pt idx="8447">
                  <c:v>0</c:v>
                </c:pt>
                <c:pt idx="8448">
                  <c:v>0</c:v>
                </c:pt>
                <c:pt idx="8449">
                  <c:v>0</c:v>
                </c:pt>
                <c:pt idx="8450">
                  <c:v>0</c:v>
                </c:pt>
                <c:pt idx="8451">
                  <c:v>0</c:v>
                </c:pt>
                <c:pt idx="8452">
                  <c:v>0</c:v>
                </c:pt>
                <c:pt idx="8453">
                  <c:v>0</c:v>
                </c:pt>
                <c:pt idx="8454">
                  <c:v>0</c:v>
                </c:pt>
                <c:pt idx="8455">
                  <c:v>0</c:v>
                </c:pt>
                <c:pt idx="8456">
                  <c:v>0</c:v>
                </c:pt>
                <c:pt idx="8457">
                  <c:v>0</c:v>
                </c:pt>
                <c:pt idx="8458">
                  <c:v>0</c:v>
                </c:pt>
                <c:pt idx="8459">
                  <c:v>0</c:v>
                </c:pt>
                <c:pt idx="8460">
                  <c:v>0</c:v>
                </c:pt>
                <c:pt idx="8461">
                  <c:v>0</c:v>
                </c:pt>
                <c:pt idx="8462">
                  <c:v>0</c:v>
                </c:pt>
                <c:pt idx="8463">
                  <c:v>0</c:v>
                </c:pt>
                <c:pt idx="8464">
                  <c:v>0</c:v>
                </c:pt>
                <c:pt idx="8465">
                  <c:v>0</c:v>
                </c:pt>
                <c:pt idx="8466">
                  <c:v>0</c:v>
                </c:pt>
                <c:pt idx="8467">
                  <c:v>0</c:v>
                </c:pt>
                <c:pt idx="8468">
                  <c:v>0</c:v>
                </c:pt>
                <c:pt idx="8469">
                  <c:v>0</c:v>
                </c:pt>
                <c:pt idx="8470">
                  <c:v>0</c:v>
                </c:pt>
                <c:pt idx="8471">
                  <c:v>0</c:v>
                </c:pt>
                <c:pt idx="8472">
                  <c:v>0</c:v>
                </c:pt>
                <c:pt idx="8473">
                  <c:v>0</c:v>
                </c:pt>
                <c:pt idx="8474">
                  <c:v>0</c:v>
                </c:pt>
                <c:pt idx="8475">
                  <c:v>0</c:v>
                </c:pt>
                <c:pt idx="8476">
                  <c:v>0</c:v>
                </c:pt>
                <c:pt idx="8477">
                  <c:v>0</c:v>
                </c:pt>
                <c:pt idx="8478">
                  <c:v>0</c:v>
                </c:pt>
                <c:pt idx="8479">
                  <c:v>0</c:v>
                </c:pt>
                <c:pt idx="8480">
                  <c:v>0</c:v>
                </c:pt>
                <c:pt idx="8481">
                  <c:v>0</c:v>
                </c:pt>
                <c:pt idx="8482">
                  <c:v>0</c:v>
                </c:pt>
                <c:pt idx="8483">
                  <c:v>0</c:v>
                </c:pt>
                <c:pt idx="8484">
                  <c:v>0</c:v>
                </c:pt>
                <c:pt idx="8485">
                  <c:v>0</c:v>
                </c:pt>
                <c:pt idx="8486">
                  <c:v>0</c:v>
                </c:pt>
                <c:pt idx="8487">
                  <c:v>0</c:v>
                </c:pt>
                <c:pt idx="8488">
                  <c:v>0</c:v>
                </c:pt>
                <c:pt idx="8489">
                  <c:v>0</c:v>
                </c:pt>
                <c:pt idx="8490">
                  <c:v>0</c:v>
                </c:pt>
                <c:pt idx="8491">
                  <c:v>0</c:v>
                </c:pt>
                <c:pt idx="8492">
                  <c:v>0</c:v>
                </c:pt>
                <c:pt idx="8493">
                  <c:v>0</c:v>
                </c:pt>
                <c:pt idx="8494">
                  <c:v>0</c:v>
                </c:pt>
                <c:pt idx="8495">
                  <c:v>0</c:v>
                </c:pt>
                <c:pt idx="8496">
                  <c:v>0</c:v>
                </c:pt>
                <c:pt idx="8497">
                  <c:v>0</c:v>
                </c:pt>
                <c:pt idx="8498">
                  <c:v>0</c:v>
                </c:pt>
                <c:pt idx="8499">
                  <c:v>0</c:v>
                </c:pt>
                <c:pt idx="8500">
                  <c:v>0</c:v>
                </c:pt>
                <c:pt idx="8501">
                  <c:v>0</c:v>
                </c:pt>
                <c:pt idx="8502">
                  <c:v>0</c:v>
                </c:pt>
                <c:pt idx="8503">
                  <c:v>0</c:v>
                </c:pt>
                <c:pt idx="8504">
                  <c:v>0</c:v>
                </c:pt>
                <c:pt idx="8505">
                  <c:v>0</c:v>
                </c:pt>
                <c:pt idx="8506">
                  <c:v>0</c:v>
                </c:pt>
                <c:pt idx="8507">
                  <c:v>0</c:v>
                </c:pt>
                <c:pt idx="8508">
                  <c:v>0</c:v>
                </c:pt>
                <c:pt idx="8509">
                  <c:v>0</c:v>
                </c:pt>
                <c:pt idx="8510">
                  <c:v>0</c:v>
                </c:pt>
                <c:pt idx="8511">
                  <c:v>0</c:v>
                </c:pt>
                <c:pt idx="8512">
                  <c:v>0</c:v>
                </c:pt>
                <c:pt idx="8513">
                  <c:v>0</c:v>
                </c:pt>
                <c:pt idx="8514">
                  <c:v>0</c:v>
                </c:pt>
                <c:pt idx="8515">
                  <c:v>0</c:v>
                </c:pt>
                <c:pt idx="8516">
                  <c:v>0</c:v>
                </c:pt>
                <c:pt idx="8517">
                  <c:v>0</c:v>
                </c:pt>
                <c:pt idx="8518">
                  <c:v>0</c:v>
                </c:pt>
                <c:pt idx="8519">
                  <c:v>0</c:v>
                </c:pt>
                <c:pt idx="8520">
                  <c:v>0</c:v>
                </c:pt>
                <c:pt idx="8521">
                  <c:v>0</c:v>
                </c:pt>
                <c:pt idx="8522">
                  <c:v>0</c:v>
                </c:pt>
                <c:pt idx="8523">
                  <c:v>0</c:v>
                </c:pt>
                <c:pt idx="8524">
                  <c:v>0</c:v>
                </c:pt>
                <c:pt idx="8525">
                  <c:v>0</c:v>
                </c:pt>
                <c:pt idx="8526">
                  <c:v>0</c:v>
                </c:pt>
                <c:pt idx="8527">
                  <c:v>0</c:v>
                </c:pt>
                <c:pt idx="8528">
                  <c:v>0</c:v>
                </c:pt>
                <c:pt idx="8529">
                  <c:v>0</c:v>
                </c:pt>
                <c:pt idx="8530">
                  <c:v>0</c:v>
                </c:pt>
                <c:pt idx="8531">
                  <c:v>0</c:v>
                </c:pt>
                <c:pt idx="8532">
                  <c:v>0</c:v>
                </c:pt>
                <c:pt idx="8533">
                  <c:v>0</c:v>
                </c:pt>
                <c:pt idx="8534">
                  <c:v>0</c:v>
                </c:pt>
                <c:pt idx="8535">
                  <c:v>0</c:v>
                </c:pt>
                <c:pt idx="8536">
                  <c:v>0</c:v>
                </c:pt>
                <c:pt idx="8537">
                  <c:v>0</c:v>
                </c:pt>
                <c:pt idx="8538">
                  <c:v>0</c:v>
                </c:pt>
                <c:pt idx="8539">
                  <c:v>0</c:v>
                </c:pt>
                <c:pt idx="8540">
                  <c:v>0</c:v>
                </c:pt>
                <c:pt idx="8541">
                  <c:v>0</c:v>
                </c:pt>
                <c:pt idx="8542">
                  <c:v>0</c:v>
                </c:pt>
                <c:pt idx="8543">
                  <c:v>0</c:v>
                </c:pt>
                <c:pt idx="8544">
                  <c:v>0</c:v>
                </c:pt>
                <c:pt idx="8545">
                  <c:v>0</c:v>
                </c:pt>
                <c:pt idx="8546">
                  <c:v>0</c:v>
                </c:pt>
                <c:pt idx="8547">
                  <c:v>0</c:v>
                </c:pt>
                <c:pt idx="8548">
                  <c:v>0</c:v>
                </c:pt>
                <c:pt idx="8549">
                  <c:v>0</c:v>
                </c:pt>
                <c:pt idx="8550">
                  <c:v>0</c:v>
                </c:pt>
                <c:pt idx="8551">
                  <c:v>0</c:v>
                </c:pt>
                <c:pt idx="8552">
                  <c:v>0</c:v>
                </c:pt>
                <c:pt idx="8553">
                  <c:v>0</c:v>
                </c:pt>
                <c:pt idx="8554">
                  <c:v>0</c:v>
                </c:pt>
                <c:pt idx="8555">
                  <c:v>0</c:v>
                </c:pt>
                <c:pt idx="8556">
                  <c:v>0</c:v>
                </c:pt>
                <c:pt idx="8557">
                  <c:v>0</c:v>
                </c:pt>
                <c:pt idx="8558">
                  <c:v>0</c:v>
                </c:pt>
                <c:pt idx="8559">
                  <c:v>0</c:v>
                </c:pt>
                <c:pt idx="8560">
                  <c:v>0</c:v>
                </c:pt>
                <c:pt idx="8561">
                  <c:v>0</c:v>
                </c:pt>
                <c:pt idx="8562">
                  <c:v>0</c:v>
                </c:pt>
                <c:pt idx="8563">
                  <c:v>0</c:v>
                </c:pt>
                <c:pt idx="8564">
                  <c:v>0</c:v>
                </c:pt>
                <c:pt idx="8565">
                  <c:v>0</c:v>
                </c:pt>
                <c:pt idx="8566">
                  <c:v>0</c:v>
                </c:pt>
                <c:pt idx="8567">
                  <c:v>0</c:v>
                </c:pt>
                <c:pt idx="8568">
                  <c:v>0</c:v>
                </c:pt>
                <c:pt idx="8569">
                  <c:v>0</c:v>
                </c:pt>
                <c:pt idx="8570">
                  <c:v>0</c:v>
                </c:pt>
                <c:pt idx="8571">
                  <c:v>0</c:v>
                </c:pt>
                <c:pt idx="8572">
                  <c:v>0</c:v>
                </c:pt>
                <c:pt idx="8573">
                  <c:v>0</c:v>
                </c:pt>
                <c:pt idx="8574">
                  <c:v>0</c:v>
                </c:pt>
                <c:pt idx="8575">
                  <c:v>0</c:v>
                </c:pt>
                <c:pt idx="8576">
                  <c:v>0</c:v>
                </c:pt>
                <c:pt idx="8577">
                  <c:v>0</c:v>
                </c:pt>
                <c:pt idx="8578">
                  <c:v>0</c:v>
                </c:pt>
                <c:pt idx="8579">
                  <c:v>0</c:v>
                </c:pt>
                <c:pt idx="8580">
                  <c:v>0</c:v>
                </c:pt>
                <c:pt idx="8581">
                  <c:v>0</c:v>
                </c:pt>
                <c:pt idx="8582">
                  <c:v>0</c:v>
                </c:pt>
                <c:pt idx="8583">
                  <c:v>0</c:v>
                </c:pt>
                <c:pt idx="8584">
                  <c:v>0</c:v>
                </c:pt>
                <c:pt idx="8585">
                  <c:v>0</c:v>
                </c:pt>
                <c:pt idx="8586">
                  <c:v>0</c:v>
                </c:pt>
                <c:pt idx="8587">
                  <c:v>0</c:v>
                </c:pt>
                <c:pt idx="8588">
                  <c:v>0</c:v>
                </c:pt>
                <c:pt idx="8589">
                  <c:v>0</c:v>
                </c:pt>
                <c:pt idx="8590">
                  <c:v>0</c:v>
                </c:pt>
                <c:pt idx="8591">
                  <c:v>0</c:v>
                </c:pt>
                <c:pt idx="8592">
                  <c:v>0</c:v>
                </c:pt>
                <c:pt idx="8593">
                  <c:v>0</c:v>
                </c:pt>
                <c:pt idx="8594">
                  <c:v>0</c:v>
                </c:pt>
                <c:pt idx="8595">
                  <c:v>0</c:v>
                </c:pt>
                <c:pt idx="8596">
                  <c:v>0</c:v>
                </c:pt>
                <c:pt idx="8597">
                  <c:v>0</c:v>
                </c:pt>
                <c:pt idx="8598">
                  <c:v>0</c:v>
                </c:pt>
                <c:pt idx="8599">
                  <c:v>0</c:v>
                </c:pt>
                <c:pt idx="8600">
                  <c:v>0</c:v>
                </c:pt>
                <c:pt idx="8601">
                  <c:v>0</c:v>
                </c:pt>
                <c:pt idx="8602">
                  <c:v>0</c:v>
                </c:pt>
                <c:pt idx="8603">
                  <c:v>0</c:v>
                </c:pt>
                <c:pt idx="8604">
                  <c:v>0</c:v>
                </c:pt>
                <c:pt idx="8605">
                  <c:v>0</c:v>
                </c:pt>
                <c:pt idx="8606">
                  <c:v>0</c:v>
                </c:pt>
                <c:pt idx="8607">
                  <c:v>0</c:v>
                </c:pt>
                <c:pt idx="8608">
                  <c:v>0</c:v>
                </c:pt>
                <c:pt idx="8609">
                  <c:v>0</c:v>
                </c:pt>
                <c:pt idx="8610">
                  <c:v>0</c:v>
                </c:pt>
                <c:pt idx="8611">
                  <c:v>0</c:v>
                </c:pt>
                <c:pt idx="8612">
                  <c:v>0</c:v>
                </c:pt>
                <c:pt idx="8613">
                  <c:v>0</c:v>
                </c:pt>
                <c:pt idx="8614">
                  <c:v>0</c:v>
                </c:pt>
                <c:pt idx="8615">
                  <c:v>0</c:v>
                </c:pt>
                <c:pt idx="8616">
                  <c:v>0</c:v>
                </c:pt>
                <c:pt idx="8617">
                  <c:v>0</c:v>
                </c:pt>
                <c:pt idx="8618">
                  <c:v>0</c:v>
                </c:pt>
                <c:pt idx="8619">
                  <c:v>0</c:v>
                </c:pt>
                <c:pt idx="8620">
                  <c:v>0</c:v>
                </c:pt>
                <c:pt idx="8621">
                  <c:v>0</c:v>
                </c:pt>
                <c:pt idx="8622">
                  <c:v>0</c:v>
                </c:pt>
                <c:pt idx="8623">
                  <c:v>0</c:v>
                </c:pt>
                <c:pt idx="8624">
                  <c:v>0</c:v>
                </c:pt>
                <c:pt idx="8625">
                  <c:v>0</c:v>
                </c:pt>
                <c:pt idx="8626">
                  <c:v>0</c:v>
                </c:pt>
                <c:pt idx="8627">
                  <c:v>0</c:v>
                </c:pt>
                <c:pt idx="8628">
                  <c:v>0</c:v>
                </c:pt>
                <c:pt idx="8629">
                  <c:v>0</c:v>
                </c:pt>
                <c:pt idx="8630">
                  <c:v>0</c:v>
                </c:pt>
                <c:pt idx="8631">
                  <c:v>0</c:v>
                </c:pt>
                <c:pt idx="8632">
                  <c:v>0</c:v>
                </c:pt>
                <c:pt idx="8633">
                  <c:v>0</c:v>
                </c:pt>
                <c:pt idx="8634">
                  <c:v>0</c:v>
                </c:pt>
                <c:pt idx="8635">
                  <c:v>0</c:v>
                </c:pt>
                <c:pt idx="8636">
                  <c:v>0</c:v>
                </c:pt>
                <c:pt idx="8637">
                  <c:v>0</c:v>
                </c:pt>
                <c:pt idx="8638">
                  <c:v>0</c:v>
                </c:pt>
                <c:pt idx="8639">
                  <c:v>0</c:v>
                </c:pt>
                <c:pt idx="8640">
                  <c:v>0</c:v>
                </c:pt>
                <c:pt idx="8641">
                  <c:v>0</c:v>
                </c:pt>
                <c:pt idx="8642">
                  <c:v>0</c:v>
                </c:pt>
                <c:pt idx="8643">
                  <c:v>0</c:v>
                </c:pt>
                <c:pt idx="8644">
                  <c:v>0</c:v>
                </c:pt>
                <c:pt idx="8645">
                  <c:v>0</c:v>
                </c:pt>
                <c:pt idx="8646">
                  <c:v>0</c:v>
                </c:pt>
                <c:pt idx="8647">
                  <c:v>0</c:v>
                </c:pt>
                <c:pt idx="8648">
                  <c:v>0</c:v>
                </c:pt>
                <c:pt idx="8649">
                  <c:v>0</c:v>
                </c:pt>
                <c:pt idx="8650">
                  <c:v>0</c:v>
                </c:pt>
                <c:pt idx="8651">
                  <c:v>0</c:v>
                </c:pt>
                <c:pt idx="8652">
                  <c:v>0</c:v>
                </c:pt>
                <c:pt idx="8653">
                  <c:v>0</c:v>
                </c:pt>
                <c:pt idx="8654">
                  <c:v>0</c:v>
                </c:pt>
                <c:pt idx="8655">
                  <c:v>0</c:v>
                </c:pt>
                <c:pt idx="8656">
                  <c:v>0</c:v>
                </c:pt>
                <c:pt idx="8657">
                  <c:v>0</c:v>
                </c:pt>
                <c:pt idx="8658">
                  <c:v>0</c:v>
                </c:pt>
                <c:pt idx="8659">
                  <c:v>0</c:v>
                </c:pt>
                <c:pt idx="8660">
                  <c:v>0</c:v>
                </c:pt>
                <c:pt idx="8661">
                  <c:v>0</c:v>
                </c:pt>
                <c:pt idx="8662">
                  <c:v>0</c:v>
                </c:pt>
                <c:pt idx="8663">
                  <c:v>0</c:v>
                </c:pt>
                <c:pt idx="8664">
                  <c:v>0</c:v>
                </c:pt>
                <c:pt idx="8665">
                  <c:v>0</c:v>
                </c:pt>
                <c:pt idx="8666">
                  <c:v>0</c:v>
                </c:pt>
                <c:pt idx="8667">
                  <c:v>0</c:v>
                </c:pt>
                <c:pt idx="8668">
                  <c:v>0</c:v>
                </c:pt>
                <c:pt idx="8669">
                  <c:v>0</c:v>
                </c:pt>
                <c:pt idx="8670">
                  <c:v>0</c:v>
                </c:pt>
                <c:pt idx="8671">
                  <c:v>0</c:v>
                </c:pt>
                <c:pt idx="8672">
                  <c:v>0</c:v>
                </c:pt>
                <c:pt idx="8673">
                  <c:v>0</c:v>
                </c:pt>
                <c:pt idx="8674">
                  <c:v>0</c:v>
                </c:pt>
                <c:pt idx="8675">
                  <c:v>0</c:v>
                </c:pt>
                <c:pt idx="8676">
                  <c:v>0</c:v>
                </c:pt>
                <c:pt idx="8677">
                  <c:v>0</c:v>
                </c:pt>
                <c:pt idx="8678">
                  <c:v>0</c:v>
                </c:pt>
                <c:pt idx="8679">
                  <c:v>0</c:v>
                </c:pt>
                <c:pt idx="8680">
                  <c:v>0</c:v>
                </c:pt>
                <c:pt idx="8681">
                  <c:v>0</c:v>
                </c:pt>
                <c:pt idx="8682">
                  <c:v>0</c:v>
                </c:pt>
                <c:pt idx="8683">
                  <c:v>0</c:v>
                </c:pt>
                <c:pt idx="8684">
                  <c:v>0</c:v>
                </c:pt>
                <c:pt idx="8685">
                  <c:v>0</c:v>
                </c:pt>
                <c:pt idx="8686">
                  <c:v>0</c:v>
                </c:pt>
                <c:pt idx="8687">
                  <c:v>0</c:v>
                </c:pt>
                <c:pt idx="8688">
                  <c:v>0</c:v>
                </c:pt>
                <c:pt idx="8689">
                  <c:v>0</c:v>
                </c:pt>
                <c:pt idx="8690">
                  <c:v>0</c:v>
                </c:pt>
                <c:pt idx="8691">
                  <c:v>0</c:v>
                </c:pt>
                <c:pt idx="8692">
                  <c:v>0</c:v>
                </c:pt>
                <c:pt idx="8693">
                  <c:v>0</c:v>
                </c:pt>
                <c:pt idx="8694">
                  <c:v>0</c:v>
                </c:pt>
                <c:pt idx="8695">
                  <c:v>0</c:v>
                </c:pt>
                <c:pt idx="8696">
                  <c:v>0</c:v>
                </c:pt>
                <c:pt idx="8697">
                  <c:v>0</c:v>
                </c:pt>
                <c:pt idx="8698">
                  <c:v>0</c:v>
                </c:pt>
                <c:pt idx="8699">
                  <c:v>0</c:v>
                </c:pt>
                <c:pt idx="8700">
                  <c:v>0</c:v>
                </c:pt>
                <c:pt idx="8701">
                  <c:v>0</c:v>
                </c:pt>
                <c:pt idx="8702">
                  <c:v>0</c:v>
                </c:pt>
                <c:pt idx="8703">
                  <c:v>0</c:v>
                </c:pt>
                <c:pt idx="8704">
                  <c:v>0</c:v>
                </c:pt>
                <c:pt idx="8705">
                  <c:v>0</c:v>
                </c:pt>
                <c:pt idx="8706">
                  <c:v>0</c:v>
                </c:pt>
                <c:pt idx="8707">
                  <c:v>0</c:v>
                </c:pt>
                <c:pt idx="8708">
                  <c:v>0</c:v>
                </c:pt>
                <c:pt idx="8709">
                  <c:v>0</c:v>
                </c:pt>
                <c:pt idx="8710">
                  <c:v>0</c:v>
                </c:pt>
                <c:pt idx="8711">
                  <c:v>0</c:v>
                </c:pt>
                <c:pt idx="8712">
                  <c:v>0</c:v>
                </c:pt>
                <c:pt idx="8713">
                  <c:v>0</c:v>
                </c:pt>
                <c:pt idx="8714">
                  <c:v>0</c:v>
                </c:pt>
                <c:pt idx="8715">
                  <c:v>0</c:v>
                </c:pt>
                <c:pt idx="8716">
                  <c:v>0</c:v>
                </c:pt>
                <c:pt idx="8717">
                  <c:v>0</c:v>
                </c:pt>
                <c:pt idx="8718">
                  <c:v>0</c:v>
                </c:pt>
                <c:pt idx="8719">
                  <c:v>0</c:v>
                </c:pt>
                <c:pt idx="8720">
                  <c:v>0</c:v>
                </c:pt>
                <c:pt idx="8721">
                  <c:v>0</c:v>
                </c:pt>
                <c:pt idx="8722">
                  <c:v>0</c:v>
                </c:pt>
                <c:pt idx="8723">
                  <c:v>0</c:v>
                </c:pt>
                <c:pt idx="8724">
                  <c:v>0</c:v>
                </c:pt>
                <c:pt idx="8725">
                  <c:v>0</c:v>
                </c:pt>
                <c:pt idx="8726">
                  <c:v>0</c:v>
                </c:pt>
                <c:pt idx="8727">
                  <c:v>0</c:v>
                </c:pt>
                <c:pt idx="8728">
                  <c:v>0</c:v>
                </c:pt>
                <c:pt idx="8729">
                  <c:v>0</c:v>
                </c:pt>
                <c:pt idx="8730">
                  <c:v>0</c:v>
                </c:pt>
                <c:pt idx="8731">
                  <c:v>0</c:v>
                </c:pt>
                <c:pt idx="8732">
                  <c:v>0</c:v>
                </c:pt>
                <c:pt idx="8733">
                  <c:v>0</c:v>
                </c:pt>
                <c:pt idx="8734">
                  <c:v>0</c:v>
                </c:pt>
                <c:pt idx="8735">
                  <c:v>0</c:v>
                </c:pt>
                <c:pt idx="8736">
                  <c:v>0</c:v>
                </c:pt>
                <c:pt idx="8737">
                  <c:v>0</c:v>
                </c:pt>
                <c:pt idx="8738">
                  <c:v>0</c:v>
                </c:pt>
                <c:pt idx="8739">
                  <c:v>0</c:v>
                </c:pt>
                <c:pt idx="8740">
                  <c:v>0</c:v>
                </c:pt>
                <c:pt idx="8741">
                  <c:v>0</c:v>
                </c:pt>
                <c:pt idx="8742">
                  <c:v>0</c:v>
                </c:pt>
                <c:pt idx="8743">
                  <c:v>0</c:v>
                </c:pt>
                <c:pt idx="8744">
                  <c:v>0</c:v>
                </c:pt>
                <c:pt idx="8745">
                  <c:v>0</c:v>
                </c:pt>
                <c:pt idx="8746">
                  <c:v>0</c:v>
                </c:pt>
                <c:pt idx="8747">
                  <c:v>0</c:v>
                </c:pt>
                <c:pt idx="8748">
                  <c:v>0</c:v>
                </c:pt>
                <c:pt idx="8749">
                  <c:v>0</c:v>
                </c:pt>
                <c:pt idx="8750">
                  <c:v>0</c:v>
                </c:pt>
                <c:pt idx="8751">
                  <c:v>0</c:v>
                </c:pt>
                <c:pt idx="8752">
                  <c:v>0</c:v>
                </c:pt>
                <c:pt idx="8753">
                  <c:v>0</c:v>
                </c:pt>
                <c:pt idx="8754">
                  <c:v>0</c:v>
                </c:pt>
                <c:pt idx="8755">
                  <c:v>0</c:v>
                </c:pt>
                <c:pt idx="8756">
                  <c:v>0</c:v>
                </c:pt>
                <c:pt idx="8757">
                  <c:v>0</c:v>
                </c:pt>
                <c:pt idx="8758">
                  <c:v>0</c:v>
                </c:pt>
                <c:pt idx="8759">
                  <c:v>0</c:v>
                </c:pt>
                <c:pt idx="8760">
                  <c:v>0</c:v>
                </c:pt>
                <c:pt idx="8761">
                  <c:v>0</c:v>
                </c:pt>
                <c:pt idx="8762">
                  <c:v>0</c:v>
                </c:pt>
                <c:pt idx="8763">
                  <c:v>0</c:v>
                </c:pt>
                <c:pt idx="8764">
                  <c:v>0</c:v>
                </c:pt>
                <c:pt idx="8765">
                  <c:v>0</c:v>
                </c:pt>
                <c:pt idx="8766">
                  <c:v>0</c:v>
                </c:pt>
                <c:pt idx="8767">
                  <c:v>0</c:v>
                </c:pt>
                <c:pt idx="8768">
                  <c:v>0</c:v>
                </c:pt>
                <c:pt idx="8769">
                  <c:v>0</c:v>
                </c:pt>
                <c:pt idx="8770">
                  <c:v>0</c:v>
                </c:pt>
                <c:pt idx="8771">
                  <c:v>0</c:v>
                </c:pt>
                <c:pt idx="8772">
                  <c:v>0</c:v>
                </c:pt>
                <c:pt idx="8773">
                  <c:v>0</c:v>
                </c:pt>
                <c:pt idx="8774">
                  <c:v>0</c:v>
                </c:pt>
                <c:pt idx="8775">
                  <c:v>0</c:v>
                </c:pt>
                <c:pt idx="8776">
                  <c:v>0</c:v>
                </c:pt>
                <c:pt idx="8777">
                  <c:v>0</c:v>
                </c:pt>
                <c:pt idx="8778">
                  <c:v>0</c:v>
                </c:pt>
                <c:pt idx="8779">
                  <c:v>0</c:v>
                </c:pt>
                <c:pt idx="8780">
                  <c:v>0</c:v>
                </c:pt>
                <c:pt idx="8781">
                  <c:v>0</c:v>
                </c:pt>
                <c:pt idx="8782">
                  <c:v>0</c:v>
                </c:pt>
                <c:pt idx="8783">
                  <c:v>0</c:v>
                </c:pt>
                <c:pt idx="8784">
                  <c:v>0</c:v>
                </c:pt>
                <c:pt idx="8785">
                  <c:v>0</c:v>
                </c:pt>
                <c:pt idx="8786">
                  <c:v>0</c:v>
                </c:pt>
                <c:pt idx="8787">
                  <c:v>0</c:v>
                </c:pt>
                <c:pt idx="8788">
                  <c:v>0</c:v>
                </c:pt>
                <c:pt idx="8789">
                  <c:v>0</c:v>
                </c:pt>
                <c:pt idx="8790">
                  <c:v>0</c:v>
                </c:pt>
                <c:pt idx="8791">
                  <c:v>0</c:v>
                </c:pt>
                <c:pt idx="8792">
                  <c:v>0</c:v>
                </c:pt>
                <c:pt idx="8793">
                  <c:v>0</c:v>
                </c:pt>
                <c:pt idx="8794">
                  <c:v>0</c:v>
                </c:pt>
                <c:pt idx="8795">
                  <c:v>0</c:v>
                </c:pt>
                <c:pt idx="8796">
                  <c:v>0</c:v>
                </c:pt>
                <c:pt idx="8797">
                  <c:v>0</c:v>
                </c:pt>
                <c:pt idx="8798">
                  <c:v>0</c:v>
                </c:pt>
                <c:pt idx="8799">
                  <c:v>0</c:v>
                </c:pt>
                <c:pt idx="8800">
                  <c:v>0</c:v>
                </c:pt>
                <c:pt idx="8801">
                  <c:v>0</c:v>
                </c:pt>
                <c:pt idx="8802">
                  <c:v>0</c:v>
                </c:pt>
                <c:pt idx="8803">
                  <c:v>0</c:v>
                </c:pt>
                <c:pt idx="8804">
                  <c:v>0</c:v>
                </c:pt>
                <c:pt idx="8805">
                  <c:v>0</c:v>
                </c:pt>
                <c:pt idx="8806">
                  <c:v>0</c:v>
                </c:pt>
                <c:pt idx="8807">
                  <c:v>0</c:v>
                </c:pt>
                <c:pt idx="8808">
                  <c:v>0</c:v>
                </c:pt>
                <c:pt idx="8809">
                  <c:v>0</c:v>
                </c:pt>
                <c:pt idx="8810">
                  <c:v>0</c:v>
                </c:pt>
                <c:pt idx="8811">
                  <c:v>0</c:v>
                </c:pt>
                <c:pt idx="8812">
                  <c:v>0</c:v>
                </c:pt>
                <c:pt idx="8813">
                  <c:v>0</c:v>
                </c:pt>
                <c:pt idx="8814">
                  <c:v>0</c:v>
                </c:pt>
                <c:pt idx="8815">
                  <c:v>0</c:v>
                </c:pt>
                <c:pt idx="8816">
                  <c:v>0</c:v>
                </c:pt>
                <c:pt idx="8817">
                  <c:v>0</c:v>
                </c:pt>
                <c:pt idx="8818">
                  <c:v>0</c:v>
                </c:pt>
                <c:pt idx="8819">
                  <c:v>0</c:v>
                </c:pt>
                <c:pt idx="8820">
                  <c:v>0</c:v>
                </c:pt>
                <c:pt idx="8821">
                  <c:v>0</c:v>
                </c:pt>
                <c:pt idx="8822">
                  <c:v>0</c:v>
                </c:pt>
                <c:pt idx="8823">
                  <c:v>0</c:v>
                </c:pt>
                <c:pt idx="8824">
                  <c:v>0</c:v>
                </c:pt>
                <c:pt idx="8825">
                  <c:v>0</c:v>
                </c:pt>
                <c:pt idx="8826">
                  <c:v>0</c:v>
                </c:pt>
                <c:pt idx="8827">
                  <c:v>0</c:v>
                </c:pt>
                <c:pt idx="8828">
                  <c:v>0</c:v>
                </c:pt>
                <c:pt idx="8829">
                  <c:v>0</c:v>
                </c:pt>
                <c:pt idx="8830">
                  <c:v>0</c:v>
                </c:pt>
                <c:pt idx="8831">
                  <c:v>0</c:v>
                </c:pt>
                <c:pt idx="8832">
                  <c:v>0</c:v>
                </c:pt>
                <c:pt idx="8833">
                  <c:v>0</c:v>
                </c:pt>
                <c:pt idx="8834">
                  <c:v>0</c:v>
                </c:pt>
                <c:pt idx="8835">
                  <c:v>0</c:v>
                </c:pt>
                <c:pt idx="8836">
                  <c:v>0</c:v>
                </c:pt>
                <c:pt idx="8837">
                  <c:v>0</c:v>
                </c:pt>
                <c:pt idx="8838">
                  <c:v>0</c:v>
                </c:pt>
                <c:pt idx="8839">
                  <c:v>0</c:v>
                </c:pt>
                <c:pt idx="8840">
                  <c:v>0</c:v>
                </c:pt>
                <c:pt idx="8841">
                  <c:v>0</c:v>
                </c:pt>
                <c:pt idx="8842">
                  <c:v>0</c:v>
                </c:pt>
                <c:pt idx="8843">
                  <c:v>0</c:v>
                </c:pt>
                <c:pt idx="8844">
                  <c:v>0</c:v>
                </c:pt>
                <c:pt idx="8845">
                  <c:v>0</c:v>
                </c:pt>
                <c:pt idx="8846">
                  <c:v>0</c:v>
                </c:pt>
                <c:pt idx="8847">
                  <c:v>0</c:v>
                </c:pt>
                <c:pt idx="8848">
                  <c:v>0</c:v>
                </c:pt>
                <c:pt idx="8849">
                  <c:v>0</c:v>
                </c:pt>
                <c:pt idx="8850">
                  <c:v>0</c:v>
                </c:pt>
                <c:pt idx="8851">
                  <c:v>0</c:v>
                </c:pt>
                <c:pt idx="8852">
                  <c:v>0</c:v>
                </c:pt>
                <c:pt idx="8853">
                  <c:v>0</c:v>
                </c:pt>
                <c:pt idx="8854">
                  <c:v>0</c:v>
                </c:pt>
                <c:pt idx="8855">
                  <c:v>0</c:v>
                </c:pt>
                <c:pt idx="8856">
                  <c:v>0</c:v>
                </c:pt>
                <c:pt idx="8857">
                  <c:v>0</c:v>
                </c:pt>
                <c:pt idx="8858">
                  <c:v>0</c:v>
                </c:pt>
                <c:pt idx="8859">
                  <c:v>0</c:v>
                </c:pt>
                <c:pt idx="8860">
                  <c:v>0</c:v>
                </c:pt>
                <c:pt idx="8861">
                  <c:v>0</c:v>
                </c:pt>
                <c:pt idx="8862">
                  <c:v>0</c:v>
                </c:pt>
                <c:pt idx="8863">
                  <c:v>0</c:v>
                </c:pt>
                <c:pt idx="8864">
                  <c:v>0</c:v>
                </c:pt>
                <c:pt idx="8865">
                  <c:v>0</c:v>
                </c:pt>
                <c:pt idx="8866">
                  <c:v>0</c:v>
                </c:pt>
                <c:pt idx="8867">
                  <c:v>0</c:v>
                </c:pt>
                <c:pt idx="8868">
                  <c:v>0</c:v>
                </c:pt>
                <c:pt idx="8869">
                  <c:v>0</c:v>
                </c:pt>
                <c:pt idx="8870">
                  <c:v>0</c:v>
                </c:pt>
                <c:pt idx="8871">
                  <c:v>0</c:v>
                </c:pt>
                <c:pt idx="8872">
                  <c:v>0</c:v>
                </c:pt>
                <c:pt idx="8873">
                  <c:v>0</c:v>
                </c:pt>
                <c:pt idx="8874">
                  <c:v>0</c:v>
                </c:pt>
                <c:pt idx="8875">
                  <c:v>0</c:v>
                </c:pt>
                <c:pt idx="8876">
                  <c:v>0</c:v>
                </c:pt>
                <c:pt idx="8877">
                  <c:v>0</c:v>
                </c:pt>
                <c:pt idx="8878">
                  <c:v>0</c:v>
                </c:pt>
                <c:pt idx="8879">
                  <c:v>0</c:v>
                </c:pt>
                <c:pt idx="8880">
                  <c:v>0</c:v>
                </c:pt>
                <c:pt idx="8881">
                  <c:v>0</c:v>
                </c:pt>
                <c:pt idx="8882">
                  <c:v>0</c:v>
                </c:pt>
                <c:pt idx="8883">
                  <c:v>0</c:v>
                </c:pt>
                <c:pt idx="8884">
                  <c:v>0</c:v>
                </c:pt>
                <c:pt idx="8885">
                  <c:v>0</c:v>
                </c:pt>
                <c:pt idx="8886">
                  <c:v>0</c:v>
                </c:pt>
                <c:pt idx="8887">
                  <c:v>0</c:v>
                </c:pt>
                <c:pt idx="8888">
                  <c:v>0</c:v>
                </c:pt>
                <c:pt idx="8889">
                  <c:v>0</c:v>
                </c:pt>
                <c:pt idx="8890">
                  <c:v>0</c:v>
                </c:pt>
                <c:pt idx="8891">
                  <c:v>0</c:v>
                </c:pt>
                <c:pt idx="8892">
                  <c:v>0</c:v>
                </c:pt>
                <c:pt idx="8893">
                  <c:v>0</c:v>
                </c:pt>
                <c:pt idx="8894">
                  <c:v>0</c:v>
                </c:pt>
                <c:pt idx="8895">
                  <c:v>0</c:v>
                </c:pt>
                <c:pt idx="8896">
                  <c:v>0</c:v>
                </c:pt>
                <c:pt idx="8897">
                  <c:v>0</c:v>
                </c:pt>
                <c:pt idx="8898">
                  <c:v>0</c:v>
                </c:pt>
                <c:pt idx="8899">
                  <c:v>0</c:v>
                </c:pt>
                <c:pt idx="8900">
                  <c:v>0</c:v>
                </c:pt>
                <c:pt idx="8901">
                  <c:v>0</c:v>
                </c:pt>
                <c:pt idx="8902">
                  <c:v>0</c:v>
                </c:pt>
                <c:pt idx="8903">
                  <c:v>0</c:v>
                </c:pt>
                <c:pt idx="8904">
                  <c:v>0</c:v>
                </c:pt>
                <c:pt idx="8905">
                  <c:v>0</c:v>
                </c:pt>
                <c:pt idx="8906">
                  <c:v>0</c:v>
                </c:pt>
                <c:pt idx="8907">
                  <c:v>0</c:v>
                </c:pt>
                <c:pt idx="8908">
                  <c:v>0</c:v>
                </c:pt>
                <c:pt idx="8909">
                  <c:v>0</c:v>
                </c:pt>
                <c:pt idx="8910">
                  <c:v>0</c:v>
                </c:pt>
                <c:pt idx="8911">
                  <c:v>0</c:v>
                </c:pt>
                <c:pt idx="8912">
                  <c:v>0</c:v>
                </c:pt>
                <c:pt idx="8913">
                  <c:v>0</c:v>
                </c:pt>
                <c:pt idx="8914">
                  <c:v>0</c:v>
                </c:pt>
                <c:pt idx="8915">
                  <c:v>0</c:v>
                </c:pt>
                <c:pt idx="8916">
                  <c:v>0</c:v>
                </c:pt>
                <c:pt idx="8917">
                  <c:v>0</c:v>
                </c:pt>
                <c:pt idx="8918">
                  <c:v>0</c:v>
                </c:pt>
                <c:pt idx="8919">
                  <c:v>0</c:v>
                </c:pt>
                <c:pt idx="8920">
                  <c:v>0</c:v>
                </c:pt>
                <c:pt idx="8921">
                  <c:v>0</c:v>
                </c:pt>
                <c:pt idx="8922">
                  <c:v>0</c:v>
                </c:pt>
                <c:pt idx="8923">
                  <c:v>0</c:v>
                </c:pt>
                <c:pt idx="8924">
                  <c:v>0</c:v>
                </c:pt>
                <c:pt idx="8925">
                  <c:v>0</c:v>
                </c:pt>
                <c:pt idx="8926">
                  <c:v>0</c:v>
                </c:pt>
                <c:pt idx="8927">
                  <c:v>0</c:v>
                </c:pt>
                <c:pt idx="8928">
                  <c:v>0</c:v>
                </c:pt>
                <c:pt idx="8929">
                  <c:v>0</c:v>
                </c:pt>
                <c:pt idx="8930">
                  <c:v>0</c:v>
                </c:pt>
                <c:pt idx="8931">
                  <c:v>0</c:v>
                </c:pt>
                <c:pt idx="8932">
                  <c:v>0</c:v>
                </c:pt>
                <c:pt idx="8933">
                  <c:v>0</c:v>
                </c:pt>
                <c:pt idx="8934">
                  <c:v>0</c:v>
                </c:pt>
                <c:pt idx="8935">
                  <c:v>0</c:v>
                </c:pt>
                <c:pt idx="8936">
                  <c:v>0</c:v>
                </c:pt>
                <c:pt idx="8937">
                  <c:v>0</c:v>
                </c:pt>
                <c:pt idx="8938">
                  <c:v>0</c:v>
                </c:pt>
                <c:pt idx="8939">
                  <c:v>0</c:v>
                </c:pt>
                <c:pt idx="8940">
                  <c:v>0</c:v>
                </c:pt>
                <c:pt idx="8941">
                  <c:v>0</c:v>
                </c:pt>
                <c:pt idx="8942">
                  <c:v>0</c:v>
                </c:pt>
                <c:pt idx="8943">
                  <c:v>0</c:v>
                </c:pt>
                <c:pt idx="8944">
                  <c:v>0</c:v>
                </c:pt>
                <c:pt idx="8945">
                  <c:v>0</c:v>
                </c:pt>
                <c:pt idx="8946">
                  <c:v>0</c:v>
                </c:pt>
                <c:pt idx="8947">
                  <c:v>0</c:v>
                </c:pt>
                <c:pt idx="8948">
                  <c:v>0</c:v>
                </c:pt>
                <c:pt idx="8949">
                  <c:v>0</c:v>
                </c:pt>
                <c:pt idx="8950">
                  <c:v>0</c:v>
                </c:pt>
                <c:pt idx="8951">
                  <c:v>0</c:v>
                </c:pt>
                <c:pt idx="8952">
                  <c:v>0</c:v>
                </c:pt>
                <c:pt idx="8953">
                  <c:v>0</c:v>
                </c:pt>
                <c:pt idx="8954">
                  <c:v>0</c:v>
                </c:pt>
                <c:pt idx="8955">
                  <c:v>0</c:v>
                </c:pt>
                <c:pt idx="8956">
                  <c:v>0</c:v>
                </c:pt>
                <c:pt idx="8957">
                  <c:v>0</c:v>
                </c:pt>
                <c:pt idx="8958">
                  <c:v>0</c:v>
                </c:pt>
                <c:pt idx="8959">
                  <c:v>0</c:v>
                </c:pt>
                <c:pt idx="8960">
                  <c:v>0</c:v>
                </c:pt>
                <c:pt idx="8961">
                  <c:v>0</c:v>
                </c:pt>
                <c:pt idx="8962">
                  <c:v>0</c:v>
                </c:pt>
                <c:pt idx="8963">
                  <c:v>0</c:v>
                </c:pt>
                <c:pt idx="8964">
                  <c:v>0</c:v>
                </c:pt>
                <c:pt idx="8965">
                  <c:v>0</c:v>
                </c:pt>
                <c:pt idx="8966">
                  <c:v>0</c:v>
                </c:pt>
                <c:pt idx="8967">
                  <c:v>0</c:v>
                </c:pt>
                <c:pt idx="8968">
                  <c:v>0</c:v>
                </c:pt>
                <c:pt idx="8969">
                  <c:v>0</c:v>
                </c:pt>
                <c:pt idx="8970">
                  <c:v>0</c:v>
                </c:pt>
                <c:pt idx="8971">
                  <c:v>0</c:v>
                </c:pt>
                <c:pt idx="8972">
                  <c:v>0</c:v>
                </c:pt>
                <c:pt idx="8973">
                  <c:v>0</c:v>
                </c:pt>
                <c:pt idx="8974">
                  <c:v>0</c:v>
                </c:pt>
                <c:pt idx="8975">
                  <c:v>0</c:v>
                </c:pt>
                <c:pt idx="8976">
                  <c:v>0</c:v>
                </c:pt>
                <c:pt idx="8977">
                  <c:v>0</c:v>
                </c:pt>
                <c:pt idx="8978">
                  <c:v>0</c:v>
                </c:pt>
                <c:pt idx="8979">
                  <c:v>0</c:v>
                </c:pt>
                <c:pt idx="8980">
                  <c:v>0</c:v>
                </c:pt>
                <c:pt idx="8981">
                  <c:v>0</c:v>
                </c:pt>
                <c:pt idx="8982">
                  <c:v>0</c:v>
                </c:pt>
                <c:pt idx="8983">
                  <c:v>0</c:v>
                </c:pt>
                <c:pt idx="8984">
                  <c:v>0</c:v>
                </c:pt>
                <c:pt idx="8985">
                  <c:v>0</c:v>
                </c:pt>
                <c:pt idx="8986">
                  <c:v>0</c:v>
                </c:pt>
                <c:pt idx="8987">
                  <c:v>0</c:v>
                </c:pt>
                <c:pt idx="8988">
                  <c:v>0</c:v>
                </c:pt>
                <c:pt idx="8989">
                  <c:v>0</c:v>
                </c:pt>
                <c:pt idx="8990">
                  <c:v>0</c:v>
                </c:pt>
                <c:pt idx="8991">
                  <c:v>0</c:v>
                </c:pt>
                <c:pt idx="8992">
                  <c:v>0</c:v>
                </c:pt>
                <c:pt idx="8993">
                  <c:v>0</c:v>
                </c:pt>
                <c:pt idx="8994">
                  <c:v>0</c:v>
                </c:pt>
                <c:pt idx="8995">
                  <c:v>0</c:v>
                </c:pt>
                <c:pt idx="8996">
                  <c:v>0</c:v>
                </c:pt>
                <c:pt idx="8997">
                  <c:v>0</c:v>
                </c:pt>
                <c:pt idx="8998">
                  <c:v>0</c:v>
                </c:pt>
                <c:pt idx="8999">
                  <c:v>0</c:v>
                </c:pt>
                <c:pt idx="9000">
                  <c:v>0</c:v>
                </c:pt>
                <c:pt idx="9001">
                  <c:v>0</c:v>
                </c:pt>
                <c:pt idx="9002">
                  <c:v>0</c:v>
                </c:pt>
                <c:pt idx="9003">
                  <c:v>0</c:v>
                </c:pt>
                <c:pt idx="9004">
                  <c:v>0</c:v>
                </c:pt>
                <c:pt idx="9005">
                  <c:v>0</c:v>
                </c:pt>
                <c:pt idx="9006">
                  <c:v>0</c:v>
                </c:pt>
                <c:pt idx="9007">
                  <c:v>0</c:v>
                </c:pt>
                <c:pt idx="9008">
                  <c:v>0</c:v>
                </c:pt>
                <c:pt idx="9009">
                  <c:v>0</c:v>
                </c:pt>
                <c:pt idx="9010">
                  <c:v>0</c:v>
                </c:pt>
                <c:pt idx="9011">
                  <c:v>0</c:v>
                </c:pt>
                <c:pt idx="9012">
                  <c:v>0</c:v>
                </c:pt>
                <c:pt idx="9013">
                  <c:v>0</c:v>
                </c:pt>
                <c:pt idx="9014">
                  <c:v>0</c:v>
                </c:pt>
                <c:pt idx="9015">
                  <c:v>0</c:v>
                </c:pt>
                <c:pt idx="9016">
                  <c:v>0</c:v>
                </c:pt>
                <c:pt idx="9017">
                  <c:v>0</c:v>
                </c:pt>
                <c:pt idx="9018">
                  <c:v>0</c:v>
                </c:pt>
                <c:pt idx="9019">
                  <c:v>0</c:v>
                </c:pt>
                <c:pt idx="9020">
                  <c:v>0</c:v>
                </c:pt>
                <c:pt idx="9021">
                  <c:v>0</c:v>
                </c:pt>
                <c:pt idx="9022">
                  <c:v>0</c:v>
                </c:pt>
                <c:pt idx="9023">
                  <c:v>0</c:v>
                </c:pt>
                <c:pt idx="9024">
                  <c:v>0</c:v>
                </c:pt>
                <c:pt idx="9025">
                  <c:v>0</c:v>
                </c:pt>
                <c:pt idx="9026">
                  <c:v>0</c:v>
                </c:pt>
                <c:pt idx="9027">
                  <c:v>0</c:v>
                </c:pt>
                <c:pt idx="9028">
                  <c:v>0</c:v>
                </c:pt>
                <c:pt idx="9029">
                  <c:v>0</c:v>
                </c:pt>
                <c:pt idx="9030">
                  <c:v>0</c:v>
                </c:pt>
                <c:pt idx="9031">
                  <c:v>0</c:v>
                </c:pt>
                <c:pt idx="9032">
                  <c:v>0</c:v>
                </c:pt>
                <c:pt idx="9033">
                  <c:v>0</c:v>
                </c:pt>
                <c:pt idx="9034">
                  <c:v>0</c:v>
                </c:pt>
                <c:pt idx="9035">
                  <c:v>0</c:v>
                </c:pt>
                <c:pt idx="9036">
                  <c:v>0</c:v>
                </c:pt>
                <c:pt idx="9037">
                  <c:v>0</c:v>
                </c:pt>
                <c:pt idx="9038">
                  <c:v>0</c:v>
                </c:pt>
                <c:pt idx="9039">
                  <c:v>0</c:v>
                </c:pt>
                <c:pt idx="9040">
                  <c:v>0</c:v>
                </c:pt>
                <c:pt idx="9041">
                  <c:v>0</c:v>
                </c:pt>
                <c:pt idx="9042">
                  <c:v>0</c:v>
                </c:pt>
                <c:pt idx="9043">
                  <c:v>0</c:v>
                </c:pt>
                <c:pt idx="9044">
                  <c:v>0</c:v>
                </c:pt>
                <c:pt idx="9045">
                  <c:v>0</c:v>
                </c:pt>
                <c:pt idx="9046">
                  <c:v>0</c:v>
                </c:pt>
                <c:pt idx="9047">
                  <c:v>0</c:v>
                </c:pt>
                <c:pt idx="9048">
                  <c:v>0</c:v>
                </c:pt>
                <c:pt idx="9049">
                  <c:v>0</c:v>
                </c:pt>
                <c:pt idx="9050">
                  <c:v>0</c:v>
                </c:pt>
                <c:pt idx="9051">
                  <c:v>0</c:v>
                </c:pt>
                <c:pt idx="9052">
                  <c:v>0</c:v>
                </c:pt>
                <c:pt idx="9053">
                  <c:v>0</c:v>
                </c:pt>
                <c:pt idx="9054">
                  <c:v>0</c:v>
                </c:pt>
                <c:pt idx="9055">
                  <c:v>0</c:v>
                </c:pt>
                <c:pt idx="9056">
                  <c:v>0</c:v>
                </c:pt>
                <c:pt idx="9057">
                  <c:v>0</c:v>
                </c:pt>
                <c:pt idx="9058">
                  <c:v>0</c:v>
                </c:pt>
                <c:pt idx="9059">
                  <c:v>0</c:v>
                </c:pt>
                <c:pt idx="9060">
                  <c:v>0</c:v>
                </c:pt>
                <c:pt idx="9061">
                  <c:v>0</c:v>
                </c:pt>
                <c:pt idx="9062">
                  <c:v>0</c:v>
                </c:pt>
                <c:pt idx="9063">
                  <c:v>0</c:v>
                </c:pt>
                <c:pt idx="9064">
                  <c:v>0</c:v>
                </c:pt>
                <c:pt idx="9065">
                  <c:v>0</c:v>
                </c:pt>
                <c:pt idx="9066">
                  <c:v>0</c:v>
                </c:pt>
                <c:pt idx="9067">
                  <c:v>0</c:v>
                </c:pt>
                <c:pt idx="9068">
                  <c:v>0</c:v>
                </c:pt>
                <c:pt idx="9069">
                  <c:v>0</c:v>
                </c:pt>
                <c:pt idx="9070">
                  <c:v>0</c:v>
                </c:pt>
                <c:pt idx="9071">
                  <c:v>0</c:v>
                </c:pt>
                <c:pt idx="9072">
                  <c:v>0</c:v>
                </c:pt>
                <c:pt idx="9073">
                  <c:v>0</c:v>
                </c:pt>
                <c:pt idx="9074">
                  <c:v>0</c:v>
                </c:pt>
                <c:pt idx="9075">
                  <c:v>0</c:v>
                </c:pt>
                <c:pt idx="9076">
                  <c:v>0</c:v>
                </c:pt>
                <c:pt idx="9077">
                  <c:v>0</c:v>
                </c:pt>
                <c:pt idx="9078">
                  <c:v>0</c:v>
                </c:pt>
                <c:pt idx="9079">
                  <c:v>0</c:v>
                </c:pt>
                <c:pt idx="9080">
                  <c:v>0</c:v>
                </c:pt>
                <c:pt idx="9081">
                  <c:v>0</c:v>
                </c:pt>
                <c:pt idx="9082">
                  <c:v>0</c:v>
                </c:pt>
                <c:pt idx="9083">
                  <c:v>0</c:v>
                </c:pt>
                <c:pt idx="9084">
                  <c:v>0</c:v>
                </c:pt>
                <c:pt idx="9085">
                  <c:v>0</c:v>
                </c:pt>
                <c:pt idx="9086">
                  <c:v>0</c:v>
                </c:pt>
                <c:pt idx="9087">
                  <c:v>0</c:v>
                </c:pt>
                <c:pt idx="9088">
                  <c:v>0</c:v>
                </c:pt>
                <c:pt idx="9089">
                  <c:v>0</c:v>
                </c:pt>
                <c:pt idx="9090">
                  <c:v>0</c:v>
                </c:pt>
                <c:pt idx="9091">
                  <c:v>0</c:v>
                </c:pt>
                <c:pt idx="9092">
                  <c:v>0</c:v>
                </c:pt>
                <c:pt idx="9093">
                  <c:v>0</c:v>
                </c:pt>
                <c:pt idx="9094">
                  <c:v>0</c:v>
                </c:pt>
                <c:pt idx="9095">
                  <c:v>0</c:v>
                </c:pt>
                <c:pt idx="9096">
                  <c:v>0</c:v>
                </c:pt>
                <c:pt idx="9097">
                  <c:v>0</c:v>
                </c:pt>
                <c:pt idx="9098">
                  <c:v>0</c:v>
                </c:pt>
                <c:pt idx="9099">
                  <c:v>0</c:v>
                </c:pt>
                <c:pt idx="9100">
                  <c:v>0</c:v>
                </c:pt>
                <c:pt idx="9101">
                  <c:v>0</c:v>
                </c:pt>
                <c:pt idx="9102">
                  <c:v>0</c:v>
                </c:pt>
                <c:pt idx="9103">
                  <c:v>0</c:v>
                </c:pt>
                <c:pt idx="9104">
                  <c:v>0</c:v>
                </c:pt>
                <c:pt idx="9105">
                  <c:v>0</c:v>
                </c:pt>
                <c:pt idx="9106">
                  <c:v>0</c:v>
                </c:pt>
                <c:pt idx="9107">
                  <c:v>0</c:v>
                </c:pt>
                <c:pt idx="9108">
                  <c:v>0</c:v>
                </c:pt>
                <c:pt idx="9109">
                  <c:v>0</c:v>
                </c:pt>
                <c:pt idx="9110">
                  <c:v>0</c:v>
                </c:pt>
                <c:pt idx="9111">
                  <c:v>0</c:v>
                </c:pt>
                <c:pt idx="9112">
                  <c:v>0</c:v>
                </c:pt>
                <c:pt idx="9113">
                  <c:v>0</c:v>
                </c:pt>
                <c:pt idx="9114">
                  <c:v>0</c:v>
                </c:pt>
                <c:pt idx="9115">
                  <c:v>0</c:v>
                </c:pt>
                <c:pt idx="9116">
                  <c:v>0</c:v>
                </c:pt>
                <c:pt idx="9117">
                  <c:v>0</c:v>
                </c:pt>
                <c:pt idx="9118">
                  <c:v>0</c:v>
                </c:pt>
                <c:pt idx="9119">
                  <c:v>0</c:v>
                </c:pt>
                <c:pt idx="9120">
                  <c:v>0</c:v>
                </c:pt>
                <c:pt idx="9121">
                  <c:v>0</c:v>
                </c:pt>
                <c:pt idx="9122">
                  <c:v>0</c:v>
                </c:pt>
                <c:pt idx="9123">
                  <c:v>0</c:v>
                </c:pt>
                <c:pt idx="9124">
                  <c:v>0</c:v>
                </c:pt>
                <c:pt idx="9125">
                  <c:v>0</c:v>
                </c:pt>
                <c:pt idx="9126">
                  <c:v>0</c:v>
                </c:pt>
                <c:pt idx="9127">
                  <c:v>0</c:v>
                </c:pt>
                <c:pt idx="9128">
                  <c:v>0</c:v>
                </c:pt>
                <c:pt idx="9129">
                  <c:v>0</c:v>
                </c:pt>
                <c:pt idx="9130">
                  <c:v>0</c:v>
                </c:pt>
                <c:pt idx="9131">
                  <c:v>0</c:v>
                </c:pt>
                <c:pt idx="9132">
                  <c:v>0</c:v>
                </c:pt>
                <c:pt idx="9133">
                  <c:v>0</c:v>
                </c:pt>
                <c:pt idx="9134">
                  <c:v>0</c:v>
                </c:pt>
                <c:pt idx="9135">
                  <c:v>0</c:v>
                </c:pt>
                <c:pt idx="9136">
                  <c:v>0</c:v>
                </c:pt>
                <c:pt idx="9137">
                  <c:v>0</c:v>
                </c:pt>
                <c:pt idx="9138">
                  <c:v>0</c:v>
                </c:pt>
                <c:pt idx="9139">
                  <c:v>0</c:v>
                </c:pt>
                <c:pt idx="9140">
                  <c:v>0</c:v>
                </c:pt>
                <c:pt idx="9141">
                  <c:v>0</c:v>
                </c:pt>
                <c:pt idx="9142">
                  <c:v>0</c:v>
                </c:pt>
                <c:pt idx="9143">
                  <c:v>0</c:v>
                </c:pt>
                <c:pt idx="9144">
                  <c:v>0</c:v>
                </c:pt>
                <c:pt idx="9145">
                  <c:v>0</c:v>
                </c:pt>
                <c:pt idx="9146">
                  <c:v>0</c:v>
                </c:pt>
                <c:pt idx="9147">
                  <c:v>0</c:v>
                </c:pt>
                <c:pt idx="9148">
                  <c:v>0</c:v>
                </c:pt>
                <c:pt idx="9149">
                  <c:v>0</c:v>
                </c:pt>
                <c:pt idx="9150">
                  <c:v>0</c:v>
                </c:pt>
                <c:pt idx="9151">
                  <c:v>0</c:v>
                </c:pt>
                <c:pt idx="9152">
                  <c:v>0</c:v>
                </c:pt>
                <c:pt idx="9153">
                  <c:v>0</c:v>
                </c:pt>
                <c:pt idx="9154">
                  <c:v>0</c:v>
                </c:pt>
                <c:pt idx="9155">
                  <c:v>0</c:v>
                </c:pt>
                <c:pt idx="9156">
                  <c:v>0</c:v>
                </c:pt>
                <c:pt idx="9157">
                  <c:v>0</c:v>
                </c:pt>
                <c:pt idx="9158">
                  <c:v>0</c:v>
                </c:pt>
                <c:pt idx="9159">
                  <c:v>0</c:v>
                </c:pt>
                <c:pt idx="9160">
                  <c:v>0</c:v>
                </c:pt>
                <c:pt idx="9161">
                  <c:v>0</c:v>
                </c:pt>
                <c:pt idx="9162">
                  <c:v>0</c:v>
                </c:pt>
                <c:pt idx="9163">
                  <c:v>0</c:v>
                </c:pt>
                <c:pt idx="9164">
                  <c:v>0</c:v>
                </c:pt>
                <c:pt idx="9165">
                  <c:v>0</c:v>
                </c:pt>
                <c:pt idx="9166">
                  <c:v>0</c:v>
                </c:pt>
                <c:pt idx="9167">
                  <c:v>0</c:v>
                </c:pt>
                <c:pt idx="9168">
                  <c:v>0</c:v>
                </c:pt>
                <c:pt idx="9169">
                  <c:v>0</c:v>
                </c:pt>
                <c:pt idx="9170">
                  <c:v>0</c:v>
                </c:pt>
                <c:pt idx="9171">
                  <c:v>0</c:v>
                </c:pt>
                <c:pt idx="9172">
                  <c:v>0</c:v>
                </c:pt>
                <c:pt idx="9173">
                  <c:v>0</c:v>
                </c:pt>
                <c:pt idx="9174">
                  <c:v>0</c:v>
                </c:pt>
                <c:pt idx="9175">
                  <c:v>0</c:v>
                </c:pt>
                <c:pt idx="9176">
                  <c:v>0</c:v>
                </c:pt>
                <c:pt idx="9177">
                  <c:v>0</c:v>
                </c:pt>
                <c:pt idx="9178">
                  <c:v>0</c:v>
                </c:pt>
                <c:pt idx="9179">
                  <c:v>0</c:v>
                </c:pt>
                <c:pt idx="9180">
                  <c:v>0</c:v>
                </c:pt>
                <c:pt idx="9181">
                  <c:v>0</c:v>
                </c:pt>
                <c:pt idx="9182">
                  <c:v>0</c:v>
                </c:pt>
                <c:pt idx="9183">
                  <c:v>0</c:v>
                </c:pt>
                <c:pt idx="9184">
                  <c:v>0</c:v>
                </c:pt>
                <c:pt idx="9185">
                  <c:v>0</c:v>
                </c:pt>
                <c:pt idx="9186">
                  <c:v>0</c:v>
                </c:pt>
                <c:pt idx="9187">
                  <c:v>0</c:v>
                </c:pt>
                <c:pt idx="9188">
                  <c:v>0</c:v>
                </c:pt>
                <c:pt idx="9189">
                  <c:v>0</c:v>
                </c:pt>
                <c:pt idx="9190">
                  <c:v>0</c:v>
                </c:pt>
                <c:pt idx="9191">
                  <c:v>0</c:v>
                </c:pt>
                <c:pt idx="9192">
                  <c:v>0</c:v>
                </c:pt>
                <c:pt idx="9193">
                  <c:v>0</c:v>
                </c:pt>
                <c:pt idx="9194">
                  <c:v>0</c:v>
                </c:pt>
                <c:pt idx="9195">
                  <c:v>0</c:v>
                </c:pt>
                <c:pt idx="9196">
                  <c:v>0</c:v>
                </c:pt>
                <c:pt idx="9197">
                  <c:v>0</c:v>
                </c:pt>
                <c:pt idx="9198">
                  <c:v>0</c:v>
                </c:pt>
                <c:pt idx="9199">
                  <c:v>0</c:v>
                </c:pt>
                <c:pt idx="9200">
                  <c:v>0</c:v>
                </c:pt>
                <c:pt idx="9201">
                  <c:v>0</c:v>
                </c:pt>
                <c:pt idx="9202">
                  <c:v>0</c:v>
                </c:pt>
                <c:pt idx="9203">
                  <c:v>0</c:v>
                </c:pt>
                <c:pt idx="9204">
                  <c:v>0</c:v>
                </c:pt>
                <c:pt idx="9205">
                  <c:v>0</c:v>
                </c:pt>
                <c:pt idx="9206">
                  <c:v>0</c:v>
                </c:pt>
                <c:pt idx="9207">
                  <c:v>0</c:v>
                </c:pt>
                <c:pt idx="9208">
                  <c:v>0</c:v>
                </c:pt>
                <c:pt idx="9209">
                  <c:v>0</c:v>
                </c:pt>
                <c:pt idx="9210">
                  <c:v>0</c:v>
                </c:pt>
                <c:pt idx="9211">
                  <c:v>0</c:v>
                </c:pt>
                <c:pt idx="9212">
                  <c:v>0</c:v>
                </c:pt>
                <c:pt idx="9213">
                  <c:v>0</c:v>
                </c:pt>
                <c:pt idx="9214">
                  <c:v>0</c:v>
                </c:pt>
                <c:pt idx="9215">
                  <c:v>0</c:v>
                </c:pt>
                <c:pt idx="9216">
                  <c:v>0</c:v>
                </c:pt>
                <c:pt idx="9217">
                  <c:v>0</c:v>
                </c:pt>
                <c:pt idx="9218">
                  <c:v>0</c:v>
                </c:pt>
                <c:pt idx="9219">
                  <c:v>0</c:v>
                </c:pt>
                <c:pt idx="9220">
                  <c:v>0</c:v>
                </c:pt>
                <c:pt idx="9221">
                  <c:v>0</c:v>
                </c:pt>
                <c:pt idx="9222">
                  <c:v>0</c:v>
                </c:pt>
                <c:pt idx="9223">
                  <c:v>0</c:v>
                </c:pt>
                <c:pt idx="9224">
                  <c:v>0</c:v>
                </c:pt>
                <c:pt idx="9225">
                  <c:v>0</c:v>
                </c:pt>
                <c:pt idx="9226">
                  <c:v>0</c:v>
                </c:pt>
                <c:pt idx="9227">
                  <c:v>0</c:v>
                </c:pt>
                <c:pt idx="9228">
                  <c:v>0</c:v>
                </c:pt>
                <c:pt idx="9229">
                  <c:v>0</c:v>
                </c:pt>
                <c:pt idx="9230">
                  <c:v>0</c:v>
                </c:pt>
                <c:pt idx="9231">
                  <c:v>0</c:v>
                </c:pt>
                <c:pt idx="9232">
                  <c:v>0</c:v>
                </c:pt>
                <c:pt idx="9233">
                  <c:v>0</c:v>
                </c:pt>
                <c:pt idx="9234">
                  <c:v>0</c:v>
                </c:pt>
                <c:pt idx="9235">
                  <c:v>0</c:v>
                </c:pt>
                <c:pt idx="9236">
                  <c:v>0</c:v>
                </c:pt>
                <c:pt idx="9237">
                  <c:v>0</c:v>
                </c:pt>
                <c:pt idx="9238">
                  <c:v>0</c:v>
                </c:pt>
                <c:pt idx="9239">
                  <c:v>0</c:v>
                </c:pt>
                <c:pt idx="9240">
                  <c:v>0</c:v>
                </c:pt>
                <c:pt idx="9241">
                  <c:v>0</c:v>
                </c:pt>
                <c:pt idx="9242">
                  <c:v>0</c:v>
                </c:pt>
                <c:pt idx="9243">
                  <c:v>0</c:v>
                </c:pt>
                <c:pt idx="9244">
                  <c:v>0</c:v>
                </c:pt>
                <c:pt idx="9245">
                  <c:v>0</c:v>
                </c:pt>
                <c:pt idx="9246">
                  <c:v>0</c:v>
                </c:pt>
                <c:pt idx="9247">
                  <c:v>0</c:v>
                </c:pt>
                <c:pt idx="9248">
                  <c:v>0</c:v>
                </c:pt>
                <c:pt idx="9249">
                  <c:v>0</c:v>
                </c:pt>
                <c:pt idx="9250">
                  <c:v>0</c:v>
                </c:pt>
                <c:pt idx="9251">
                  <c:v>0</c:v>
                </c:pt>
                <c:pt idx="9252">
                  <c:v>0</c:v>
                </c:pt>
                <c:pt idx="9253">
                  <c:v>0</c:v>
                </c:pt>
                <c:pt idx="9254">
                  <c:v>0</c:v>
                </c:pt>
                <c:pt idx="9255">
                  <c:v>0</c:v>
                </c:pt>
                <c:pt idx="9256">
                  <c:v>0</c:v>
                </c:pt>
                <c:pt idx="9257">
                  <c:v>0</c:v>
                </c:pt>
                <c:pt idx="9258">
                  <c:v>0</c:v>
                </c:pt>
                <c:pt idx="9259">
                  <c:v>0</c:v>
                </c:pt>
                <c:pt idx="9260">
                  <c:v>0</c:v>
                </c:pt>
                <c:pt idx="9261">
                  <c:v>0</c:v>
                </c:pt>
                <c:pt idx="9262">
                  <c:v>0</c:v>
                </c:pt>
                <c:pt idx="9263">
                  <c:v>0</c:v>
                </c:pt>
                <c:pt idx="9264">
                  <c:v>0</c:v>
                </c:pt>
                <c:pt idx="9265">
                  <c:v>0</c:v>
                </c:pt>
                <c:pt idx="9266">
                  <c:v>0</c:v>
                </c:pt>
                <c:pt idx="9267">
                  <c:v>0</c:v>
                </c:pt>
                <c:pt idx="9268">
                  <c:v>0</c:v>
                </c:pt>
                <c:pt idx="9269">
                  <c:v>0</c:v>
                </c:pt>
                <c:pt idx="9270">
                  <c:v>0</c:v>
                </c:pt>
                <c:pt idx="9271">
                  <c:v>0</c:v>
                </c:pt>
                <c:pt idx="9272">
                  <c:v>0</c:v>
                </c:pt>
                <c:pt idx="9273">
                  <c:v>0</c:v>
                </c:pt>
                <c:pt idx="9274">
                  <c:v>0</c:v>
                </c:pt>
                <c:pt idx="9275">
                  <c:v>0</c:v>
                </c:pt>
                <c:pt idx="9276">
                  <c:v>0</c:v>
                </c:pt>
                <c:pt idx="9277">
                  <c:v>0</c:v>
                </c:pt>
                <c:pt idx="9278">
                  <c:v>0</c:v>
                </c:pt>
                <c:pt idx="9279">
                  <c:v>0</c:v>
                </c:pt>
                <c:pt idx="9280">
                  <c:v>0</c:v>
                </c:pt>
                <c:pt idx="9281">
                  <c:v>0</c:v>
                </c:pt>
                <c:pt idx="9282">
                  <c:v>0</c:v>
                </c:pt>
                <c:pt idx="9283">
                  <c:v>0</c:v>
                </c:pt>
                <c:pt idx="9284">
                  <c:v>0</c:v>
                </c:pt>
                <c:pt idx="9285">
                  <c:v>0</c:v>
                </c:pt>
                <c:pt idx="9286">
                  <c:v>0</c:v>
                </c:pt>
                <c:pt idx="9287">
                  <c:v>0</c:v>
                </c:pt>
                <c:pt idx="9288">
                  <c:v>0</c:v>
                </c:pt>
                <c:pt idx="9289">
                  <c:v>0</c:v>
                </c:pt>
                <c:pt idx="9290">
                  <c:v>0</c:v>
                </c:pt>
                <c:pt idx="9291">
                  <c:v>0</c:v>
                </c:pt>
                <c:pt idx="9292">
                  <c:v>0</c:v>
                </c:pt>
                <c:pt idx="9293">
                  <c:v>0</c:v>
                </c:pt>
                <c:pt idx="9294">
                  <c:v>0</c:v>
                </c:pt>
                <c:pt idx="9295">
                  <c:v>0</c:v>
                </c:pt>
                <c:pt idx="9296">
                  <c:v>0</c:v>
                </c:pt>
                <c:pt idx="9297">
                  <c:v>0</c:v>
                </c:pt>
                <c:pt idx="9298">
                  <c:v>0</c:v>
                </c:pt>
                <c:pt idx="9299">
                  <c:v>0</c:v>
                </c:pt>
                <c:pt idx="9300">
                  <c:v>0</c:v>
                </c:pt>
                <c:pt idx="9301">
                  <c:v>0</c:v>
                </c:pt>
                <c:pt idx="9302">
                  <c:v>0</c:v>
                </c:pt>
                <c:pt idx="9303">
                  <c:v>0</c:v>
                </c:pt>
                <c:pt idx="9304">
                  <c:v>0</c:v>
                </c:pt>
                <c:pt idx="9305">
                  <c:v>0</c:v>
                </c:pt>
                <c:pt idx="9306">
                  <c:v>0</c:v>
                </c:pt>
                <c:pt idx="9307">
                  <c:v>0</c:v>
                </c:pt>
                <c:pt idx="9308">
                  <c:v>0</c:v>
                </c:pt>
                <c:pt idx="9309">
                  <c:v>0</c:v>
                </c:pt>
                <c:pt idx="9310">
                  <c:v>0</c:v>
                </c:pt>
                <c:pt idx="9311">
                  <c:v>0</c:v>
                </c:pt>
                <c:pt idx="9312">
                  <c:v>0</c:v>
                </c:pt>
                <c:pt idx="9313">
                  <c:v>0</c:v>
                </c:pt>
                <c:pt idx="9314">
                  <c:v>0</c:v>
                </c:pt>
                <c:pt idx="9315">
                  <c:v>0</c:v>
                </c:pt>
                <c:pt idx="9316">
                  <c:v>0</c:v>
                </c:pt>
                <c:pt idx="9317">
                  <c:v>0</c:v>
                </c:pt>
                <c:pt idx="9318">
                  <c:v>0</c:v>
                </c:pt>
                <c:pt idx="9319">
                  <c:v>0</c:v>
                </c:pt>
                <c:pt idx="9320">
                  <c:v>0</c:v>
                </c:pt>
                <c:pt idx="9321">
                  <c:v>0</c:v>
                </c:pt>
                <c:pt idx="9322">
                  <c:v>0</c:v>
                </c:pt>
                <c:pt idx="9323">
                  <c:v>0</c:v>
                </c:pt>
                <c:pt idx="9324">
                  <c:v>0</c:v>
                </c:pt>
                <c:pt idx="9325">
                  <c:v>0</c:v>
                </c:pt>
                <c:pt idx="9326">
                  <c:v>0</c:v>
                </c:pt>
                <c:pt idx="9327">
                  <c:v>0</c:v>
                </c:pt>
                <c:pt idx="9328">
                  <c:v>0</c:v>
                </c:pt>
                <c:pt idx="9329">
                  <c:v>0</c:v>
                </c:pt>
                <c:pt idx="9330">
                  <c:v>0</c:v>
                </c:pt>
                <c:pt idx="9331">
                  <c:v>0</c:v>
                </c:pt>
                <c:pt idx="9332">
                  <c:v>0</c:v>
                </c:pt>
                <c:pt idx="9333">
                  <c:v>0</c:v>
                </c:pt>
                <c:pt idx="9334">
                  <c:v>0</c:v>
                </c:pt>
                <c:pt idx="9335">
                  <c:v>0</c:v>
                </c:pt>
                <c:pt idx="9336">
                  <c:v>0</c:v>
                </c:pt>
                <c:pt idx="9337">
                  <c:v>0</c:v>
                </c:pt>
                <c:pt idx="9338">
                  <c:v>0</c:v>
                </c:pt>
                <c:pt idx="9339">
                  <c:v>0</c:v>
                </c:pt>
                <c:pt idx="9340">
                  <c:v>0</c:v>
                </c:pt>
                <c:pt idx="9341">
                  <c:v>0</c:v>
                </c:pt>
                <c:pt idx="9342">
                  <c:v>0</c:v>
                </c:pt>
                <c:pt idx="9343">
                  <c:v>0</c:v>
                </c:pt>
                <c:pt idx="9344">
                  <c:v>0</c:v>
                </c:pt>
                <c:pt idx="9345">
                  <c:v>0</c:v>
                </c:pt>
                <c:pt idx="9346">
                  <c:v>0</c:v>
                </c:pt>
                <c:pt idx="9347">
                  <c:v>0</c:v>
                </c:pt>
                <c:pt idx="9348">
                  <c:v>0</c:v>
                </c:pt>
                <c:pt idx="9349">
                  <c:v>0</c:v>
                </c:pt>
                <c:pt idx="9350">
                  <c:v>0</c:v>
                </c:pt>
                <c:pt idx="9351">
                  <c:v>0</c:v>
                </c:pt>
                <c:pt idx="9352">
                  <c:v>0</c:v>
                </c:pt>
                <c:pt idx="9353">
                  <c:v>0</c:v>
                </c:pt>
                <c:pt idx="9354">
                  <c:v>0</c:v>
                </c:pt>
                <c:pt idx="9355">
                  <c:v>0</c:v>
                </c:pt>
                <c:pt idx="9356">
                  <c:v>0</c:v>
                </c:pt>
                <c:pt idx="9357">
                  <c:v>0</c:v>
                </c:pt>
                <c:pt idx="9358">
                  <c:v>0</c:v>
                </c:pt>
                <c:pt idx="9359">
                  <c:v>0</c:v>
                </c:pt>
                <c:pt idx="9360">
                  <c:v>0</c:v>
                </c:pt>
                <c:pt idx="9361">
                  <c:v>0</c:v>
                </c:pt>
                <c:pt idx="9362">
                  <c:v>0</c:v>
                </c:pt>
                <c:pt idx="9363">
                  <c:v>0</c:v>
                </c:pt>
                <c:pt idx="9364">
                  <c:v>0</c:v>
                </c:pt>
                <c:pt idx="9365">
                  <c:v>0</c:v>
                </c:pt>
                <c:pt idx="9366">
                  <c:v>0</c:v>
                </c:pt>
                <c:pt idx="9367">
                  <c:v>0</c:v>
                </c:pt>
                <c:pt idx="9368">
                  <c:v>0</c:v>
                </c:pt>
                <c:pt idx="9369">
                  <c:v>0</c:v>
                </c:pt>
                <c:pt idx="9370">
                  <c:v>0</c:v>
                </c:pt>
                <c:pt idx="9371">
                  <c:v>0</c:v>
                </c:pt>
                <c:pt idx="9372">
                  <c:v>0</c:v>
                </c:pt>
                <c:pt idx="9373">
                  <c:v>0</c:v>
                </c:pt>
                <c:pt idx="9374">
                  <c:v>0</c:v>
                </c:pt>
                <c:pt idx="9375">
                  <c:v>0</c:v>
                </c:pt>
                <c:pt idx="9376">
                  <c:v>0</c:v>
                </c:pt>
                <c:pt idx="9377">
                  <c:v>0</c:v>
                </c:pt>
                <c:pt idx="9378">
                  <c:v>0</c:v>
                </c:pt>
                <c:pt idx="9379">
                  <c:v>0</c:v>
                </c:pt>
                <c:pt idx="9380">
                  <c:v>0</c:v>
                </c:pt>
                <c:pt idx="9381">
                  <c:v>0</c:v>
                </c:pt>
                <c:pt idx="9382">
                  <c:v>0</c:v>
                </c:pt>
                <c:pt idx="9383">
                  <c:v>0</c:v>
                </c:pt>
                <c:pt idx="9384">
                  <c:v>0</c:v>
                </c:pt>
                <c:pt idx="9385">
                  <c:v>0</c:v>
                </c:pt>
                <c:pt idx="9386">
                  <c:v>0</c:v>
                </c:pt>
                <c:pt idx="9387">
                  <c:v>0</c:v>
                </c:pt>
                <c:pt idx="9388">
                  <c:v>0</c:v>
                </c:pt>
                <c:pt idx="9389">
                  <c:v>0</c:v>
                </c:pt>
                <c:pt idx="9390">
                  <c:v>0</c:v>
                </c:pt>
                <c:pt idx="9391">
                  <c:v>0</c:v>
                </c:pt>
                <c:pt idx="9392">
                  <c:v>0</c:v>
                </c:pt>
                <c:pt idx="9393">
                  <c:v>0</c:v>
                </c:pt>
                <c:pt idx="9394">
                  <c:v>0</c:v>
                </c:pt>
                <c:pt idx="9395">
                  <c:v>0</c:v>
                </c:pt>
                <c:pt idx="9396">
                  <c:v>0</c:v>
                </c:pt>
                <c:pt idx="9397">
                  <c:v>0</c:v>
                </c:pt>
                <c:pt idx="9398">
                  <c:v>0</c:v>
                </c:pt>
                <c:pt idx="9399">
                  <c:v>0</c:v>
                </c:pt>
                <c:pt idx="9400">
                  <c:v>0</c:v>
                </c:pt>
                <c:pt idx="9401">
                  <c:v>0</c:v>
                </c:pt>
                <c:pt idx="9402">
                  <c:v>0</c:v>
                </c:pt>
                <c:pt idx="9403">
                  <c:v>0</c:v>
                </c:pt>
                <c:pt idx="9404">
                  <c:v>0</c:v>
                </c:pt>
                <c:pt idx="9405">
                  <c:v>0</c:v>
                </c:pt>
                <c:pt idx="9406">
                  <c:v>0</c:v>
                </c:pt>
                <c:pt idx="9407">
                  <c:v>0</c:v>
                </c:pt>
                <c:pt idx="9408">
                  <c:v>0</c:v>
                </c:pt>
                <c:pt idx="9409">
                  <c:v>0</c:v>
                </c:pt>
                <c:pt idx="9410">
                  <c:v>0</c:v>
                </c:pt>
                <c:pt idx="9411">
                  <c:v>0</c:v>
                </c:pt>
                <c:pt idx="9412">
                  <c:v>0</c:v>
                </c:pt>
                <c:pt idx="9413">
                  <c:v>0</c:v>
                </c:pt>
                <c:pt idx="9414">
                  <c:v>0</c:v>
                </c:pt>
                <c:pt idx="9415">
                  <c:v>0</c:v>
                </c:pt>
                <c:pt idx="9416">
                  <c:v>0</c:v>
                </c:pt>
                <c:pt idx="9417">
                  <c:v>0</c:v>
                </c:pt>
                <c:pt idx="9418">
                  <c:v>0</c:v>
                </c:pt>
                <c:pt idx="9419">
                  <c:v>0</c:v>
                </c:pt>
                <c:pt idx="9420">
                  <c:v>0</c:v>
                </c:pt>
                <c:pt idx="9421">
                  <c:v>0</c:v>
                </c:pt>
                <c:pt idx="9422">
                  <c:v>0</c:v>
                </c:pt>
                <c:pt idx="9423">
                  <c:v>0</c:v>
                </c:pt>
                <c:pt idx="9424">
                  <c:v>0</c:v>
                </c:pt>
                <c:pt idx="9425">
                  <c:v>0</c:v>
                </c:pt>
                <c:pt idx="9426">
                  <c:v>0</c:v>
                </c:pt>
                <c:pt idx="9427">
                  <c:v>0</c:v>
                </c:pt>
                <c:pt idx="9428">
                  <c:v>0</c:v>
                </c:pt>
                <c:pt idx="9429">
                  <c:v>0</c:v>
                </c:pt>
                <c:pt idx="9430">
                  <c:v>0</c:v>
                </c:pt>
                <c:pt idx="9431">
                  <c:v>0</c:v>
                </c:pt>
                <c:pt idx="9432">
                  <c:v>0</c:v>
                </c:pt>
                <c:pt idx="9433">
                  <c:v>0</c:v>
                </c:pt>
                <c:pt idx="9434">
                  <c:v>0</c:v>
                </c:pt>
                <c:pt idx="9435">
                  <c:v>0</c:v>
                </c:pt>
                <c:pt idx="9436">
                  <c:v>0</c:v>
                </c:pt>
                <c:pt idx="9437">
                  <c:v>0</c:v>
                </c:pt>
                <c:pt idx="9438">
                  <c:v>0</c:v>
                </c:pt>
                <c:pt idx="9439">
                  <c:v>0</c:v>
                </c:pt>
                <c:pt idx="9440">
                  <c:v>0</c:v>
                </c:pt>
                <c:pt idx="9441">
                  <c:v>0</c:v>
                </c:pt>
                <c:pt idx="9442">
                  <c:v>0</c:v>
                </c:pt>
                <c:pt idx="9443">
                  <c:v>0</c:v>
                </c:pt>
                <c:pt idx="9444">
                  <c:v>0</c:v>
                </c:pt>
                <c:pt idx="9445">
                  <c:v>0</c:v>
                </c:pt>
                <c:pt idx="9446">
                  <c:v>0</c:v>
                </c:pt>
                <c:pt idx="9447">
                  <c:v>0</c:v>
                </c:pt>
                <c:pt idx="9448">
                  <c:v>0</c:v>
                </c:pt>
                <c:pt idx="9449">
                  <c:v>0</c:v>
                </c:pt>
                <c:pt idx="9450">
                  <c:v>0</c:v>
                </c:pt>
                <c:pt idx="9451">
                  <c:v>0</c:v>
                </c:pt>
                <c:pt idx="9452">
                  <c:v>0</c:v>
                </c:pt>
                <c:pt idx="9453">
                  <c:v>0</c:v>
                </c:pt>
                <c:pt idx="9454">
                  <c:v>0</c:v>
                </c:pt>
                <c:pt idx="9455">
                  <c:v>0</c:v>
                </c:pt>
                <c:pt idx="9456">
                  <c:v>0</c:v>
                </c:pt>
                <c:pt idx="9457">
                  <c:v>0</c:v>
                </c:pt>
                <c:pt idx="9458">
                  <c:v>0</c:v>
                </c:pt>
                <c:pt idx="9459">
                  <c:v>0</c:v>
                </c:pt>
                <c:pt idx="9460">
                  <c:v>0</c:v>
                </c:pt>
                <c:pt idx="9461">
                  <c:v>0</c:v>
                </c:pt>
                <c:pt idx="9462">
                  <c:v>0</c:v>
                </c:pt>
                <c:pt idx="9463">
                  <c:v>0</c:v>
                </c:pt>
                <c:pt idx="9464">
                  <c:v>0</c:v>
                </c:pt>
                <c:pt idx="9465">
                  <c:v>0</c:v>
                </c:pt>
                <c:pt idx="9466">
                  <c:v>0</c:v>
                </c:pt>
                <c:pt idx="9467">
                  <c:v>0</c:v>
                </c:pt>
                <c:pt idx="9468">
                  <c:v>0</c:v>
                </c:pt>
                <c:pt idx="9469">
                  <c:v>0</c:v>
                </c:pt>
                <c:pt idx="9470">
                  <c:v>0</c:v>
                </c:pt>
                <c:pt idx="9471">
                  <c:v>0</c:v>
                </c:pt>
                <c:pt idx="9472">
                  <c:v>0</c:v>
                </c:pt>
                <c:pt idx="9473">
                  <c:v>0</c:v>
                </c:pt>
                <c:pt idx="9474">
                  <c:v>0</c:v>
                </c:pt>
                <c:pt idx="9475">
                  <c:v>0</c:v>
                </c:pt>
                <c:pt idx="9476">
                  <c:v>0</c:v>
                </c:pt>
                <c:pt idx="9477">
                  <c:v>0</c:v>
                </c:pt>
                <c:pt idx="9478">
                  <c:v>0</c:v>
                </c:pt>
                <c:pt idx="9479">
                  <c:v>0</c:v>
                </c:pt>
                <c:pt idx="9480">
                  <c:v>0</c:v>
                </c:pt>
                <c:pt idx="9481">
                  <c:v>0</c:v>
                </c:pt>
                <c:pt idx="9482">
                  <c:v>0</c:v>
                </c:pt>
                <c:pt idx="9483">
                  <c:v>0</c:v>
                </c:pt>
                <c:pt idx="9484">
                  <c:v>0</c:v>
                </c:pt>
                <c:pt idx="9485">
                  <c:v>0</c:v>
                </c:pt>
                <c:pt idx="9486">
                  <c:v>0</c:v>
                </c:pt>
                <c:pt idx="9487">
                  <c:v>0</c:v>
                </c:pt>
                <c:pt idx="9488">
                  <c:v>0</c:v>
                </c:pt>
                <c:pt idx="9489">
                  <c:v>0</c:v>
                </c:pt>
                <c:pt idx="9490">
                  <c:v>0</c:v>
                </c:pt>
                <c:pt idx="9491">
                  <c:v>0</c:v>
                </c:pt>
                <c:pt idx="9492">
                  <c:v>0</c:v>
                </c:pt>
                <c:pt idx="9493">
                  <c:v>0</c:v>
                </c:pt>
                <c:pt idx="9494">
                  <c:v>0</c:v>
                </c:pt>
                <c:pt idx="9495">
                  <c:v>0</c:v>
                </c:pt>
                <c:pt idx="9496">
                  <c:v>0</c:v>
                </c:pt>
                <c:pt idx="9497">
                  <c:v>0</c:v>
                </c:pt>
                <c:pt idx="9498">
                  <c:v>0</c:v>
                </c:pt>
                <c:pt idx="9499">
                  <c:v>0</c:v>
                </c:pt>
                <c:pt idx="9500">
                  <c:v>0</c:v>
                </c:pt>
                <c:pt idx="9501">
                  <c:v>0</c:v>
                </c:pt>
                <c:pt idx="9502">
                  <c:v>0</c:v>
                </c:pt>
                <c:pt idx="9503">
                  <c:v>0</c:v>
                </c:pt>
                <c:pt idx="9504">
                  <c:v>0</c:v>
                </c:pt>
                <c:pt idx="9505">
                  <c:v>0</c:v>
                </c:pt>
                <c:pt idx="9506">
                  <c:v>0</c:v>
                </c:pt>
                <c:pt idx="9507">
                  <c:v>0</c:v>
                </c:pt>
                <c:pt idx="9508">
                  <c:v>0</c:v>
                </c:pt>
                <c:pt idx="9509">
                  <c:v>0</c:v>
                </c:pt>
                <c:pt idx="9510">
                  <c:v>0</c:v>
                </c:pt>
                <c:pt idx="9511">
                  <c:v>0</c:v>
                </c:pt>
                <c:pt idx="9512">
                  <c:v>0</c:v>
                </c:pt>
                <c:pt idx="9513">
                  <c:v>0</c:v>
                </c:pt>
                <c:pt idx="9514">
                  <c:v>0</c:v>
                </c:pt>
                <c:pt idx="9515">
                  <c:v>0</c:v>
                </c:pt>
                <c:pt idx="9516">
                  <c:v>0</c:v>
                </c:pt>
                <c:pt idx="9517">
                  <c:v>0</c:v>
                </c:pt>
                <c:pt idx="9518">
                  <c:v>0</c:v>
                </c:pt>
                <c:pt idx="9519">
                  <c:v>0</c:v>
                </c:pt>
                <c:pt idx="9520">
                  <c:v>0</c:v>
                </c:pt>
                <c:pt idx="9521">
                  <c:v>0</c:v>
                </c:pt>
                <c:pt idx="9522">
                  <c:v>0</c:v>
                </c:pt>
                <c:pt idx="9523">
                  <c:v>0</c:v>
                </c:pt>
                <c:pt idx="9524">
                  <c:v>0</c:v>
                </c:pt>
                <c:pt idx="9525">
                  <c:v>0</c:v>
                </c:pt>
                <c:pt idx="9526">
                  <c:v>0</c:v>
                </c:pt>
                <c:pt idx="9527">
                  <c:v>0</c:v>
                </c:pt>
                <c:pt idx="9528">
                  <c:v>0</c:v>
                </c:pt>
                <c:pt idx="9529">
                  <c:v>0</c:v>
                </c:pt>
                <c:pt idx="9530">
                  <c:v>0</c:v>
                </c:pt>
                <c:pt idx="9531">
                  <c:v>0</c:v>
                </c:pt>
                <c:pt idx="9532">
                  <c:v>0</c:v>
                </c:pt>
                <c:pt idx="9533">
                  <c:v>0</c:v>
                </c:pt>
                <c:pt idx="9534">
                  <c:v>0</c:v>
                </c:pt>
                <c:pt idx="9535">
                  <c:v>0</c:v>
                </c:pt>
                <c:pt idx="9536">
                  <c:v>0</c:v>
                </c:pt>
                <c:pt idx="9537">
                  <c:v>0</c:v>
                </c:pt>
                <c:pt idx="9538">
                  <c:v>0</c:v>
                </c:pt>
                <c:pt idx="9539">
                  <c:v>0</c:v>
                </c:pt>
                <c:pt idx="9540">
                  <c:v>0</c:v>
                </c:pt>
                <c:pt idx="9541">
                  <c:v>0</c:v>
                </c:pt>
                <c:pt idx="9542">
                  <c:v>0</c:v>
                </c:pt>
                <c:pt idx="9543">
                  <c:v>0</c:v>
                </c:pt>
                <c:pt idx="9544">
                  <c:v>0</c:v>
                </c:pt>
                <c:pt idx="9545">
                  <c:v>0</c:v>
                </c:pt>
                <c:pt idx="9546">
                  <c:v>0</c:v>
                </c:pt>
                <c:pt idx="9547">
                  <c:v>0</c:v>
                </c:pt>
                <c:pt idx="9548">
                  <c:v>0</c:v>
                </c:pt>
                <c:pt idx="9549">
                  <c:v>0</c:v>
                </c:pt>
                <c:pt idx="9550">
                  <c:v>0</c:v>
                </c:pt>
                <c:pt idx="9551">
                  <c:v>0</c:v>
                </c:pt>
                <c:pt idx="9552">
                  <c:v>0</c:v>
                </c:pt>
                <c:pt idx="9553">
                  <c:v>0</c:v>
                </c:pt>
                <c:pt idx="9554">
                  <c:v>0</c:v>
                </c:pt>
                <c:pt idx="9555">
                  <c:v>0</c:v>
                </c:pt>
                <c:pt idx="9556">
                  <c:v>0</c:v>
                </c:pt>
                <c:pt idx="9557">
                  <c:v>0</c:v>
                </c:pt>
                <c:pt idx="9558">
                  <c:v>0</c:v>
                </c:pt>
                <c:pt idx="9559">
                  <c:v>0</c:v>
                </c:pt>
                <c:pt idx="9560">
                  <c:v>0</c:v>
                </c:pt>
                <c:pt idx="9561">
                  <c:v>0</c:v>
                </c:pt>
                <c:pt idx="9562">
                  <c:v>0</c:v>
                </c:pt>
                <c:pt idx="9563">
                  <c:v>0</c:v>
                </c:pt>
                <c:pt idx="9564">
                  <c:v>0</c:v>
                </c:pt>
                <c:pt idx="9565">
                  <c:v>0</c:v>
                </c:pt>
                <c:pt idx="9566">
                  <c:v>0</c:v>
                </c:pt>
                <c:pt idx="9567">
                  <c:v>0</c:v>
                </c:pt>
                <c:pt idx="9568">
                  <c:v>0</c:v>
                </c:pt>
                <c:pt idx="9569">
                  <c:v>0</c:v>
                </c:pt>
                <c:pt idx="9570">
                  <c:v>0</c:v>
                </c:pt>
                <c:pt idx="9571">
                  <c:v>0</c:v>
                </c:pt>
                <c:pt idx="9572">
                  <c:v>0</c:v>
                </c:pt>
                <c:pt idx="9573">
                  <c:v>0</c:v>
                </c:pt>
                <c:pt idx="9574">
                  <c:v>0</c:v>
                </c:pt>
                <c:pt idx="9575">
                  <c:v>0</c:v>
                </c:pt>
                <c:pt idx="9576">
                  <c:v>0</c:v>
                </c:pt>
                <c:pt idx="9577">
                  <c:v>0</c:v>
                </c:pt>
                <c:pt idx="9578">
                  <c:v>0</c:v>
                </c:pt>
                <c:pt idx="9579">
                  <c:v>0</c:v>
                </c:pt>
                <c:pt idx="9580">
                  <c:v>0</c:v>
                </c:pt>
                <c:pt idx="9581">
                  <c:v>0</c:v>
                </c:pt>
                <c:pt idx="9582">
                  <c:v>0</c:v>
                </c:pt>
                <c:pt idx="9583">
                  <c:v>0</c:v>
                </c:pt>
                <c:pt idx="9584">
                  <c:v>0</c:v>
                </c:pt>
                <c:pt idx="9585">
                  <c:v>0</c:v>
                </c:pt>
                <c:pt idx="9586">
                  <c:v>0</c:v>
                </c:pt>
                <c:pt idx="9587">
                  <c:v>0</c:v>
                </c:pt>
                <c:pt idx="9588">
                  <c:v>0</c:v>
                </c:pt>
                <c:pt idx="9589">
                  <c:v>0</c:v>
                </c:pt>
                <c:pt idx="9590">
                  <c:v>0</c:v>
                </c:pt>
                <c:pt idx="9591">
                  <c:v>0</c:v>
                </c:pt>
                <c:pt idx="9592">
                  <c:v>0</c:v>
                </c:pt>
                <c:pt idx="9593">
                  <c:v>0</c:v>
                </c:pt>
                <c:pt idx="9594">
                  <c:v>0</c:v>
                </c:pt>
                <c:pt idx="9595">
                  <c:v>0</c:v>
                </c:pt>
                <c:pt idx="9596">
                  <c:v>0</c:v>
                </c:pt>
                <c:pt idx="9597">
                  <c:v>0</c:v>
                </c:pt>
                <c:pt idx="9598">
                  <c:v>0</c:v>
                </c:pt>
                <c:pt idx="9599">
                  <c:v>0</c:v>
                </c:pt>
                <c:pt idx="9600">
                  <c:v>0</c:v>
                </c:pt>
                <c:pt idx="9601">
                  <c:v>0</c:v>
                </c:pt>
                <c:pt idx="9602">
                  <c:v>0</c:v>
                </c:pt>
                <c:pt idx="9603">
                  <c:v>0</c:v>
                </c:pt>
                <c:pt idx="9604">
                  <c:v>0</c:v>
                </c:pt>
                <c:pt idx="9605">
                  <c:v>0</c:v>
                </c:pt>
                <c:pt idx="9606">
                  <c:v>0</c:v>
                </c:pt>
                <c:pt idx="9607">
                  <c:v>0</c:v>
                </c:pt>
                <c:pt idx="9608">
                  <c:v>0</c:v>
                </c:pt>
                <c:pt idx="9609">
                  <c:v>0</c:v>
                </c:pt>
                <c:pt idx="9610">
                  <c:v>0</c:v>
                </c:pt>
                <c:pt idx="9611">
                  <c:v>0</c:v>
                </c:pt>
                <c:pt idx="9612">
                  <c:v>0</c:v>
                </c:pt>
                <c:pt idx="9613">
                  <c:v>0</c:v>
                </c:pt>
                <c:pt idx="9614">
                  <c:v>0</c:v>
                </c:pt>
                <c:pt idx="9615">
                  <c:v>0</c:v>
                </c:pt>
                <c:pt idx="9616">
                  <c:v>0</c:v>
                </c:pt>
                <c:pt idx="9617">
                  <c:v>0</c:v>
                </c:pt>
                <c:pt idx="9618">
                  <c:v>0</c:v>
                </c:pt>
                <c:pt idx="9619">
                  <c:v>0</c:v>
                </c:pt>
                <c:pt idx="9620">
                  <c:v>0</c:v>
                </c:pt>
                <c:pt idx="9621">
                  <c:v>0</c:v>
                </c:pt>
                <c:pt idx="9622">
                  <c:v>0</c:v>
                </c:pt>
                <c:pt idx="9623">
                  <c:v>0</c:v>
                </c:pt>
                <c:pt idx="9624">
                  <c:v>0</c:v>
                </c:pt>
                <c:pt idx="9625">
                  <c:v>0</c:v>
                </c:pt>
                <c:pt idx="9626">
                  <c:v>0</c:v>
                </c:pt>
                <c:pt idx="9627">
                  <c:v>0</c:v>
                </c:pt>
                <c:pt idx="9628">
                  <c:v>0</c:v>
                </c:pt>
                <c:pt idx="9629">
                  <c:v>0</c:v>
                </c:pt>
                <c:pt idx="9630">
                  <c:v>0</c:v>
                </c:pt>
                <c:pt idx="9631">
                  <c:v>0</c:v>
                </c:pt>
                <c:pt idx="9632">
                  <c:v>0</c:v>
                </c:pt>
                <c:pt idx="9633">
                  <c:v>0</c:v>
                </c:pt>
                <c:pt idx="9634">
                  <c:v>0</c:v>
                </c:pt>
                <c:pt idx="9635">
                  <c:v>0</c:v>
                </c:pt>
                <c:pt idx="9636">
                  <c:v>0</c:v>
                </c:pt>
                <c:pt idx="9637">
                  <c:v>0</c:v>
                </c:pt>
                <c:pt idx="9638">
                  <c:v>0</c:v>
                </c:pt>
                <c:pt idx="9639">
                  <c:v>0</c:v>
                </c:pt>
                <c:pt idx="9640">
                  <c:v>0</c:v>
                </c:pt>
                <c:pt idx="9641">
                  <c:v>0</c:v>
                </c:pt>
                <c:pt idx="9642">
                  <c:v>0</c:v>
                </c:pt>
                <c:pt idx="9643">
                  <c:v>0</c:v>
                </c:pt>
                <c:pt idx="9644">
                  <c:v>0</c:v>
                </c:pt>
                <c:pt idx="9645">
                  <c:v>0</c:v>
                </c:pt>
                <c:pt idx="9646">
                  <c:v>0</c:v>
                </c:pt>
                <c:pt idx="9647">
                  <c:v>0</c:v>
                </c:pt>
                <c:pt idx="9648">
                  <c:v>0</c:v>
                </c:pt>
                <c:pt idx="9649">
                  <c:v>0</c:v>
                </c:pt>
                <c:pt idx="9650">
                  <c:v>0</c:v>
                </c:pt>
                <c:pt idx="9651">
                  <c:v>0</c:v>
                </c:pt>
                <c:pt idx="9652">
                  <c:v>0</c:v>
                </c:pt>
                <c:pt idx="9653">
                  <c:v>0</c:v>
                </c:pt>
                <c:pt idx="9654">
                  <c:v>0</c:v>
                </c:pt>
                <c:pt idx="9655">
                  <c:v>0</c:v>
                </c:pt>
                <c:pt idx="9656">
                  <c:v>0</c:v>
                </c:pt>
                <c:pt idx="9657">
                  <c:v>0</c:v>
                </c:pt>
                <c:pt idx="9658">
                  <c:v>0</c:v>
                </c:pt>
                <c:pt idx="9659">
                  <c:v>0</c:v>
                </c:pt>
                <c:pt idx="9660">
                  <c:v>0</c:v>
                </c:pt>
                <c:pt idx="9661">
                  <c:v>0</c:v>
                </c:pt>
                <c:pt idx="9662">
                  <c:v>0</c:v>
                </c:pt>
                <c:pt idx="9663">
                  <c:v>0</c:v>
                </c:pt>
                <c:pt idx="9664">
                  <c:v>0</c:v>
                </c:pt>
                <c:pt idx="9665">
                  <c:v>0</c:v>
                </c:pt>
                <c:pt idx="9666">
                  <c:v>0</c:v>
                </c:pt>
                <c:pt idx="9667">
                  <c:v>0</c:v>
                </c:pt>
                <c:pt idx="9668">
                  <c:v>0</c:v>
                </c:pt>
                <c:pt idx="9669">
                  <c:v>0</c:v>
                </c:pt>
                <c:pt idx="9670">
                  <c:v>0</c:v>
                </c:pt>
                <c:pt idx="9671">
                  <c:v>0</c:v>
                </c:pt>
                <c:pt idx="9672">
                  <c:v>0</c:v>
                </c:pt>
                <c:pt idx="9673">
                  <c:v>0</c:v>
                </c:pt>
                <c:pt idx="9674">
                  <c:v>0</c:v>
                </c:pt>
                <c:pt idx="9675">
                  <c:v>0</c:v>
                </c:pt>
                <c:pt idx="9676">
                  <c:v>0</c:v>
                </c:pt>
                <c:pt idx="9677">
                  <c:v>0</c:v>
                </c:pt>
                <c:pt idx="9678">
                  <c:v>0</c:v>
                </c:pt>
                <c:pt idx="9679">
                  <c:v>0</c:v>
                </c:pt>
                <c:pt idx="9680">
                  <c:v>0</c:v>
                </c:pt>
                <c:pt idx="9681">
                  <c:v>0</c:v>
                </c:pt>
                <c:pt idx="9682">
                  <c:v>0</c:v>
                </c:pt>
                <c:pt idx="9683">
                  <c:v>0</c:v>
                </c:pt>
                <c:pt idx="9684">
                  <c:v>0</c:v>
                </c:pt>
                <c:pt idx="9685">
                  <c:v>0</c:v>
                </c:pt>
                <c:pt idx="9686">
                  <c:v>0</c:v>
                </c:pt>
                <c:pt idx="9687">
                  <c:v>0</c:v>
                </c:pt>
                <c:pt idx="9688">
                  <c:v>0</c:v>
                </c:pt>
                <c:pt idx="9689">
                  <c:v>0</c:v>
                </c:pt>
                <c:pt idx="9690">
                  <c:v>0</c:v>
                </c:pt>
                <c:pt idx="9691">
                  <c:v>0</c:v>
                </c:pt>
                <c:pt idx="9692">
                  <c:v>0</c:v>
                </c:pt>
                <c:pt idx="9693">
                  <c:v>0</c:v>
                </c:pt>
                <c:pt idx="9694">
                  <c:v>0</c:v>
                </c:pt>
                <c:pt idx="9695">
                  <c:v>0</c:v>
                </c:pt>
                <c:pt idx="9696">
                  <c:v>0</c:v>
                </c:pt>
                <c:pt idx="9697">
                  <c:v>0</c:v>
                </c:pt>
                <c:pt idx="9698">
                  <c:v>0</c:v>
                </c:pt>
                <c:pt idx="9699">
                  <c:v>0</c:v>
                </c:pt>
                <c:pt idx="9700">
                  <c:v>0</c:v>
                </c:pt>
                <c:pt idx="9701">
                  <c:v>0</c:v>
                </c:pt>
                <c:pt idx="9702">
                  <c:v>0</c:v>
                </c:pt>
                <c:pt idx="9703">
                  <c:v>0</c:v>
                </c:pt>
                <c:pt idx="9704">
                  <c:v>0</c:v>
                </c:pt>
                <c:pt idx="9705">
                  <c:v>0</c:v>
                </c:pt>
                <c:pt idx="9706">
                  <c:v>0</c:v>
                </c:pt>
                <c:pt idx="9707">
                  <c:v>0</c:v>
                </c:pt>
                <c:pt idx="9708">
                  <c:v>0</c:v>
                </c:pt>
                <c:pt idx="9709">
                  <c:v>0</c:v>
                </c:pt>
                <c:pt idx="9710">
                  <c:v>0</c:v>
                </c:pt>
                <c:pt idx="9711">
                  <c:v>0</c:v>
                </c:pt>
                <c:pt idx="9712">
                  <c:v>0</c:v>
                </c:pt>
                <c:pt idx="9713">
                  <c:v>0</c:v>
                </c:pt>
                <c:pt idx="9714">
                  <c:v>0</c:v>
                </c:pt>
                <c:pt idx="9715">
                  <c:v>0</c:v>
                </c:pt>
                <c:pt idx="9716">
                  <c:v>0</c:v>
                </c:pt>
                <c:pt idx="9717">
                  <c:v>0</c:v>
                </c:pt>
                <c:pt idx="9718">
                  <c:v>0</c:v>
                </c:pt>
                <c:pt idx="9719">
                  <c:v>0</c:v>
                </c:pt>
                <c:pt idx="9720">
                  <c:v>0</c:v>
                </c:pt>
                <c:pt idx="9721">
                  <c:v>0</c:v>
                </c:pt>
                <c:pt idx="9722">
                  <c:v>0</c:v>
                </c:pt>
                <c:pt idx="9723">
                  <c:v>0</c:v>
                </c:pt>
                <c:pt idx="9724">
                  <c:v>0</c:v>
                </c:pt>
                <c:pt idx="9725">
                  <c:v>0</c:v>
                </c:pt>
                <c:pt idx="9726">
                  <c:v>0</c:v>
                </c:pt>
                <c:pt idx="9727">
                  <c:v>0</c:v>
                </c:pt>
                <c:pt idx="9728">
                  <c:v>0</c:v>
                </c:pt>
                <c:pt idx="9729">
                  <c:v>0</c:v>
                </c:pt>
                <c:pt idx="9730">
                  <c:v>0</c:v>
                </c:pt>
                <c:pt idx="9731">
                  <c:v>0</c:v>
                </c:pt>
                <c:pt idx="9732">
                  <c:v>0</c:v>
                </c:pt>
                <c:pt idx="9733">
                  <c:v>0</c:v>
                </c:pt>
                <c:pt idx="9734">
                  <c:v>0</c:v>
                </c:pt>
                <c:pt idx="9735">
                  <c:v>0</c:v>
                </c:pt>
                <c:pt idx="9736">
                  <c:v>0</c:v>
                </c:pt>
                <c:pt idx="9737">
                  <c:v>0</c:v>
                </c:pt>
                <c:pt idx="9738">
                  <c:v>0</c:v>
                </c:pt>
                <c:pt idx="9739">
                  <c:v>0</c:v>
                </c:pt>
                <c:pt idx="9740">
                  <c:v>0</c:v>
                </c:pt>
                <c:pt idx="9741">
                  <c:v>0</c:v>
                </c:pt>
                <c:pt idx="9742">
                  <c:v>0</c:v>
                </c:pt>
                <c:pt idx="9743">
                  <c:v>0</c:v>
                </c:pt>
                <c:pt idx="9744">
                  <c:v>0</c:v>
                </c:pt>
                <c:pt idx="9745">
                  <c:v>0</c:v>
                </c:pt>
                <c:pt idx="9746">
                  <c:v>0</c:v>
                </c:pt>
                <c:pt idx="9747">
                  <c:v>0</c:v>
                </c:pt>
                <c:pt idx="9748">
                  <c:v>0</c:v>
                </c:pt>
                <c:pt idx="9749">
                  <c:v>0</c:v>
                </c:pt>
                <c:pt idx="9750">
                  <c:v>0</c:v>
                </c:pt>
                <c:pt idx="9751">
                  <c:v>0</c:v>
                </c:pt>
                <c:pt idx="9752">
                  <c:v>0</c:v>
                </c:pt>
                <c:pt idx="9753">
                  <c:v>0</c:v>
                </c:pt>
                <c:pt idx="9754">
                  <c:v>0</c:v>
                </c:pt>
                <c:pt idx="9755">
                  <c:v>0</c:v>
                </c:pt>
                <c:pt idx="9756">
                  <c:v>0</c:v>
                </c:pt>
                <c:pt idx="9757">
                  <c:v>0</c:v>
                </c:pt>
                <c:pt idx="9758">
                  <c:v>0</c:v>
                </c:pt>
                <c:pt idx="9759">
                  <c:v>0</c:v>
                </c:pt>
                <c:pt idx="9760">
                  <c:v>0</c:v>
                </c:pt>
                <c:pt idx="9761">
                  <c:v>0</c:v>
                </c:pt>
                <c:pt idx="9762">
                  <c:v>0</c:v>
                </c:pt>
                <c:pt idx="9763">
                  <c:v>0</c:v>
                </c:pt>
                <c:pt idx="9764">
                  <c:v>0</c:v>
                </c:pt>
                <c:pt idx="9765">
                  <c:v>0</c:v>
                </c:pt>
                <c:pt idx="9766">
                  <c:v>0</c:v>
                </c:pt>
                <c:pt idx="9767">
                  <c:v>0</c:v>
                </c:pt>
                <c:pt idx="9768">
                  <c:v>0</c:v>
                </c:pt>
                <c:pt idx="9769">
                  <c:v>0</c:v>
                </c:pt>
                <c:pt idx="9770">
                  <c:v>0</c:v>
                </c:pt>
                <c:pt idx="9771">
                  <c:v>0</c:v>
                </c:pt>
                <c:pt idx="9772">
                  <c:v>0</c:v>
                </c:pt>
                <c:pt idx="9773">
                  <c:v>0</c:v>
                </c:pt>
                <c:pt idx="9774">
                  <c:v>0</c:v>
                </c:pt>
                <c:pt idx="9775">
                  <c:v>0</c:v>
                </c:pt>
                <c:pt idx="9776">
                  <c:v>0</c:v>
                </c:pt>
                <c:pt idx="9777">
                  <c:v>0</c:v>
                </c:pt>
                <c:pt idx="9778">
                  <c:v>0</c:v>
                </c:pt>
                <c:pt idx="9779">
                  <c:v>0</c:v>
                </c:pt>
                <c:pt idx="9780">
                  <c:v>0</c:v>
                </c:pt>
                <c:pt idx="9781">
                  <c:v>0</c:v>
                </c:pt>
                <c:pt idx="9782">
                  <c:v>0</c:v>
                </c:pt>
                <c:pt idx="9783">
                  <c:v>0</c:v>
                </c:pt>
                <c:pt idx="9784">
                  <c:v>0</c:v>
                </c:pt>
                <c:pt idx="9785">
                  <c:v>0</c:v>
                </c:pt>
                <c:pt idx="9786">
                  <c:v>0</c:v>
                </c:pt>
                <c:pt idx="9787">
                  <c:v>0</c:v>
                </c:pt>
                <c:pt idx="9788">
                  <c:v>0</c:v>
                </c:pt>
                <c:pt idx="9789">
                  <c:v>0</c:v>
                </c:pt>
                <c:pt idx="9790">
                  <c:v>0</c:v>
                </c:pt>
                <c:pt idx="9791">
                  <c:v>0</c:v>
                </c:pt>
                <c:pt idx="9792">
                  <c:v>0</c:v>
                </c:pt>
                <c:pt idx="9793">
                  <c:v>0</c:v>
                </c:pt>
                <c:pt idx="9794">
                  <c:v>0</c:v>
                </c:pt>
                <c:pt idx="9795">
                  <c:v>0</c:v>
                </c:pt>
                <c:pt idx="9796">
                  <c:v>0</c:v>
                </c:pt>
                <c:pt idx="9797">
                  <c:v>0</c:v>
                </c:pt>
                <c:pt idx="9798">
                  <c:v>0</c:v>
                </c:pt>
                <c:pt idx="9799">
                  <c:v>0</c:v>
                </c:pt>
                <c:pt idx="9800">
                  <c:v>0</c:v>
                </c:pt>
                <c:pt idx="9801">
                  <c:v>0</c:v>
                </c:pt>
                <c:pt idx="9802">
                  <c:v>0</c:v>
                </c:pt>
                <c:pt idx="9803">
                  <c:v>0</c:v>
                </c:pt>
                <c:pt idx="9804">
                  <c:v>0</c:v>
                </c:pt>
                <c:pt idx="9805">
                  <c:v>0</c:v>
                </c:pt>
                <c:pt idx="9806">
                  <c:v>0</c:v>
                </c:pt>
                <c:pt idx="9807">
                  <c:v>0</c:v>
                </c:pt>
                <c:pt idx="9808">
                  <c:v>0</c:v>
                </c:pt>
                <c:pt idx="9809">
                  <c:v>0</c:v>
                </c:pt>
                <c:pt idx="9810">
                  <c:v>0</c:v>
                </c:pt>
                <c:pt idx="9811">
                  <c:v>0</c:v>
                </c:pt>
                <c:pt idx="9812">
                  <c:v>0</c:v>
                </c:pt>
                <c:pt idx="9813">
                  <c:v>0</c:v>
                </c:pt>
                <c:pt idx="9814">
                  <c:v>0</c:v>
                </c:pt>
                <c:pt idx="9815">
                  <c:v>0</c:v>
                </c:pt>
                <c:pt idx="9816">
                  <c:v>0</c:v>
                </c:pt>
                <c:pt idx="9817">
                  <c:v>0</c:v>
                </c:pt>
                <c:pt idx="9818">
                  <c:v>0</c:v>
                </c:pt>
                <c:pt idx="9819">
                  <c:v>0</c:v>
                </c:pt>
                <c:pt idx="9820">
                  <c:v>0</c:v>
                </c:pt>
                <c:pt idx="9821">
                  <c:v>0</c:v>
                </c:pt>
                <c:pt idx="9822">
                  <c:v>0</c:v>
                </c:pt>
                <c:pt idx="9823">
                  <c:v>0</c:v>
                </c:pt>
                <c:pt idx="9824">
                  <c:v>0</c:v>
                </c:pt>
                <c:pt idx="9825">
                  <c:v>0</c:v>
                </c:pt>
                <c:pt idx="9826">
                  <c:v>0</c:v>
                </c:pt>
                <c:pt idx="9827">
                  <c:v>0</c:v>
                </c:pt>
                <c:pt idx="9828">
                  <c:v>0</c:v>
                </c:pt>
                <c:pt idx="9829">
                  <c:v>0</c:v>
                </c:pt>
                <c:pt idx="9830">
                  <c:v>0</c:v>
                </c:pt>
                <c:pt idx="9831">
                  <c:v>0</c:v>
                </c:pt>
                <c:pt idx="9832">
                  <c:v>0</c:v>
                </c:pt>
                <c:pt idx="9833">
                  <c:v>0</c:v>
                </c:pt>
                <c:pt idx="9834">
                  <c:v>0</c:v>
                </c:pt>
                <c:pt idx="9835">
                  <c:v>0</c:v>
                </c:pt>
                <c:pt idx="9836">
                  <c:v>0</c:v>
                </c:pt>
                <c:pt idx="9837">
                  <c:v>0</c:v>
                </c:pt>
                <c:pt idx="9838">
                  <c:v>0</c:v>
                </c:pt>
                <c:pt idx="9839">
                  <c:v>0</c:v>
                </c:pt>
                <c:pt idx="9840">
                  <c:v>0</c:v>
                </c:pt>
                <c:pt idx="9841">
                  <c:v>0</c:v>
                </c:pt>
                <c:pt idx="9842">
                  <c:v>0</c:v>
                </c:pt>
                <c:pt idx="9843">
                  <c:v>0</c:v>
                </c:pt>
                <c:pt idx="9844">
                  <c:v>0</c:v>
                </c:pt>
                <c:pt idx="9845">
                  <c:v>0</c:v>
                </c:pt>
                <c:pt idx="9846">
                  <c:v>0</c:v>
                </c:pt>
                <c:pt idx="9847">
                  <c:v>0</c:v>
                </c:pt>
                <c:pt idx="9848">
                  <c:v>0</c:v>
                </c:pt>
                <c:pt idx="9849">
                  <c:v>0</c:v>
                </c:pt>
                <c:pt idx="9850">
                  <c:v>0</c:v>
                </c:pt>
                <c:pt idx="9851">
                  <c:v>0</c:v>
                </c:pt>
                <c:pt idx="9852">
                  <c:v>0</c:v>
                </c:pt>
                <c:pt idx="9853">
                  <c:v>0</c:v>
                </c:pt>
                <c:pt idx="9854">
                  <c:v>0</c:v>
                </c:pt>
                <c:pt idx="9855">
                  <c:v>0</c:v>
                </c:pt>
                <c:pt idx="9856">
                  <c:v>0</c:v>
                </c:pt>
                <c:pt idx="9857">
                  <c:v>0</c:v>
                </c:pt>
                <c:pt idx="9858">
                  <c:v>0</c:v>
                </c:pt>
                <c:pt idx="9859">
                  <c:v>0</c:v>
                </c:pt>
                <c:pt idx="9860">
                  <c:v>0</c:v>
                </c:pt>
                <c:pt idx="9861">
                  <c:v>0</c:v>
                </c:pt>
                <c:pt idx="9862">
                  <c:v>0</c:v>
                </c:pt>
                <c:pt idx="9863">
                  <c:v>0</c:v>
                </c:pt>
                <c:pt idx="9864">
                  <c:v>0</c:v>
                </c:pt>
                <c:pt idx="9865">
                  <c:v>0</c:v>
                </c:pt>
                <c:pt idx="9866">
                  <c:v>0</c:v>
                </c:pt>
                <c:pt idx="9867">
                  <c:v>0</c:v>
                </c:pt>
                <c:pt idx="9868">
                  <c:v>0</c:v>
                </c:pt>
                <c:pt idx="9869">
                  <c:v>0</c:v>
                </c:pt>
                <c:pt idx="9870">
                  <c:v>0</c:v>
                </c:pt>
                <c:pt idx="9871">
                  <c:v>0</c:v>
                </c:pt>
                <c:pt idx="9872">
                  <c:v>0</c:v>
                </c:pt>
                <c:pt idx="9873">
                  <c:v>0</c:v>
                </c:pt>
                <c:pt idx="9874">
                  <c:v>0</c:v>
                </c:pt>
                <c:pt idx="9875">
                  <c:v>0</c:v>
                </c:pt>
                <c:pt idx="9876">
                  <c:v>0</c:v>
                </c:pt>
                <c:pt idx="9877">
                  <c:v>0</c:v>
                </c:pt>
                <c:pt idx="9878">
                  <c:v>0</c:v>
                </c:pt>
                <c:pt idx="9879">
                  <c:v>0</c:v>
                </c:pt>
                <c:pt idx="9880">
                  <c:v>0</c:v>
                </c:pt>
                <c:pt idx="9881">
                  <c:v>0</c:v>
                </c:pt>
                <c:pt idx="9882">
                  <c:v>0</c:v>
                </c:pt>
                <c:pt idx="9883">
                  <c:v>0</c:v>
                </c:pt>
                <c:pt idx="9884">
                  <c:v>0</c:v>
                </c:pt>
                <c:pt idx="9885">
                  <c:v>0</c:v>
                </c:pt>
                <c:pt idx="9886">
                  <c:v>0</c:v>
                </c:pt>
                <c:pt idx="9887">
                  <c:v>0</c:v>
                </c:pt>
                <c:pt idx="9888">
                  <c:v>0</c:v>
                </c:pt>
                <c:pt idx="9889">
                  <c:v>0</c:v>
                </c:pt>
                <c:pt idx="9890">
                  <c:v>0</c:v>
                </c:pt>
                <c:pt idx="9891">
                  <c:v>0</c:v>
                </c:pt>
                <c:pt idx="9892">
                  <c:v>0</c:v>
                </c:pt>
                <c:pt idx="9893">
                  <c:v>0</c:v>
                </c:pt>
                <c:pt idx="9894">
                  <c:v>0</c:v>
                </c:pt>
                <c:pt idx="9895">
                  <c:v>0</c:v>
                </c:pt>
                <c:pt idx="9896">
                  <c:v>0</c:v>
                </c:pt>
                <c:pt idx="9897">
                  <c:v>0</c:v>
                </c:pt>
                <c:pt idx="9898">
                  <c:v>0</c:v>
                </c:pt>
                <c:pt idx="9899">
                  <c:v>0</c:v>
                </c:pt>
                <c:pt idx="9900">
                  <c:v>0</c:v>
                </c:pt>
                <c:pt idx="9901">
                  <c:v>0</c:v>
                </c:pt>
                <c:pt idx="9902">
                  <c:v>0</c:v>
                </c:pt>
                <c:pt idx="9903">
                  <c:v>0</c:v>
                </c:pt>
                <c:pt idx="9904">
                  <c:v>0</c:v>
                </c:pt>
                <c:pt idx="9905">
                  <c:v>0</c:v>
                </c:pt>
                <c:pt idx="9906">
                  <c:v>0</c:v>
                </c:pt>
                <c:pt idx="9907">
                  <c:v>0</c:v>
                </c:pt>
                <c:pt idx="9908">
                  <c:v>0</c:v>
                </c:pt>
                <c:pt idx="9909">
                  <c:v>0</c:v>
                </c:pt>
                <c:pt idx="9910">
                  <c:v>0</c:v>
                </c:pt>
                <c:pt idx="9911">
                  <c:v>0</c:v>
                </c:pt>
                <c:pt idx="9912">
                  <c:v>0</c:v>
                </c:pt>
                <c:pt idx="9913">
                  <c:v>0</c:v>
                </c:pt>
                <c:pt idx="9914">
                  <c:v>0</c:v>
                </c:pt>
                <c:pt idx="9915">
                  <c:v>0</c:v>
                </c:pt>
                <c:pt idx="9916">
                  <c:v>0</c:v>
                </c:pt>
                <c:pt idx="9917">
                  <c:v>0</c:v>
                </c:pt>
                <c:pt idx="9918">
                  <c:v>0</c:v>
                </c:pt>
                <c:pt idx="9919">
                  <c:v>0</c:v>
                </c:pt>
                <c:pt idx="9920">
                  <c:v>0</c:v>
                </c:pt>
                <c:pt idx="9921">
                  <c:v>0</c:v>
                </c:pt>
                <c:pt idx="9922">
                  <c:v>0</c:v>
                </c:pt>
                <c:pt idx="9923">
                  <c:v>0</c:v>
                </c:pt>
                <c:pt idx="9924">
                  <c:v>0</c:v>
                </c:pt>
                <c:pt idx="9925">
                  <c:v>0</c:v>
                </c:pt>
                <c:pt idx="9926">
                  <c:v>0</c:v>
                </c:pt>
                <c:pt idx="9927">
                  <c:v>0</c:v>
                </c:pt>
                <c:pt idx="9928">
                  <c:v>0</c:v>
                </c:pt>
                <c:pt idx="9929">
                  <c:v>0</c:v>
                </c:pt>
                <c:pt idx="9930">
                  <c:v>0</c:v>
                </c:pt>
                <c:pt idx="9931">
                  <c:v>0</c:v>
                </c:pt>
                <c:pt idx="9932">
                  <c:v>0</c:v>
                </c:pt>
                <c:pt idx="9933">
                  <c:v>0</c:v>
                </c:pt>
                <c:pt idx="9934">
                  <c:v>0</c:v>
                </c:pt>
                <c:pt idx="9935">
                  <c:v>0</c:v>
                </c:pt>
                <c:pt idx="9936">
                  <c:v>0</c:v>
                </c:pt>
                <c:pt idx="9937">
                  <c:v>0</c:v>
                </c:pt>
                <c:pt idx="9938">
                  <c:v>0</c:v>
                </c:pt>
                <c:pt idx="9939">
                  <c:v>0</c:v>
                </c:pt>
                <c:pt idx="9940">
                  <c:v>0</c:v>
                </c:pt>
                <c:pt idx="9941">
                  <c:v>0</c:v>
                </c:pt>
                <c:pt idx="9942">
                  <c:v>0</c:v>
                </c:pt>
                <c:pt idx="9943">
                  <c:v>0</c:v>
                </c:pt>
                <c:pt idx="9944">
                  <c:v>0</c:v>
                </c:pt>
                <c:pt idx="9945">
                  <c:v>0</c:v>
                </c:pt>
                <c:pt idx="9946">
                  <c:v>0</c:v>
                </c:pt>
                <c:pt idx="9947">
                  <c:v>0</c:v>
                </c:pt>
                <c:pt idx="9948">
                  <c:v>0</c:v>
                </c:pt>
                <c:pt idx="9949">
                  <c:v>0</c:v>
                </c:pt>
                <c:pt idx="9950">
                  <c:v>0</c:v>
                </c:pt>
                <c:pt idx="9951">
                  <c:v>0</c:v>
                </c:pt>
                <c:pt idx="9952">
                  <c:v>0</c:v>
                </c:pt>
                <c:pt idx="9953">
                  <c:v>0</c:v>
                </c:pt>
                <c:pt idx="9954">
                  <c:v>0</c:v>
                </c:pt>
                <c:pt idx="9955">
                  <c:v>0</c:v>
                </c:pt>
                <c:pt idx="9956">
                  <c:v>0</c:v>
                </c:pt>
                <c:pt idx="9957">
                  <c:v>0</c:v>
                </c:pt>
                <c:pt idx="9958">
                  <c:v>0</c:v>
                </c:pt>
                <c:pt idx="9959">
                  <c:v>0</c:v>
                </c:pt>
                <c:pt idx="9960">
                  <c:v>0</c:v>
                </c:pt>
                <c:pt idx="9961">
                  <c:v>0</c:v>
                </c:pt>
                <c:pt idx="9962">
                  <c:v>0</c:v>
                </c:pt>
                <c:pt idx="9963">
                  <c:v>0</c:v>
                </c:pt>
                <c:pt idx="9964">
                  <c:v>0</c:v>
                </c:pt>
                <c:pt idx="9965">
                  <c:v>0</c:v>
                </c:pt>
                <c:pt idx="9966">
                  <c:v>0</c:v>
                </c:pt>
                <c:pt idx="9967">
                  <c:v>0</c:v>
                </c:pt>
                <c:pt idx="9968">
                  <c:v>0</c:v>
                </c:pt>
                <c:pt idx="9969">
                  <c:v>0</c:v>
                </c:pt>
                <c:pt idx="9970">
                  <c:v>0</c:v>
                </c:pt>
                <c:pt idx="9971">
                  <c:v>0</c:v>
                </c:pt>
                <c:pt idx="9972">
                  <c:v>0</c:v>
                </c:pt>
                <c:pt idx="9973">
                  <c:v>0</c:v>
                </c:pt>
                <c:pt idx="9974">
                  <c:v>0</c:v>
                </c:pt>
                <c:pt idx="9975">
                  <c:v>0</c:v>
                </c:pt>
                <c:pt idx="9976">
                  <c:v>0</c:v>
                </c:pt>
                <c:pt idx="9977">
                  <c:v>0</c:v>
                </c:pt>
                <c:pt idx="9978">
                  <c:v>0</c:v>
                </c:pt>
                <c:pt idx="9979">
                  <c:v>0</c:v>
                </c:pt>
                <c:pt idx="9980">
                  <c:v>0</c:v>
                </c:pt>
                <c:pt idx="9981">
                  <c:v>0</c:v>
                </c:pt>
                <c:pt idx="9982">
                  <c:v>0</c:v>
                </c:pt>
                <c:pt idx="9983">
                  <c:v>0</c:v>
                </c:pt>
                <c:pt idx="9984">
                  <c:v>0</c:v>
                </c:pt>
                <c:pt idx="9985">
                  <c:v>0</c:v>
                </c:pt>
                <c:pt idx="9986">
                  <c:v>0</c:v>
                </c:pt>
                <c:pt idx="9987">
                  <c:v>0</c:v>
                </c:pt>
                <c:pt idx="9988">
                  <c:v>0</c:v>
                </c:pt>
                <c:pt idx="9989">
                  <c:v>0</c:v>
                </c:pt>
                <c:pt idx="9990">
                  <c:v>0</c:v>
                </c:pt>
                <c:pt idx="9991">
                  <c:v>0</c:v>
                </c:pt>
                <c:pt idx="9992">
                  <c:v>0</c:v>
                </c:pt>
                <c:pt idx="9993">
                  <c:v>0</c:v>
                </c:pt>
                <c:pt idx="9994">
                  <c:v>0</c:v>
                </c:pt>
                <c:pt idx="9995">
                  <c:v>0</c:v>
                </c:pt>
                <c:pt idx="9996">
                  <c:v>0</c:v>
                </c:pt>
                <c:pt idx="9997">
                  <c:v>0</c:v>
                </c:pt>
                <c:pt idx="9998">
                  <c:v>0</c:v>
                </c:pt>
                <c:pt idx="9999">
                  <c:v>0</c:v>
                </c:pt>
                <c:pt idx="10000">
                  <c:v>0</c:v>
                </c:pt>
                <c:pt idx="10001">
                  <c:v>0</c:v>
                </c:pt>
                <c:pt idx="10002">
                  <c:v>0</c:v>
                </c:pt>
                <c:pt idx="10003">
                  <c:v>0</c:v>
                </c:pt>
                <c:pt idx="10004">
                  <c:v>0</c:v>
                </c:pt>
                <c:pt idx="10005">
                  <c:v>0</c:v>
                </c:pt>
                <c:pt idx="10006">
                  <c:v>0</c:v>
                </c:pt>
                <c:pt idx="10007">
                  <c:v>0</c:v>
                </c:pt>
                <c:pt idx="10008">
                  <c:v>0</c:v>
                </c:pt>
                <c:pt idx="10009">
                  <c:v>0</c:v>
                </c:pt>
                <c:pt idx="10010">
                  <c:v>0</c:v>
                </c:pt>
                <c:pt idx="10011">
                  <c:v>0</c:v>
                </c:pt>
                <c:pt idx="10012">
                  <c:v>0</c:v>
                </c:pt>
                <c:pt idx="10013">
                  <c:v>0</c:v>
                </c:pt>
                <c:pt idx="10014">
                  <c:v>0</c:v>
                </c:pt>
                <c:pt idx="10015">
                  <c:v>0</c:v>
                </c:pt>
                <c:pt idx="10016">
                  <c:v>0</c:v>
                </c:pt>
                <c:pt idx="10017">
                  <c:v>0</c:v>
                </c:pt>
                <c:pt idx="10018">
                  <c:v>0</c:v>
                </c:pt>
                <c:pt idx="10019">
                  <c:v>0</c:v>
                </c:pt>
                <c:pt idx="10020">
                  <c:v>0</c:v>
                </c:pt>
                <c:pt idx="10021">
                  <c:v>0</c:v>
                </c:pt>
                <c:pt idx="10022">
                  <c:v>0</c:v>
                </c:pt>
                <c:pt idx="10023">
                  <c:v>0</c:v>
                </c:pt>
                <c:pt idx="10024">
                  <c:v>0</c:v>
                </c:pt>
                <c:pt idx="10025">
                  <c:v>0</c:v>
                </c:pt>
                <c:pt idx="10026">
                  <c:v>0</c:v>
                </c:pt>
                <c:pt idx="10027">
                  <c:v>0</c:v>
                </c:pt>
                <c:pt idx="10028">
                  <c:v>0</c:v>
                </c:pt>
                <c:pt idx="10029">
                  <c:v>0</c:v>
                </c:pt>
                <c:pt idx="10030">
                  <c:v>0</c:v>
                </c:pt>
                <c:pt idx="10031">
                  <c:v>0</c:v>
                </c:pt>
                <c:pt idx="10032">
                  <c:v>0</c:v>
                </c:pt>
                <c:pt idx="10033">
                  <c:v>0</c:v>
                </c:pt>
                <c:pt idx="10034">
                  <c:v>0</c:v>
                </c:pt>
                <c:pt idx="10035">
                  <c:v>0</c:v>
                </c:pt>
                <c:pt idx="10036">
                  <c:v>0</c:v>
                </c:pt>
                <c:pt idx="10037">
                  <c:v>0</c:v>
                </c:pt>
                <c:pt idx="10038">
                  <c:v>0</c:v>
                </c:pt>
                <c:pt idx="10039">
                  <c:v>0</c:v>
                </c:pt>
                <c:pt idx="10040">
                  <c:v>0</c:v>
                </c:pt>
                <c:pt idx="10041">
                  <c:v>0</c:v>
                </c:pt>
                <c:pt idx="10042">
                  <c:v>0</c:v>
                </c:pt>
                <c:pt idx="10043">
                  <c:v>0</c:v>
                </c:pt>
                <c:pt idx="10044">
                  <c:v>0</c:v>
                </c:pt>
                <c:pt idx="10045">
                  <c:v>0</c:v>
                </c:pt>
                <c:pt idx="10046">
                  <c:v>0</c:v>
                </c:pt>
                <c:pt idx="10047">
                  <c:v>0</c:v>
                </c:pt>
                <c:pt idx="10048">
                  <c:v>0</c:v>
                </c:pt>
                <c:pt idx="10049">
                  <c:v>0</c:v>
                </c:pt>
                <c:pt idx="10050">
                  <c:v>0</c:v>
                </c:pt>
                <c:pt idx="10051">
                  <c:v>0</c:v>
                </c:pt>
                <c:pt idx="10052">
                  <c:v>0</c:v>
                </c:pt>
                <c:pt idx="10053">
                  <c:v>0</c:v>
                </c:pt>
                <c:pt idx="10054">
                  <c:v>0</c:v>
                </c:pt>
                <c:pt idx="10055">
                  <c:v>0</c:v>
                </c:pt>
                <c:pt idx="10056">
                  <c:v>0</c:v>
                </c:pt>
                <c:pt idx="10057">
                  <c:v>0</c:v>
                </c:pt>
                <c:pt idx="10058">
                  <c:v>0</c:v>
                </c:pt>
                <c:pt idx="10059">
                  <c:v>0</c:v>
                </c:pt>
                <c:pt idx="10060">
                  <c:v>0</c:v>
                </c:pt>
                <c:pt idx="10061">
                  <c:v>0</c:v>
                </c:pt>
                <c:pt idx="10062">
                  <c:v>0</c:v>
                </c:pt>
                <c:pt idx="10063">
                  <c:v>0</c:v>
                </c:pt>
                <c:pt idx="10064">
                  <c:v>0</c:v>
                </c:pt>
                <c:pt idx="10065">
                  <c:v>0</c:v>
                </c:pt>
                <c:pt idx="10066">
                  <c:v>0</c:v>
                </c:pt>
                <c:pt idx="10067">
                  <c:v>0</c:v>
                </c:pt>
                <c:pt idx="10068">
                  <c:v>0</c:v>
                </c:pt>
                <c:pt idx="10069">
                  <c:v>0</c:v>
                </c:pt>
                <c:pt idx="10070">
                  <c:v>0</c:v>
                </c:pt>
                <c:pt idx="10071">
                  <c:v>0</c:v>
                </c:pt>
                <c:pt idx="10072">
                  <c:v>0</c:v>
                </c:pt>
                <c:pt idx="10073">
                  <c:v>0</c:v>
                </c:pt>
                <c:pt idx="10074">
                  <c:v>0</c:v>
                </c:pt>
                <c:pt idx="10075">
                  <c:v>0</c:v>
                </c:pt>
                <c:pt idx="10076">
                  <c:v>0</c:v>
                </c:pt>
                <c:pt idx="10077">
                  <c:v>0</c:v>
                </c:pt>
                <c:pt idx="10078">
                  <c:v>0</c:v>
                </c:pt>
                <c:pt idx="10079">
                  <c:v>0</c:v>
                </c:pt>
                <c:pt idx="10080">
                  <c:v>0</c:v>
                </c:pt>
                <c:pt idx="10081">
                  <c:v>0</c:v>
                </c:pt>
                <c:pt idx="10082">
                  <c:v>0</c:v>
                </c:pt>
                <c:pt idx="10083">
                  <c:v>0</c:v>
                </c:pt>
                <c:pt idx="10084">
                  <c:v>0</c:v>
                </c:pt>
                <c:pt idx="10085">
                  <c:v>0</c:v>
                </c:pt>
                <c:pt idx="10086">
                  <c:v>0</c:v>
                </c:pt>
                <c:pt idx="10087">
                  <c:v>0</c:v>
                </c:pt>
                <c:pt idx="10088">
                  <c:v>0</c:v>
                </c:pt>
                <c:pt idx="10089">
                  <c:v>0</c:v>
                </c:pt>
                <c:pt idx="10090">
                  <c:v>0</c:v>
                </c:pt>
                <c:pt idx="10091">
                  <c:v>0</c:v>
                </c:pt>
                <c:pt idx="10092">
                  <c:v>0</c:v>
                </c:pt>
                <c:pt idx="10093">
                  <c:v>0</c:v>
                </c:pt>
                <c:pt idx="10094">
                  <c:v>0</c:v>
                </c:pt>
                <c:pt idx="10095">
                  <c:v>0</c:v>
                </c:pt>
                <c:pt idx="10096">
                  <c:v>0</c:v>
                </c:pt>
                <c:pt idx="10097">
                  <c:v>0</c:v>
                </c:pt>
                <c:pt idx="10098">
                  <c:v>0</c:v>
                </c:pt>
                <c:pt idx="10099">
                  <c:v>0</c:v>
                </c:pt>
                <c:pt idx="10100">
                  <c:v>0</c:v>
                </c:pt>
                <c:pt idx="10101">
                  <c:v>0</c:v>
                </c:pt>
                <c:pt idx="10102">
                  <c:v>0</c:v>
                </c:pt>
                <c:pt idx="10103">
                  <c:v>0</c:v>
                </c:pt>
                <c:pt idx="10104">
                  <c:v>0</c:v>
                </c:pt>
                <c:pt idx="10105">
                  <c:v>0</c:v>
                </c:pt>
                <c:pt idx="10106">
                  <c:v>0</c:v>
                </c:pt>
                <c:pt idx="10107">
                  <c:v>0</c:v>
                </c:pt>
                <c:pt idx="10108">
                  <c:v>0</c:v>
                </c:pt>
                <c:pt idx="10109">
                  <c:v>0</c:v>
                </c:pt>
                <c:pt idx="10110">
                  <c:v>0</c:v>
                </c:pt>
                <c:pt idx="10111">
                  <c:v>0</c:v>
                </c:pt>
                <c:pt idx="10112">
                  <c:v>0</c:v>
                </c:pt>
                <c:pt idx="10113">
                  <c:v>0</c:v>
                </c:pt>
                <c:pt idx="10114">
                  <c:v>0</c:v>
                </c:pt>
                <c:pt idx="10115">
                  <c:v>0</c:v>
                </c:pt>
                <c:pt idx="10116">
                  <c:v>0</c:v>
                </c:pt>
                <c:pt idx="10117">
                  <c:v>0</c:v>
                </c:pt>
                <c:pt idx="10118">
                  <c:v>0</c:v>
                </c:pt>
                <c:pt idx="10119">
                  <c:v>0</c:v>
                </c:pt>
                <c:pt idx="10120">
                  <c:v>0</c:v>
                </c:pt>
                <c:pt idx="10121">
                  <c:v>0</c:v>
                </c:pt>
                <c:pt idx="10122">
                  <c:v>0</c:v>
                </c:pt>
                <c:pt idx="10123">
                  <c:v>0</c:v>
                </c:pt>
                <c:pt idx="10124">
                  <c:v>0</c:v>
                </c:pt>
                <c:pt idx="10125">
                  <c:v>0</c:v>
                </c:pt>
                <c:pt idx="10126">
                  <c:v>0</c:v>
                </c:pt>
                <c:pt idx="10127">
                  <c:v>0</c:v>
                </c:pt>
                <c:pt idx="10128">
                  <c:v>0</c:v>
                </c:pt>
                <c:pt idx="10129">
                  <c:v>0</c:v>
                </c:pt>
                <c:pt idx="10130">
                  <c:v>0</c:v>
                </c:pt>
                <c:pt idx="10131">
                  <c:v>0</c:v>
                </c:pt>
                <c:pt idx="10132">
                  <c:v>0</c:v>
                </c:pt>
                <c:pt idx="10133">
                  <c:v>0</c:v>
                </c:pt>
                <c:pt idx="10134">
                  <c:v>0</c:v>
                </c:pt>
                <c:pt idx="10135">
                  <c:v>0</c:v>
                </c:pt>
                <c:pt idx="10136">
                  <c:v>0</c:v>
                </c:pt>
                <c:pt idx="10137">
                  <c:v>0</c:v>
                </c:pt>
                <c:pt idx="10138">
                  <c:v>0</c:v>
                </c:pt>
                <c:pt idx="10139">
                  <c:v>0</c:v>
                </c:pt>
                <c:pt idx="10140">
                  <c:v>0</c:v>
                </c:pt>
                <c:pt idx="10141">
                  <c:v>0</c:v>
                </c:pt>
                <c:pt idx="10142">
                  <c:v>0</c:v>
                </c:pt>
                <c:pt idx="10143">
                  <c:v>0</c:v>
                </c:pt>
                <c:pt idx="10144">
                  <c:v>0</c:v>
                </c:pt>
                <c:pt idx="10145">
                  <c:v>0</c:v>
                </c:pt>
                <c:pt idx="10146">
                  <c:v>0</c:v>
                </c:pt>
                <c:pt idx="10147">
                  <c:v>0</c:v>
                </c:pt>
                <c:pt idx="10148">
                  <c:v>0</c:v>
                </c:pt>
                <c:pt idx="10149">
                  <c:v>0</c:v>
                </c:pt>
                <c:pt idx="10150">
                  <c:v>0</c:v>
                </c:pt>
                <c:pt idx="10151">
                  <c:v>0</c:v>
                </c:pt>
                <c:pt idx="10152">
                  <c:v>0</c:v>
                </c:pt>
                <c:pt idx="10153">
                  <c:v>0</c:v>
                </c:pt>
                <c:pt idx="10154">
                  <c:v>0</c:v>
                </c:pt>
                <c:pt idx="10155">
                  <c:v>0</c:v>
                </c:pt>
                <c:pt idx="10156">
                  <c:v>0</c:v>
                </c:pt>
                <c:pt idx="10157">
                  <c:v>0</c:v>
                </c:pt>
                <c:pt idx="10158">
                  <c:v>0</c:v>
                </c:pt>
                <c:pt idx="10159">
                  <c:v>0</c:v>
                </c:pt>
                <c:pt idx="10160">
                  <c:v>0</c:v>
                </c:pt>
                <c:pt idx="10161">
                  <c:v>0</c:v>
                </c:pt>
                <c:pt idx="10162">
                  <c:v>0</c:v>
                </c:pt>
                <c:pt idx="10163">
                  <c:v>0</c:v>
                </c:pt>
                <c:pt idx="10164">
                  <c:v>0</c:v>
                </c:pt>
                <c:pt idx="10165">
                  <c:v>0</c:v>
                </c:pt>
                <c:pt idx="10166">
                  <c:v>0</c:v>
                </c:pt>
                <c:pt idx="10167">
                  <c:v>0</c:v>
                </c:pt>
                <c:pt idx="10168">
                  <c:v>0</c:v>
                </c:pt>
                <c:pt idx="10169">
                  <c:v>0</c:v>
                </c:pt>
                <c:pt idx="10170">
                  <c:v>0</c:v>
                </c:pt>
                <c:pt idx="10171">
                  <c:v>0</c:v>
                </c:pt>
                <c:pt idx="10172">
                  <c:v>0</c:v>
                </c:pt>
                <c:pt idx="10173">
                  <c:v>0</c:v>
                </c:pt>
                <c:pt idx="10174">
                  <c:v>0</c:v>
                </c:pt>
                <c:pt idx="10175">
                  <c:v>0</c:v>
                </c:pt>
                <c:pt idx="10176">
                  <c:v>0</c:v>
                </c:pt>
                <c:pt idx="10177">
                  <c:v>0</c:v>
                </c:pt>
                <c:pt idx="10178">
                  <c:v>0</c:v>
                </c:pt>
                <c:pt idx="10179">
                  <c:v>0</c:v>
                </c:pt>
                <c:pt idx="10180">
                  <c:v>0</c:v>
                </c:pt>
                <c:pt idx="10181">
                  <c:v>0</c:v>
                </c:pt>
                <c:pt idx="10182">
                  <c:v>0</c:v>
                </c:pt>
                <c:pt idx="10183">
                  <c:v>0</c:v>
                </c:pt>
                <c:pt idx="10184">
                  <c:v>0</c:v>
                </c:pt>
                <c:pt idx="10185">
                  <c:v>0</c:v>
                </c:pt>
                <c:pt idx="10186">
                  <c:v>0</c:v>
                </c:pt>
                <c:pt idx="10187">
                  <c:v>0</c:v>
                </c:pt>
                <c:pt idx="10188">
                  <c:v>0</c:v>
                </c:pt>
                <c:pt idx="10189">
                  <c:v>0</c:v>
                </c:pt>
                <c:pt idx="10190">
                  <c:v>0</c:v>
                </c:pt>
                <c:pt idx="10191">
                  <c:v>0</c:v>
                </c:pt>
                <c:pt idx="10192">
                  <c:v>0</c:v>
                </c:pt>
                <c:pt idx="10193">
                  <c:v>0</c:v>
                </c:pt>
                <c:pt idx="10194">
                  <c:v>0</c:v>
                </c:pt>
                <c:pt idx="10195">
                  <c:v>0</c:v>
                </c:pt>
                <c:pt idx="10196">
                  <c:v>0</c:v>
                </c:pt>
                <c:pt idx="10197">
                  <c:v>0</c:v>
                </c:pt>
                <c:pt idx="10198">
                  <c:v>0</c:v>
                </c:pt>
                <c:pt idx="10199">
                  <c:v>0</c:v>
                </c:pt>
                <c:pt idx="10200">
                  <c:v>0</c:v>
                </c:pt>
                <c:pt idx="10201">
                  <c:v>0</c:v>
                </c:pt>
                <c:pt idx="10202">
                  <c:v>0</c:v>
                </c:pt>
                <c:pt idx="10203">
                  <c:v>0</c:v>
                </c:pt>
                <c:pt idx="10204">
                  <c:v>0</c:v>
                </c:pt>
                <c:pt idx="10205">
                  <c:v>0</c:v>
                </c:pt>
                <c:pt idx="10206">
                  <c:v>0</c:v>
                </c:pt>
                <c:pt idx="10207">
                  <c:v>0</c:v>
                </c:pt>
                <c:pt idx="10208">
                  <c:v>0</c:v>
                </c:pt>
                <c:pt idx="10209">
                  <c:v>0</c:v>
                </c:pt>
                <c:pt idx="10210">
                  <c:v>0</c:v>
                </c:pt>
                <c:pt idx="10211">
                  <c:v>0</c:v>
                </c:pt>
                <c:pt idx="10212">
                  <c:v>0</c:v>
                </c:pt>
                <c:pt idx="10213">
                  <c:v>0</c:v>
                </c:pt>
                <c:pt idx="10214">
                  <c:v>0</c:v>
                </c:pt>
                <c:pt idx="10215">
                  <c:v>0</c:v>
                </c:pt>
                <c:pt idx="10216">
                  <c:v>0</c:v>
                </c:pt>
                <c:pt idx="10217">
                  <c:v>0</c:v>
                </c:pt>
                <c:pt idx="10218">
                  <c:v>0</c:v>
                </c:pt>
                <c:pt idx="10219">
                  <c:v>0</c:v>
                </c:pt>
                <c:pt idx="10220">
                  <c:v>0</c:v>
                </c:pt>
                <c:pt idx="10221">
                  <c:v>0</c:v>
                </c:pt>
                <c:pt idx="10222">
                  <c:v>0</c:v>
                </c:pt>
                <c:pt idx="10223">
                  <c:v>0</c:v>
                </c:pt>
                <c:pt idx="10224">
                  <c:v>0</c:v>
                </c:pt>
                <c:pt idx="10225">
                  <c:v>0</c:v>
                </c:pt>
                <c:pt idx="10226">
                  <c:v>0</c:v>
                </c:pt>
                <c:pt idx="10227">
                  <c:v>0</c:v>
                </c:pt>
                <c:pt idx="10228">
                  <c:v>0</c:v>
                </c:pt>
                <c:pt idx="10229">
                  <c:v>0</c:v>
                </c:pt>
                <c:pt idx="10230">
                  <c:v>0</c:v>
                </c:pt>
                <c:pt idx="10231">
                  <c:v>0</c:v>
                </c:pt>
                <c:pt idx="10232">
                  <c:v>0</c:v>
                </c:pt>
                <c:pt idx="10233">
                  <c:v>0</c:v>
                </c:pt>
                <c:pt idx="10234">
                  <c:v>0</c:v>
                </c:pt>
                <c:pt idx="10235">
                  <c:v>0</c:v>
                </c:pt>
                <c:pt idx="10236">
                  <c:v>0</c:v>
                </c:pt>
                <c:pt idx="10237">
                  <c:v>0</c:v>
                </c:pt>
                <c:pt idx="10238">
                  <c:v>0</c:v>
                </c:pt>
                <c:pt idx="10239">
                  <c:v>0</c:v>
                </c:pt>
                <c:pt idx="10240">
                  <c:v>0</c:v>
                </c:pt>
                <c:pt idx="10241">
                  <c:v>0</c:v>
                </c:pt>
                <c:pt idx="10242">
                  <c:v>0</c:v>
                </c:pt>
                <c:pt idx="10243">
                  <c:v>0</c:v>
                </c:pt>
                <c:pt idx="10244">
                  <c:v>0</c:v>
                </c:pt>
                <c:pt idx="10245">
                  <c:v>0</c:v>
                </c:pt>
                <c:pt idx="10246">
                  <c:v>0</c:v>
                </c:pt>
                <c:pt idx="10247">
                  <c:v>0</c:v>
                </c:pt>
                <c:pt idx="10248">
                  <c:v>0</c:v>
                </c:pt>
                <c:pt idx="10249">
                  <c:v>0</c:v>
                </c:pt>
                <c:pt idx="10250">
                  <c:v>0</c:v>
                </c:pt>
                <c:pt idx="10251">
                  <c:v>0</c:v>
                </c:pt>
                <c:pt idx="10252">
                  <c:v>0</c:v>
                </c:pt>
                <c:pt idx="10253">
                  <c:v>0</c:v>
                </c:pt>
                <c:pt idx="10254">
                  <c:v>0</c:v>
                </c:pt>
                <c:pt idx="10255">
                  <c:v>0</c:v>
                </c:pt>
                <c:pt idx="10256">
                  <c:v>0</c:v>
                </c:pt>
                <c:pt idx="10257">
                  <c:v>0</c:v>
                </c:pt>
                <c:pt idx="10258">
                  <c:v>0</c:v>
                </c:pt>
                <c:pt idx="10259">
                  <c:v>0</c:v>
                </c:pt>
                <c:pt idx="10260">
                  <c:v>0</c:v>
                </c:pt>
                <c:pt idx="10261">
                  <c:v>0</c:v>
                </c:pt>
                <c:pt idx="10262">
                  <c:v>0</c:v>
                </c:pt>
                <c:pt idx="10263">
                  <c:v>0</c:v>
                </c:pt>
                <c:pt idx="10264">
                  <c:v>0</c:v>
                </c:pt>
                <c:pt idx="10265">
                  <c:v>0</c:v>
                </c:pt>
                <c:pt idx="10266">
                  <c:v>0</c:v>
                </c:pt>
                <c:pt idx="10267">
                  <c:v>0</c:v>
                </c:pt>
                <c:pt idx="10268">
                  <c:v>0</c:v>
                </c:pt>
                <c:pt idx="10269">
                  <c:v>0</c:v>
                </c:pt>
                <c:pt idx="10270">
                  <c:v>0</c:v>
                </c:pt>
                <c:pt idx="10271">
                  <c:v>0</c:v>
                </c:pt>
                <c:pt idx="10272">
                  <c:v>0</c:v>
                </c:pt>
                <c:pt idx="10273">
                  <c:v>0</c:v>
                </c:pt>
                <c:pt idx="10274">
                  <c:v>0</c:v>
                </c:pt>
                <c:pt idx="10275">
                  <c:v>0</c:v>
                </c:pt>
                <c:pt idx="10276">
                  <c:v>0</c:v>
                </c:pt>
                <c:pt idx="10277">
                  <c:v>0</c:v>
                </c:pt>
                <c:pt idx="10278">
                  <c:v>0</c:v>
                </c:pt>
                <c:pt idx="10279">
                  <c:v>0</c:v>
                </c:pt>
                <c:pt idx="10280">
                  <c:v>0</c:v>
                </c:pt>
                <c:pt idx="10281">
                  <c:v>0</c:v>
                </c:pt>
                <c:pt idx="10282">
                  <c:v>0</c:v>
                </c:pt>
                <c:pt idx="10283">
                  <c:v>0</c:v>
                </c:pt>
                <c:pt idx="10284">
                  <c:v>0</c:v>
                </c:pt>
                <c:pt idx="10285">
                  <c:v>0</c:v>
                </c:pt>
                <c:pt idx="10286">
                  <c:v>0</c:v>
                </c:pt>
                <c:pt idx="10287">
                  <c:v>0</c:v>
                </c:pt>
                <c:pt idx="10288">
                  <c:v>0</c:v>
                </c:pt>
                <c:pt idx="10289">
                  <c:v>0</c:v>
                </c:pt>
                <c:pt idx="10290">
                  <c:v>0</c:v>
                </c:pt>
                <c:pt idx="10291">
                  <c:v>0</c:v>
                </c:pt>
                <c:pt idx="10292">
                  <c:v>0</c:v>
                </c:pt>
                <c:pt idx="10293">
                  <c:v>0</c:v>
                </c:pt>
                <c:pt idx="10294">
                  <c:v>0</c:v>
                </c:pt>
                <c:pt idx="10295">
                  <c:v>0</c:v>
                </c:pt>
                <c:pt idx="10296">
                  <c:v>0</c:v>
                </c:pt>
                <c:pt idx="10297">
                  <c:v>0</c:v>
                </c:pt>
                <c:pt idx="10298">
                  <c:v>0</c:v>
                </c:pt>
                <c:pt idx="10299">
                  <c:v>0</c:v>
                </c:pt>
                <c:pt idx="10300">
                  <c:v>0</c:v>
                </c:pt>
                <c:pt idx="10301">
                  <c:v>0</c:v>
                </c:pt>
                <c:pt idx="10302">
                  <c:v>0</c:v>
                </c:pt>
                <c:pt idx="10303">
                  <c:v>0</c:v>
                </c:pt>
                <c:pt idx="10304">
                  <c:v>0</c:v>
                </c:pt>
                <c:pt idx="10305">
                  <c:v>0</c:v>
                </c:pt>
                <c:pt idx="10306">
                  <c:v>0</c:v>
                </c:pt>
                <c:pt idx="10307">
                  <c:v>0</c:v>
                </c:pt>
                <c:pt idx="10308">
                  <c:v>0</c:v>
                </c:pt>
                <c:pt idx="10309">
                  <c:v>0</c:v>
                </c:pt>
                <c:pt idx="10310">
                  <c:v>0</c:v>
                </c:pt>
                <c:pt idx="10311">
                  <c:v>0</c:v>
                </c:pt>
                <c:pt idx="10312">
                  <c:v>0</c:v>
                </c:pt>
                <c:pt idx="10313">
                  <c:v>0</c:v>
                </c:pt>
                <c:pt idx="10314">
                  <c:v>0</c:v>
                </c:pt>
                <c:pt idx="10315">
                  <c:v>0</c:v>
                </c:pt>
                <c:pt idx="10316">
                  <c:v>0</c:v>
                </c:pt>
                <c:pt idx="10317">
                  <c:v>0</c:v>
                </c:pt>
                <c:pt idx="10318">
                  <c:v>0</c:v>
                </c:pt>
                <c:pt idx="10319">
                  <c:v>0</c:v>
                </c:pt>
                <c:pt idx="10320">
                  <c:v>0</c:v>
                </c:pt>
                <c:pt idx="10321">
                  <c:v>0</c:v>
                </c:pt>
                <c:pt idx="10322">
                  <c:v>0</c:v>
                </c:pt>
                <c:pt idx="10323">
                  <c:v>0</c:v>
                </c:pt>
                <c:pt idx="10324">
                  <c:v>0</c:v>
                </c:pt>
                <c:pt idx="10325">
                  <c:v>0</c:v>
                </c:pt>
                <c:pt idx="10326">
                  <c:v>0</c:v>
                </c:pt>
                <c:pt idx="10327">
                  <c:v>0</c:v>
                </c:pt>
                <c:pt idx="10328">
                  <c:v>0</c:v>
                </c:pt>
                <c:pt idx="10329">
                  <c:v>0</c:v>
                </c:pt>
                <c:pt idx="10330">
                  <c:v>0</c:v>
                </c:pt>
                <c:pt idx="10331">
                  <c:v>0</c:v>
                </c:pt>
                <c:pt idx="10332">
                  <c:v>0</c:v>
                </c:pt>
                <c:pt idx="10333">
                  <c:v>0</c:v>
                </c:pt>
                <c:pt idx="10334">
                  <c:v>0</c:v>
                </c:pt>
                <c:pt idx="10335">
                  <c:v>0</c:v>
                </c:pt>
                <c:pt idx="10336">
                  <c:v>0</c:v>
                </c:pt>
                <c:pt idx="10337">
                  <c:v>0</c:v>
                </c:pt>
                <c:pt idx="10338">
                  <c:v>0</c:v>
                </c:pt>
                <c:pt idx="10339">
                  <c:v>0</c:v>
                </c:pt>
                <c:pt idx="10340">
                  <c:v>0</c:v>
                </c:pt>
                <c:pt idx="10341">
                  <c:v>0</c:v>
                </c:pt>
                <c:pt idx="10342">
                  <c:v>0</c:v>
                </c:pt>
                <c:pt idx="10343">
                  <c:v>0</c:v>
                </c:pt>
                <c:pt idx="10344">
                  <c:v>0</c:v>
                </c:pt>
                <c:pt idx="10345">
                  <c:v>0</c:v>
                </c:pt>
                <c:pt idx="10346">
                  <c:v>0</c:v>
                </c:pt>
                <c:pt idx="10347">
                  <c:v>0</c:v>
                </c:pt>
                <c:pt idx="10348">
                  <c:v>0</c:v>
                </c:pt>
                <c:pt idx="10349">
                  <c:v>0</c:v>
                </c:pt>
                <c:pt idx="10350">
                  <c:v>0</c:v>
                </c:pt>
                <c:pt idx="10351">
                  <c:v>0</c:v>
                </c:pt>
                <c:pt idx="10352">
                  <c:v>0</c:v>
                </c:pt>
                <c:pt idx="10353">
                  <c:v>0</c:v>
                </c:pt>
                <c:pt idx="10354">
                  <c:v>0</c:v>
                </c:pt>
                <c:pt idx="10355">
                  <c:v>0</c:v>
                </c:pt>
                <c:pt idx="10356">
                  <c:v>0</c:v>
                </c:pt>
                <c:pt idx="10357">
                  <c:v>0</c:v>
                </c:pt>
                <c:pt idx="10358">
                  <c:v>0</c:v>
                </c:pt>
                <c:pt idx="10359">
                  <c:v>0</c:v>
                </c:pt>
                <c:pt idx="10360">
                  <c:v>0</c:v>
                </c:pt>
                <c:pt idx="10361">
                  <c:v>0</c:v>
                </c:pt>
                <c:pt idx="10362">
                  <c:v>0</c:v>
                </c:pt>
                <c:pt idx="10363">
                  <c:v>0</c:v>
                </c:pt>
                <c:pt idx="10364">
                  <c:v>0</c:v>
                </c:pt>
                <c:pt idx="10365">
                  <c:v>0</c:v>
                </c:pt>
                <c:pt idx="10366">
                  <c:v>0</c:v>
                </c:pt>
                <c:pt idx="10367">
                  <c:v>0</c:v>
                </c:pt>
                <c:pt idx="10368">
                  <c:v>0</c:v>
                </c:pt>
                <c:pt idx="10369">
                  <c:v>0</c:v>
                </c:pt>
                <c:pt idx="10370">
                  <c:v>0</c:v>
                </c:pt>
                <c:pt idx="10371">
                  <c:v>0</c:v>
                </c:pt>
                <c:pt idx="10372">
                  <c:v>0</c:v>
                </c:pt>
                <c:pt idx="10373">
                  <c:v>0</c:v>
                </c:pt>
                <c:pt idx="10374">
                  <c:v>0</c:v>
                </c:pt>
                <c:pt idx="10375">
                  <c:v>0</c:v>
                </c:pt>
                <c:pt idx="10376">
                  <c:v>0</c:v>
                </c:pt>
                <c:pt idx="10377">
                  <c:v>0</c:v>
                </c:pt>
                <c:pt idx="10378">
                  <c:v>0</c:v>
                </c:pt>
                <c:pt idx="10379">
                  <c:v>0</c:v>
                </c:pt>
                <c:pt idx="10380">
                  <c:v>0</c:v>
                </c:pt>
                <c:pt idx="10381">
                  <c:v>0</c:v>
                </c:pt>
                <c:pt idx="10382">
                  <c:v>0</c:v>
                </c:pt>
                <c:pt idx="10383">
                  <c:v>0</c:v>
                </c:pt>
                <c:pt idx="10384">
                  <c:v>0</c:v>
                </c:pt>
                <c:pt idx="10385">
                  <c:v>0</c:v>
                </c:pt>
                <c:pt idx="10386">
                  <c:v>0</c:v>
                </c:pt>
                <c:pt idx="10387">
                  <c:v>0</c:v>
                </c:pt>
                <c:pt idx="10388">
                  <c:v>0</c:v>
                </c:pt>
                <c:pt idx="10389">
                  <c:v>0</c:v>
                </c:pt>
                <c:pt idx="10390">
                  <c:v>0</c:v>
                </c:pt>
                <c:pt idx="10391">
                  <c:v>0</c:v>
                </c:pt>
                <c:pt idx="10392">
                  <c:v>0</c:v>
                </c:pt>
                <c:pt idx="10393">
                  <c:v>0</c:v>
                </c:pt>
                <c:pt idx="10394">
                  <c:v>0</c:v>
                </c:pt>
                <c:pt idx="10395">
                  <c:v>0</c:v>
                </c:pt>
                <c:pt idx="10396">
                  <c:v>0</c:v>
                </c:pt>
                <c:pt idx="10397">
                  <c:v>0</c:v>
                </c:pt>
                <c:pt idx="10398">
                  <c:v>0</c:v>
                </c:pt>
                <c:pt idx="10399">
                  <c:v>0</c:v>
                </c:pt>
                <c:pt idx="10400">
                  <c:v>0</c:v>
                </c:pt>
                <c:pt idx="10401">
                  <c:v>0</c:v>
                </c:pt>
                <c:pt idx="10402">
                  <c:v>0</c:v>
                </c:pt>
                <c:pt idx="10403">
                  <c:v>0</c:v>
                </c:pt>
                <c:pt idx="10404">
                  <c:v>0</c:v>
                </c:pt>
                <c:pt idx="10405">
                  <c:v>0</c:v>
                </c:pt>
                <c:pt idx="10406">
                  <c:v>0</c:v>
                </c:pt>
                <c:pt idx="10407">
                  <c:v>0</c:v>
                </c:pt>
                <c:pt idx="10408">
                  <c:v>0</c:v>
                </c:pt>
                <c:pt idx="10409">
                  <c:v>0</c:v>
                </c:pt>
                <c:pt idx="10410">
                  <c:v>0</c:v>
                </c:pt>
                <c:pt idx="10411">
                  <c:v>0</c:v>
                </c:pt>
                <c:pt idx="10412">
                  <c:v>0</c:v>
                </c:pt>
                <c:pt idx="10413">
                  <c:v>0</c:v>
                </c:pt>
                <c:pt idx="10414">
                  <c:v>0</c:v>
                </c:pt>
                <c:pt idx="10415">
                  <c:v>0</c:v>
                </c:pt>
                <c:pt idx="10416">
                  <c:v>0</c:v>
                </c:pt>
                <c:pt idx="10417">
                  <c:v>0</c:v>
                </c:pt>
                <c:pt idx="10418">
                  <c:v>0</c:v>
                </c:pt>
                <c:pt idx="10419">
                  <c:v>0</c:v>
                </c:pt>
                <c:pt idx="10420">
                  <c:v>0</c:v>
                </c:pt>
                <c:pt idx="10421">
                  <c:v>0</c:v>
                </c:pt>
                <c:pt idx="10422">
                  <c:v>0</c:v>
                </c:pt>
                <c:pt idx="10423">
                  <c:v>0</c:v>
                </c:pt>
                <c:pt idx="10424">
                  <c:v>0</c:v>
                </c:pt>
                <c:pt idx="10425">
                  <c:v>0</c:v>
                </c:pt>
                <c:pt idx="10426">
                  <c:v>0</c:v>
                </c:pt>
                <c:pt idx="10427">
                  <c:v>0</c:v>
                </c:pt>
                <c:pt idx="10428">
                  <c:v>0</c:v>
                </c:pt>
                <c:pt idx="10429">
                  <c:v>0</c:v>
                </c:pt>
                <c:pt idx="10430">
                  <c:v>0</c:v>
                </c:pt>
                <c:pt idx="10431">
                  <c:v>0</c:v>
                </c:pt>
                <c:pt idx="10432">
                  <c:v>0</c:v>
                </c:pt>
                <c:pt idx="10433">
                  <c:v>0</c:v>
                </c:pt>
                <c:pt idx="10434">
                  <c:v>0</c:v>
                </c:pt>
                <c:pt idx="10435">
                  <c:v>0</c:v>
                </c:pt>
                <c:pt idx="10436">
                  <c:v>0</c:v>
                </c:pt>
                <c:pt idx="10437">
                  <c:v>0</c:v>
                </c:pt>
                <c:pt idx="10438">
                  <c:v>0</c:v>
                </c:pt>
                <c:pt idx="10439">
                  <c:v>0</c:v>
                </c:pt>
                <c:pt idx="10440">
                  <c:v>0</c:v>
                </c:pt>
                <c:pt idx="10441">
                  <c:v>0</c:v>
                </c:pt>
                <c:pt idx="10442">
                  <c:v>0</c:v>
                </c:pt>
                <c:pt idx="10443">
                  <c:v>0</c:v>
                </c:pt>
                <c:pt idx="10444">
                  <c:v>0</c:v>
                </c:pt>
                <c:pt idx="10445">
                  <c:v>0</c:v>
                </c:pt>
                <c:pt idx="10446">
                  <c:v>0</c:v>
                </c:pt>
                <c:pt idx="10447">
                  <c:v>0</c:v>
                </c:pt>
                <c:pt idx="10448">
                  <c:v>0</c:v>
                </c:pt>
                <c:pt idx="10449">
                  <c:v>0</c:v>
                </c:pt>
                <c:pt idx="10450">
                  <c:v>0</c:v>
                </c:pt>
                <c:pt idx="10451">
                  <c:v>0</c:v>
                </c:pt>
                <c:pt idx="10452">
                  <c:v>0</c:v>
                </c:pt>
                <c:pt idx="10453">
                  <c:v>0</c:v>
                </c:pt>
                <c:pt idx="10454">
                  <c:v>0</c:v>
                </c:pt>
                <c:pt idx="10455">
                  <c:v>0</c:v>
                </c:pt>
                <c:pt idx="10456">
                  <c:v>0</c:v>
                </c:pt>
                <c:pt idx="10457">
                  <c:v>0</c:v>
                </c:pt>
                <c:pt idx="10458">
                  <c:v>0</c:v>
                </c:pt>
                <c:pt idx="10459">
                  <c:v>0</c:v>
                </c:pt>
                <c:pt idx="10460">
                  <c:v>0</c:v>
                </c:pt>
                <c:pt idx="10461">
                  <c:v>0</c:v>
                </c:pt>
                <c:pt idx="10462">
                  <c:v>0</c:v>
                </c:pt>
                <c:pt idx="10463">
                  <c:v>0</c:v>
                </c:pt>
                <c:pt idx="10464">
                  <c:v>0</c:v>
                </c:pt>
                <c:pt idx="10465">
                  <c:v>0</c:v>
                </c:pt>
                <c:pt idx="10466">
                  <c:v>0</c:v>
                </c:pt>
                <c:pt idx="10467">
                  <c:v>0</c:v>
                </c:pt>
                <c:pt idx="10468">
                  <c:v>0</c:v>
                </c:pt>
                <c:pt idx="10469">
                  <c:v>0</c:v>
                </c:pt>
                <c:pt idx="10470">
                  <c:v>0</c:v>
                </c:pt>
                <c:pt idx="10471">
                  <c:v>0</c:v>
                </c:pt>
                <c:pt idx="10472">
                  <c:v>0</c:v>
                </c:pt>
                <c:pt idx="10473">
                  <c:v>0</c:v>
                </c:pt>
                <c:pt idx="10474">
                  <c:v>0</c:v>
                </c:pt>
                <c:pt idx="10475">
                  <c:v>0</c:v>
                </c:pt>
                <c:pt idx="10476">
                  <c:v>0</c:v>
                </c:pt>
                <c:pt idx="10477">
                  <c:v>0</c:v>
                </c:pt>
                <c:pt idx="10478">
                  <c:v>0</c:v>
                </c:pt>
                <c:pt idx="10479">
                  <c:v>0</c:v>
                </c:pt>
                <c:pt idx="10480">
                  <c:v>0</c:v>
                </c:pt>
                <c:pt idx="10481">
                  <c:v>0</c:v>
                </c:pt>
                <c:pt idx="10482">
                  <c:v>0</c:v>
                </c:pt>
                <c:pt idx="10483">
                  <c:v>0</c:v>
                </c:pt>
                <c:pt idx="10484">
                  <c:v>0</c:v>
                </c:pt>
                <c:pt idx="10485">
                  <c:v>0</c:v>
                </c:pt>
                <c:pt idx="10486">
                  <c:v>0</c:v>
                </c:pt>
                <c:pt idx="10487">
                  <c:v>0</c:v>
                </c:pt>
                <c:pt idx="10488">
                  <c:v>0</c:v>
                </c:pt>
                <c:pt idx="10489">
                  <c:v>0</c:v>
                </c:pt>
                <c:pt idx="10490">
                  <c:v>0</c:v>
                </c:pt>
                <c:pt idx="10491">
                  <c:v>0</c:v>
                </c:pt>
                <c:pt idx="10492">
                  <c:v>0</c:v>
                </c:pt>
                <c:pt idx="10493">
                  <c:v>0</c:v>
                </c:pt>
                <c:pt idx="10494">
                  <c:v>0</c:v>
                </c:pt>
                <c:pt idx="10495">
                  <c:v>0</c:v>
                </c:pt>
                <c:pt idx="10496">
                  <c:v>0</c:v>
                </c:pt>
                <c:pt idx="10497">
                  <c:v>0</c:v>
                </c:pt>
                <c:pt idx="10498">
                  <c:v>0</c:v>
                </c:pt>
                <c:pt idx="10499">
                  <c:v>0</c:v>
                </c:pt>
                <c:pt idx="10500">
                  <c:v>0</c:v>
                </c:pt>
                <c:pt idx="10501">
                  <c:v>0</c:v>
                </c:pt>
                <c:pt idx="10502">
                  <c:v>0</c:v>
                </c:pt>
                <c:pt idx="10503">
                  <c:v>0</c:v>
                </c:pt>
                <c:pt idx="10504">
                  <c:v>0</c:v>
                </c:pt>
                <c:pt idx="10505">
                  <c:v>0</c:v>
                </c:pt>
                <c:pt idx="10506">
                  <c:v>0</c:v>
                </c:pt>
                <c:pt idx="10507">
                  <c:v>0</c:v>
                </c:pt>
                <c:pt idx="10508">
                  <c:v>0</c:v>
                </c:pt>
                <c:pt idx="10509">
                  <c:v>0</c:v>
                </c:pt>
                <c:pt idx="10510">
                  <c:v>0</c:v>
                </c:pt>
                <c:pt idx="10511">
                  <c:v>0</c:v>
                </c:pt>
                <c:pt idx="10512">
                  <c:v>0</c:v>
                </c:pt>
                <c:pt idx="10513">
                  <c:v>0</c:v>
                </c:pt>
                <c:pt idx="10514">
                  <c:v>0</c:v>
                </c:pt>
                <c:pt idx="10515">
                  <c:v>0</c:v>
                </c:pt>
                <c:pt idx="10516">
                  <c:v>0</c:v>
                </c:pt>
                <c:pt idx="10517">
                  <c:v>0</c:v>
                </c:pt>
                <c:pt idx="10518">
                  <c:v>0</c:v>
                </c:pt>
                <c:pt idx="10519">
                  <c:v>0</c:v>
                </c:pt>
                <c:pt idx="10520">
                  <c:v>0</c:v>
                </c:pt>
                <c:pt idx="10521">
                  <c:v>0</c:v>
                </c:pt>
                <c:pt idx="10522">
                  <c:v>0</c:v>
                </c:pt>
                <c:pt idx="10523">
                  <c:v>0</c:v>
                </c:pt>
                <c:pt idx="10524">
                  <c:v>0</c:v>
                </c:pt>
                <c:pt idx="10525">
                  <c:v>0</c:v>
                </c:pt>
                <c:pt idx="10526">
                  <c:v>0</c:v>
                </c:pt>
                <c:pt idx="10527">
                  <c:v>0</c:v>
                </c:pt>
                <c:pt idx="10528">
                  <c:v>0</c:v>
                </c:pt>
                <c:pt idx="10529">
                  <c:v>0</c:v>
                </c:pt>
                <c:pt idx="10530">
                  <c:v>0</c:v>
                </c:pt>
                <c:pt idx="10531">
                  <c:v>0</c:v>
                </c:pt>
                <c:pt idx="10532">
                  <c:v>0</c:v>
                </c:pt>
                <c:pt idx="10533">
                  <c:v>0</c:v>
                </c:pt>
                <c:pt idx="10534">
                  <c:v>0</c:v>
                </c:pt>
                <c:pt idx="10535">
                  <c:v>0</c:v>
                </c:pt>
                <c:pt idx="10536">
                  <c:v>0</c:v>
                </c:pt>
                <c:pt idx="10537">
                  <c:v>0</c:v>
                </c:pt>
                <c:pt idx="10538">
                  <c:v>0</c:v>
                </c:pt>
                <c:pt idx="10539">
                  <c:v>0</c:v>
                </c:pt>
                <c:pt idx="10540">
                  <c:v>0</c:v>
                </c:pt>
                <c:pt idx="10541">
                  <c:v>0</c:v>
                </c:pt>
                <c:pt idx="10542">
                  <c:v>0</c:v>
                </c:pt>
                <c:pt idx="10543">
                  <c:v>0</c:v>
                </c:pt>
                <c:pt idx="10544">
                  <c:v>0</c:v>
                </c:pt>
                <c:pt idx="10545">
                  <c:v>0</c:v>
                </c:pt>
                <c:pt idx="10546">
                  <c:v>0</c:v>
                </c:pt>
                <c:pt idx="10547">
                  <c:v>0</c:v>
                </c:pt>
                <c:pt idx="10548">
                  <c:v>0</c:v>
                </c:pt>
                <c:pt idx="10549">
                  <c:v>0</c:v>
                </c:pt>
                <c:pt idx="10550">
                  <c:v>0</c:v>
                </c:pt>
                <c:pt idx="10551">
                  <c:v>0</c:v>
                </c:pt>
                <c:pt idx="10552">
                  <c:v>0</c:v>
                </c:pt>
                <c:pt idx="10553">
                  <c:v>0</c:v>
                </c:pt>
                <c:pt idx="10554">
                  <c:v>0</c:v>
                </c:pt>
                <c:pt idx="10555">
                  <c:v>0</c:v>
                </c:pt>
                <c:pt idx="10556">
                  <c:v>0</c:v>
                </c:pt>
                <c:pt idx="10557">
                  <c:v>0</c:v>
                </c:pt>
                <c:pt idx="10558">
                  <c:v>0</c:v>
                </c:pt>
                <c:pt idx="10559">
                  <c:v>0</c:v>
                </c:pt>
                <c:pt idx="10560">
                  <c:v>0</c:v>
                </c:pt>
                <c:pt idx="10561">
                  <c:v>0</c:v>
                </c:pt>
                <c:pt idx="10562">
                  <c:v>0</c:v>
                </c:pt>
                <c:pt idx="10563">
                  <c:v>0</c:v>
                </c:pt>
                <c:pt idx="10564">
                  <c:v>0</c:v>
                </c:pt>
                <c:pt idx="10565">
                  <c:v>0</c:v>
                </c:pt>
                <c:pt idx="10566">
                  <c:v>0</c:v>
                </c:pt>
                <c:pt idx="10567">
                  <c:v>0</c:v>
                </c:pt>
                <c:pt idx="10568">
                  <c:v>0</c:v>
                </c:pt>
                <c:pt idx="10569">
                  <c:v>0</c:v>
                </c:pt>
                <c:pt idx="10570">
                  <c:v>0</c:v>
                </c:pt>
                <c:pt idx="10571">
                  <c:v>0</c:v>
                </c:pt>
                <c:pt idx="10572">
                  <c:v>0</c:v>
                </c:pt>
                <c:pt idx="10573">
                  <c:v>0</c:v>
                </c:pt>
                <c:pt idx="10574">
                  <c:v>0</c:v>
                </c:pt>
                <c:pt idx="10575">
                  <c:v>0</c:v>
                </c:pt>
                <c:pt idx="10576">
                  <c:v>0</c:v>
                </c:pt>
                <c:pt idx="10577">
                  <c:v>0</c:v>
                </c:pt>
                <c:pt idx="10578">
                  <c:v>0</c:v>
                </c:pt>
                <c:pt idx="10579">
                  <c:v>0</c:v>
                </c:pt>
                <c:pt idx="10580">
                  <c:v>0</c:v>
                </c:pt>
                <c:pt idx="10581">
                  <c:v>0</c:v>
                </c:pt>
                <c:pt idx="10582">
                  <c:v>0</c:v>
                </c:pt>
                <c:pt idx="10583">
                  <c:v>0</c:v>
                </c:pt>
                <c:pt idx="10584">
                  <c:v>0</c:v>
                </c:pt>
                <c:pt idx="10585">
                  <c:v>0</c:v>
                </c:pt>
                <c:pt idx="10586">
                  <c:v>0</c:v>
                </c:pt>
                <c:pt idx="10587">
                  <c:v>0</c:v>
                </c:pt>
                <c:pt idx="10588">
                  <c:v>0</c:v>
                </c:pt>
                <c:pt idx="10589">
                  <c:v>0</c:v>
                </c:pt>
                <c:pt idx="10590">
                  <c:v>0</c:v>
                </c:pt>
                <c:pt idx="10591">
                  <c:v>0</c:v>
                </c:pt>
                <c:pt idx="10592">
                  <c:v>0</c:v>
                </c:pt>
                <c:pt idx="10593">
                  <c:v>0</c:v>
                </c:pt>
                <c:pt idx="10594">
                  <c:v>0</c:v>
                </c:pt>
                <c:pt idx="10595">
                  <c:v>0</c:v>
                </c:pt>
                <c:pt idx="10596">
                  <c:v>0</c:v>
                </c:pt>
                <c:pt idx="10597">
                  <c:v>0</c:v>
                </c:pt>
                <c:pt idx="10598">
                  <c:v>0</c:v>
                </c:pt>
                <c:pt idx="10599">
                  <c:v>0</c:v>
                </c:pt>
                <c:pt idx="10600">
                  <c:v>0</c:v>
                </c:pt>
                <c:pt idx="10601">
                  <c:v>0</c:v>
                </c:pt>
                <c:pt idx="10602">
                  <c:v>0</c:v>
                </c:pt>
                <c:pt idx="10603">
                  <c:v>0</c:v>
                </c:pt>
                <c:pt idx="10604">
                  <c:v>0</c:v>
                </c:pt>
                <c:pt idx="10605">
                  <c:v>0</c:v>
                </c:pt>
                <c:pt idx="10606">
                  <c:v>0</c:v>
                </c:pt>
                <c:pt idx="10607">
                  <c:v>0</c:v>
                </c:pt>
                <c:pt idx="10608">
                  <c:v>0</c:v>
                </c:pt>
                <c:pt idx="10609">
                  <c:v>0</c:v>
                </c:pt>
                <c:pt idx="10610">
                  <c:v>0</c:v>
                </c:pt>
                <c:pt idx="10611">
                  <c:v>0</c:v>
                </c:pt>
                <c:pt idx="10612">
                  <c:v>0</c:v>
                </c:pt>
                <c:pt idx="10613">
                  <c:v>0</c:v>
                </c:pt>
                <c:pt idx="10614">
                  <c:v>0</c:v>
                </c:pt>
                <c:pt idx="10615">
                  <c:v>0</c:v>
                </c:pt>
                <c:pt idx="10616">
                  <c:v>0</c:v>
                </c:pt>
                <c:pt idx="10617">
                  <c:v>0</c:v>
                </c:pt>
                <c:pt idx="10618">
                  <c:v>0</c:v>
                </c:pt>
                <c:pt idx="10619">
                  <c:v>0</c:v>
                </c:pt>
                <c:pt idx="10620">
                  <c:v>0</c:v>
                </c:pt>
                <c:pt idx="10621">
                  <c:v>0</c:v>
                </c:pt>
                <c:pt idx="10622">
                  <c:v>0</c:v>
                </c:pt>
                <c:pt idx="10623">
                  <c:v>0</c:v>
                </c:pt>
                <c:pt idx="10624">
                  <c:v>0</c:v>
                </c:pt>
                <c:pt idx="10625">
                  <c:v>0</c:v>
                </c:pt>
                <c:pt idx="10626">
                  <c:v>0</c:v>
                </c:pt>
                <c:pt idx="10627">
                  <c:v>0</c:v>
                </c:pt>
                <c:pt idx="10628">
                  <c:v>0</c:v>
                </c:pt>
                <c:pt idx="10629">
                  <c:v>0</c:v>
                </c:pt>
                <c:pt idx="10630">
                  <c:v>0</c:v>
                </c:pt>
                <c:pt idx="10631">
                  <c:v>0</c:v>
                </c:pt>
                <c:pt idx="10632">
                  <c:v>0</c:v>
                </c:pt>
                <c:pt idx="10633">
                  <c:v>0</c:v>
                </c:pt>
                <c:pt idx="10634">
                  <c:v>0</c:v>
                </c:pt>
                <c:pt idx="10635">
                  <c:v>0</c:v>
                </c:pt>
                <c:pt idx="10636">
                  <c:v>0</c:v>
                </c:pt>
                <c:pt idx="10637">
                  <c:v>0</c:v>
                </c:pt>
                <c:pt idx="10638">
                  <c:v>0</c:v>
                </c:pt>
                <c:pt idx="10639">
                  <c:v>0</c:v>
                </c:pt>
                <c:pt idx="10640">
                  <c:v>0</c:v>
                </c:pt>
                <c:pt idx="10641">
                  <c:v>0</c:v>
                </c:pt>
                <c:pt idx="10642">
                  <c:v>0</c:v>
                </c:pt>
                <c:pt idx="10643">
                  <c:v>0</c:v>
                </c:pt>
                <c:pt idx="10644">
                  <c:v>0</c:v>
                </c:pt>
                <c:pt idx="10645">
                  <c:v>0</c:v>
                </c:pt>
                <c:pt idx="10646">
                  <c:v>0</c:v>
                </c:pt>
                <c:pt idx="10647">
                  <c:v>0</c:v>
                </c:pt>
                <c:pt idx="10648">
                  <c:v>0</c:v>
                </c:pt>
                <c:pt idx="10649">
                  <c:v>0</c:v>
                </c:pt>
                <c:pt idx="10650">
                  <c:v>0</c:v>
                </c:pt>
                <c:pt idx="10651">
                  <c:v>0</c:v>
                </c:pt>
                <c:pt idx="10652">
                  <c:v>0</c:v>
                </c:pt>
                <c:pt idx="10653">
                  <c:v>0</c:v>
                </c:pt>
                <c:pt idx="10654">
                  <c:v>0</c:v>
                </c:pt>
                <c:pt idx="10655">
                  <c:v>0</c:v>
                </c:pt>
                <c:pt idx="10656">
                  <c:v>0</c:v>
                </c:pt>
                <c:pt idx="10657">
                  <c:v>0</c:v>
                </c:pt>
                <c:pt idx="10658">
                  <c:v>0</c:v>
                </c:pt>
                <c:pt idx="10659">
                  <c:v>0</c:v>
                </c:pt>
                <c:pt idx="10660">
                  <c:v>0</c:v>
                </c:pt>
                <c:pt idx="10661">
                  <c:v>0</c:v>
                </c:pt>
                <c:pt idx="10662">
                  <c:v>0</c:v>
                </c:pt>
                <c:pt idx="10663">
                  <c:v>0</c:v>
                </c:pt>
                <c:pt idx="10664">
                  <c:v>0</c:v>
                </c:pt>
                <c:pt idx="10665">
                  <c:v>0</c:v>
                </c:pt>
                <c:pt idx="10666">
                  <c:v>0</c:v>
                </c:pt>
                <c:pt idx="10667">
                  <c:v>0</c:v>
                </c:pt>
                <c:pt idx="10668">
                  <c:v>0</c:v>
                </c:pt>
                <c:pt idx="10669">
                  <c:v>0</c:v>
                </c:pt>
                <c:pt idx="10670">
                  <c:v>0</c:v>
                </c:pt>
                <c:pt idx="10671">
                  <c:v>0</c:v>
                </c:pt>
                <c:pt idx="10672">
                  <c:v>0</c:v>
                </c:pt>
                <c:pt idx="10673">
                  <c:v>0</c:v>
                </c:pt>
                <c:pt idx="10674">
                  <c:v>0</c:v>
                </c:pt>
                <c:pt idx="10675">
                  <c:v>0</c:v>
                </c:pt>
                <c:pt idx="10676">
                  <c:v>0</c:v>
                </c:pt>
                <c:pt idx="10677">
                  <c:v>0</c:v>
                </c:pt>
                <c:pt idx="10678">
                  <c:v>0</c:v>
                </c:pt>
                <c:pt idx="10679">
                  <c:v>0</c:v>
                </c:pt>
                <c:pt idx="10680">
                  <c:v>0</c:v>
                </c:pt>
                <c:pt idx="10681">
                  <c:v>0</c:v>
                </c:pt>
                <c:pt idx="10682">
                  <c:v>0</c:v>
                </c:pt>
                <c:pt idx="10683">
                  <c:v>0</c:v>
                </c:pt>
                <c:pt idx="10684">
                  <c:v>0</c:v>
                </c:pt>
                <c:pt idx="10685">
                  <c:v>0</c:v>
                </c:pt>
                <c:pt idx="10686">
                  <c:v>0</c:v>
                </c:pt>
                <c:pt idx="10687">
                  <c:v>0</c:v>
                </c:pt>
                <c:pt idx="10688">
                  <c:v>0</c:v>
                </c:pt>
                <c:pt idx="10689">
                  <c:v>0</c:v>
                </c:pt>
                <c:pt idx="10690">
                  <c:v>0</c:v>
                </c:pt>
                <c:pt idx="10691">
                  <c:v>0</c:v>
                </c:pt>
                <c:pt idx="10692">
                  <c:v>0</c:v>
                </c:pt>
                <c:pt idx="10693">
                  <c:v>0</c:v>
                </c:pt>
                <c:pt idx="10694">
                  <c:v>0</c:v>
                </c:pt>
                <c:pt idx="10695">
                  <c:v>0</c:v>
                </c:pt>
                <c:pt idx="10696">
                  <c:v>0</c:v>
                </c:pt>
                <c:pt idx="10697">
                  <c:v>0</c:v>
                </c:pt>
                <c:pt idx="10698">
                  <c:v>0</c:v>
                </c:pt>
                <c:pt idx="10699">
                  <c:v>0</c:v>
                </c:pt>
                <c:pt idx="10700">
                  <c:v>0</c:v>
                </c:pt>
                <c:pt idx="10701">
                  <c:v>0</c:v>
                </c:pt>
                <c:pt idx="10702">
                  <c:v>0</c:v>
                </c:pt>
                <c:pt idx="10703">
                  <c:v>0</c:v>
                </c:pt>
                <c:pt idx="10704">
                  <c:v>0</c:v>
                </c:pt>
                <c:pt idx="10705">
                  <c:v>0</c:v>
                </c:pt>
                <c:pt idx="10706">
                  <c:v>0</c:v>
                </c:pt>
                <c:pt idx="10707">
                  <c:v>0</c:v>
                </c:pt>
                <c:pt idx="10708">
                  <c:v>0</c:v>
                </c:pt>
                <c:pt idx="10709">
                  <c:v>0</c:v>
                </c:pt>
                <c:pt idx="10710">
                  <c:v>0</c:v>
                </c:pt>
                <c:pt idx="10711">
                  <c:v>0</c:v>
                </c:pt>
                <c:pt idx="10712">
                  <c:v>0</c:v>
                </c:pt>
                <c:pt idx="10713">
                  <c:v>0</c:v>
                </c:pt>
                <c:pt idx="10714">
                  <c:v>0</c:v>
                </c:pt>
                <c:pt idx="10715">
                  <c:v>0</c:v>
                </c:pt>
                <c:pt idx="10716">
                  <c:v>0</c:v>
                </c:pt>
                <c:pt idx="10717">
                  <c:v>0</c:v>
                </c:pt>
                <c:pt idx="10718">
                  <c:v>0</c:v>
                </c:pt>
                <c:pt idx="10719">
                  <c:v>0</c:v>
                </c:pt>
                <c:pt idx="10720">
                  <c:v>0</c:v>
                </c:pt>
                <c:pt idx="10721">
                  <c:v>0</c:v>
                </c:pt>
                <c:pt idx="10722">
                  <c:v>0</c:v>
                </c:pt>
                <c:pt idx="10723">
                  <c:v>0</c:v>
                </c:pt>
                <c:pt idx="10724">
                  <c:v>0</c:v>
                </c:pt>
                <c:pt idx="10725">
                  <c:v>0</c:v>
                </c:pt>
                <c:pt idx="10726">
                  <c:v>0</c:v>
                </c:pt>
                <c:pt idx="10727">
                  <c:v>0</c:v>
                </c:pt>
                <c:pt idx="10728">
                  <c:v>0</c:v>
                </c:pt>
                <c:pt idx="10729">
                  <c:v>0</c:v>
                </c:pt>
                <c:pt idx="10730">
                  <c:v>0</c:v>
                </c:pt>
                <c:pt idx="10731">
                  <c:v>0</c:v>
                </c:pt>
                <c:pt idx="10732">
                  <c:v>0</c:v>
                </c:pt>
                <c:pt idx="10733">
                  <c:v>0</c:v>
                </c:pt>
                <c:pt idx="10734">
                  <c:v>0</c:v>
                </c:pt>
                <c:pt idx="10735">
                  <c:v>0</c:v>
                </c:pt>
                <c:pt idx="10736">
                  <c:v>0</c:v>
                </c:pt>
                <c:pt idx="10737">
                  <c:v>0</c:v>
                </c:pt>
                <c:pt idx="10738">
                  <c:v>0</c:v>
                </c:pt>
                <c:pt idx="10739">
                  <c:v>0</c:v>
                </c:pt>
                <c:pt idx="10740">
                  <c:v>0</c:v>
                </c:pt>
                <c:pt idx="10741">
                  <c:v>0</c:v>
                </c:pt>
                <c:pt idx="10742">
                  <c:v>0</c:v>
                </c:pt>
                <c:pt idx="10743">
                  <c:v>0</c:v>
                </c:pt>
                <c:pt idx="10744">
                  <c:v>0</c:v>
                </c:pt>
                <c:pt idx="10745">
                  <c:v>0</c:v>
                </c:pt>
                <c:pt idx="10746">
                  <c:v>0</c:v>
                </c:pt>
                <c:pt idx="10747">
                  <c:v>0</c:v>
                </c:pt>
                <c:pt idx="10748">
                  <c:v>0</c:v>
                </c:pt>
                <c:pt idx="10749">
                  <c:v>0</c:v>
                </c:pt>
                <c:pt idx="10750">
                  <c:v>0</c:v>
                </c:pt>
                <c:pt idx="10751">
                  <c:v>0</c:v>
                </c:pt>
                <c:pt idx="10752">
                  <c:v>0</c:v>
                </c:pt>
                <c:pt idx="10753">
                  <c:v>0</c:v>
                </c:pt>
                <c:pt idx="10754">
                  <c:v>0</c:v>
                </c:pt>
                <c:pt idx="10755">
                  <c:v>0</c:v>
                </c:pt>
                <c:pt idx="10756">
                  <c:v>0</c:v>
                </c:pt>
                <c:pt idx="10757">
                  <c:v>0</c:v>
                </c:pt>
                <c:pt idx="10758">
                  <c:v>0</c:v>
                </c:pt>
                <c:pt idx="10759">
                  <c:v>0</c:v>
                </c:pt>
                <c:pt idx="10760">
                  <c:v>0</c:v>
                </c:pt>
                <c:pt idx="10761">
                  <c:v>0</c:v>
                </c:pt>
                <c:pt idx="10762">
                  <c:v>0</c:v>
                </c:pt>
                <c:pt idx="10763">
                  <c:v>0</c:v>
                </c:pt>
                <c:pt idx="10764">
                  <c:v>0</c:v>
                </c:pt>
                <c:pt idx="10765">
                  <c:v>0</c:v>
                </c:pt>
                <c:pt idx="10766">
                  <c:v>0</c:v>
                </c:pt>
                <c:pt idx="10767">
                  <c:v>0</c:v>
                </c:pt>
                <c:pt idx="10768">
                  <c:v>0</c:v>
                </c:pt>
                <c:pt idx="10769">
                  <c:v>0</c:v>
                </c:pt>
                <c:pt idx="10770">
                  <c:v>0</c:v>
                </c:pt>
                <c:pt idx="10771">
                  <c:v>0</c:v>
                </c:pt>
                <c:pt idx="10772">
                  <c:v>0</c:v>
                </c:pt>
                <c:pt idx="10773">
                  <c:v>0</c:v>
                </c:pt>
                <c:pt idx="10774">
                  <c:v>0</c:v>
                </c:pt>
                <c:pt idx="10775">
                  <c:v>0</c:v>
                </c:pt>
                <c:pt idx="10776">
                  <c:v>0</c:v>
                </c:pt>
                <c:pt idx="10777">
                  <c:v>0</c:v>
                </c:pt>
                <c:pt idx="10778">
                  <c:v>0</c:v>
                </c:pt>
                <c:pt idx="10779">
                  <c:v>0</c:v>
                </c:pt>
                <c:pt idx="10780">
                  <c:v>0</c:v>
                </c:pt>
                <c:pt idx="10781">
                  <c:v>0</c:v>
                </c:pt>
                <c:pt idx="10782">
                  <c:v>0</c:v>
                </c:pt>
                <c:pt idx="10783">
                  <c:v>0</c:v>
                </c:pt>
                <c:pt idx="10784">
                  <c:v>0</c:v>
                </c:pt>
                <c:pt idx="10785">
                  <c:v>0</c:v>
                </c:pt>
                <c:pt idx="10786">
                  <c:v>0</c:v>
                </c:pt>
                <c:pt idx="10787">
                  <c:v>0</c:v>
                </c:pt>
                <c:pt idx="10788">
                  <c:v>0</c:v>
                </c:pt>
                <c:pt idx="10789">
                  <c:v>0</c:v>
                </c:pt>
                <c:pt idx="10790">
                  <c:v>0</c:v>
                </c:pt>
                <c:pt idx="10791">
                  <c:v>0</c:v>
                </c:pt>
                <c:pt idx="10792">
                  <c:v>0</c:v>
                </c:pt>
                <c:pt idx="10793">
                  <c:v>0</c:v>
                </c:pt>
                <c:pt idx="10794">
                  <c:v>0</c:v>
                </c:pt>
                <c:pt idx="10795">
                  <c:v>0</c:v>
                </c:pt>
                <c:pt idx="10796">
                  <c:v>0</c:v>
                </c:pt>
                <c:pt idx="10797">
                  <c:v>0</c:v>
                </c:pt>
                <c:pt idx="10798">
                  <c:v>0</c:v>
                </c:pt>
                <c:pt idx="10799">
                  <c:v>0</c:v>
                </c:pt>
                <c:pt idx="10800">
                  <c:v>0</c:v>
                </c:pt>
                <c:pt idx="10801">
                  <c:v>0</c:v>
                </c:pt>
                <c:pt idx="10802">
                  <c:v>0</c:v>
                </c:pt>
                <c:pt idx="10803">
                  <c:v>0</c:v>
                </c:pt>
                <c:pt idx="10804">
                  <c:v>0</c:v>
                </c:pt>
                <c:pt idx="10805">
                  <c:v>0</c:v>
                </c:pt>
                <c:pt idx="10806">
                  <c:v>0</c:v>
                </c:pt>
                <c:pt idx="10807">
                  <c:v>0</c:v>
                </c:pt>
                <c:pt idx="10808">
                  <c:v>0</c:v>
                </c:pt>
                <c:pt idx="10809">
                  <c:v>0</c:v>
                </c:pt>
                <c:pt idx="10810">
                  <c:v>0</c:v>
                </c:pt>
                <c:pt idx="10811">
                  <c:v>0</c:v>
                </c:pt>
                <c:pt idx="10812">
                  <c:v>0</c:v>
                </c:pt>
                <c:pt idx="10813">
                  <c:v>0</c:v>
                </c:pt>
                <c:pt idx="10814">
                  <c:v>0</c:v>
                </c:pt>
                <c:pt idx="10815">
                  <c:v>0</c:v>
                </c:pt>
                <c:pt idx="10816">
                  <c:v>0</c:v>
                </c:pt>
                <c:pt idx="10817">
                  <c:v>0</c:v>
                </c:pt>
                <c:pt idx="10818">
                  <c:v>0</c:v>
                </c:pt>
                <c:pt idx="10819">
                  <c:v>0</c:v>
                </c:pt>
                <c:pt idx="10820">
                  <c:v>0</c:v>
                </c:pt>
                <c:pt idx="10821">
                  <c:v>0</c:v>
                </c:pt>
                <c:pt idx="10822">
                  <c:v>0</c:v>
                </c:pt>
                <c:pt idx="10823">
                  <c:v>0</c:v>
                </c:pt>
                <c:pt idx="10824">
                  <c:v>0</c:v>
                </c:pt>
                <c:pt idx="10825">
                  <c:v>0</c:v>
                </c:pt>
                <c:pt idx="10826">
                  <c:v>0</c:v>
                </c:pt>
                <c:pt idx="10827">
                  <c:v>0</c:v>
                </c:pt>
                <c:pt idx="10828">
                  <c:v>0</c:v>
                </c:pt>
                <c:pt idx="10829">
                  <c:v>0</c:v>
                </c:pt>
                <c:pt idx="10830">
                  <c:v>0</c:v>
                </c:pt>
                <c:pt idx="10831">
                  <c:v>0</c:v>
                </c:pt>
                <c:pt idx="10832">
                  <c:v>0</c:v>
                </c:pt>
                <c:pt idx="10833">
                  <c:v>0</c:v>
                </c:pt>
                <c:pt idx="10834">
                  <c:v>0</c:v>
                </c:pt>
                <c:pt idx="10835">
                  <c:v>0</c:v>
                </c:pt>
                <c:pt idx="10836">
                  <c:v>0</c:v>
                </c:pt>
                <c:pt idx="10837">
                  <c:v>0</c:v>
                </c:pt>
                <c:pt idx="10838">
                  <c:v>0</c:v>
                </c:pt>
                <c:pt idx="10839">
                  <c:v>0</c:v>
                </c:pt>
                <c:pt idx="10840">
                  <c:v>0</c:v>
                </c:pt>
                <c:pt idx="10841">
                  <c:v>0</c:v>
                </c:pt>
                <c:pt idx="10842">
                  <c:v>0</c:v>
                </c:pt>
                <c:pt idx="10843">
                  <c:v>0</c:v>
                </c:pt>
                <c:pt idx="10844">
                  <c:v>0</c:v>
                </c:pt>
                <c:pt idx="10845">
                  <c:v>0</c:v>
                </c:pt>
                <c:pt idx="10846">
                  <c:v>0</c:v>
                </c:pt>
                <c:pt idx="10847">
                  <c:v>0</c:v>
                </c:pt>
                <c:pt idx="10848">
                  <c:v>0</c:v>
                </c:pt>
                <c:pt idx="10849">
                  <c:v>0</c:v>
                </c:pt>
                <c:pt idx="10850">
                  <c:v>0</c:v>
                </c:pt>
                <c:pt idx="10851">
                  <c:v>0</c:v>
                </c:pt>
                <c:pt idx="10852">
                  <c:v>0</c:v>
                </c:pt>
                <c:pt idx="10853">
                  <c:v>0</c:v>
                </c:pt>
                <c:pt idx="10854">
                  <c:v>0</c:v>
                </c:pt>
                <c:pt idx="10855">
                  <c:v>0</c:v>
                </c:pt>
                <c:pt idx="10856">
                  <c:v>0</c:v>
                </c:pt>
                <c:pt idx="10857">
                  <c:v>0</c:v>
                </c:pt>
                <c:pt idx="10858">
                  <c:v>0</c:v>
                </c:pt>
                <c:pt idx="10859">
                  <c:v>0</c:v>
                </c:pt>
                <c:pt idx="10860">
                  <c:v>0</c:v>
                </c:pt>
                <c:pt idx="10861">
                  <c:v>0</c:v>
                </c:pt>
                <c:pt idx="10862">
                  <c:v>0</c:v>
                </c:pt>
                <c:pt idx="10863">
                  <c:v>0</c:v>
                </c:pt>
                <c:pt idx="10864">
                  <c:v>0</c:v>
                </c:pt>
                <c:pt idx="10865">
                  <c:v>0</c:v>
                </c:pt>
                <c:pt idx="10866">
                  <c:v>0</c:v>
                </c:pt>
                <c:pt idx="10867">
                  <c:v>0</c:v>
                </c:pt>
                <c:pt idx="10868">
                  <c:v>0</c:v>
                </c:pt>
                <c:pt idx="10869">
                  <c:v>0</c:v>
                </c:pt>
                <c:pt idx="10870">
                  <c:v>0</c:v>
                </c:pt>
                <c:pt idx="10871">
                  <c:v>0</c:v>
                </c:pt>
                <c:pt idx="10872">
                  <c:v>0</c:v>
                </c:pt>
                <c:pt idx="10873">
                  <c:v>0</c:v>
                </c:pt>
                <c:pt idx="10874">
                  <c:v>0</c:v>
                </c:pt>
                <c:pt idx="10875">
                  <c:v>0</c:v>
                </c:pt>
                <c:pt idx="10876">
                  <c:v>0</c:v>
                </c:pt>
                <c:pt idx="10877">
                  <c:v>0</c:v>
                </c:pt>
                <c:pt idx="10878">
                  <c:v>0</c:v>
                </c:pt>
                <c:pt idx="10879">
                  <c:v>0</c:v>
                </c:pt>
                <c:pt idx="10880">
                  <c:v>0</c:v>
                </c:pt>
                <c:pt idx="10881">
                  <c:v>0</c:v>
                </c:pt>
                <c:pt idx="10882">
                  <c:v>0</c:v>
                </c:pt>
                <c:pt idx="10883">
                  <c:v>0</c:v>
                </c:pt>
                <c:pt idx="10884">
                  <c:v>0</c:v>
                </c:pt>
                <c:pt idx="10885">
                  <c:v>0</c:v>
                </c:pt>
                <c:pt idx="10886">
                  <c:v>0</c:v>
                </c:pt>
                <c:pt idx="10887">
                  <c:v>0</c:v>
                </c:pt>
                <c:pt idx="10888">
                  <c:v>0</c:v>
                </c:pt>
                <c:pt idx="10889">
                  <c:v>0</c:v>
                </c:pt>
                <c:pt idx="10890">
                  <c:v>0</c:v>
                </c:pt>
                <c:pt idx="10891">
                  <c:v>0</c:v>
                </c:pt>
                <c:pt idx="10892">
                  <c:v>0</c:v>
                </c:pt>
                <c:pt idx="10893">
                  <c:v>0</c:v>
                </c:pt>
                <c:pt idx="10894">
                  <c:v>0</c:v>
                </c:pt>
                <c:pt idx="10895">
                  <c:v>0</c:v>
                </c:pt>
                <c:pt idx="10896">
                  <c:v>0</c:v>
                </c:pt>
                <c:pt idx="10897">
                  <c:v>0</c:v>
                </c:pt>
                <c:pt idx="10898">
                  <c:v>0</c:v>
                </c:pt>
                <c:pt idx="10899">
                  <c:v>0</c:v>
                </c:pt>
                <c:pt idx="10900">
                  <c:v>0</c:v>
                </c:pt>
                <c:pt idx="10901">
                  <c:v>0</c:v>
                </c:pt>
                <c:pt idx="10902">
                  <c:v>0</c:v>
                </c:pt>
                <c:pt idx="10903">
                  <c:v>0</c:v>
                </c:pt>
                <c:pt idx="10904">
                  <c:v>0</c:v>
                </c:pt>
                <c:pt idx="10905">
                  <c:v>0</c:v>
                </c:pt>
                <c:pt idx="10906">
                  <c:v>0</c:v>
                </c:pt>
                <c:pt idx="10907">
                  <c:v>0</c:v>
                </c:pt>
                <c:pt idx="10908">
                  <c:v>0</c:v>
                </c:pt>
                <c:pt idx="10909">
                  <c:v>0</c:v>
                </c:pt>
                <c:pt idx="10910">
                  <c:v>0</c:v>
                </c:pt>
                <c:pt idx="10911">
                  <c:v>0</c:v>
                </c:pt>
                <c:pt idx="10912">
                  <c:v>0</c:v>
                </c:pt>
                <c:pt idx="10913">
                  <c:v>0</c:v>
                </c:pt>
                <c:pt idx="10914">
                  <c:v>0</c:v>
                </c:pt>
                <c:pt idx="10915">
                  <c:v>0</c:v>
                </c:pt>
                <c:pt idx="10916">
                  <c:v>0</c:v>
                </c:pt>
                <c:pt idx="10917">
                  <c:v>0</c:v>
                </c:pt>
                <c:pt idx="10918">
                  <c:v>0</c:v>
                </c:pt>
                <c:pt idx="10919">
                  <c:v>0</c:v>
                </c:pt>
                <c:pt idx="10920">
                  <c:v>0</c:v>
                </c:pt>
                <c:pt idx="10921">
                  <c:v>0</c:v>
                </c:pt>
                <c:pt idx="10922">
                  <c:v>0</c:v>
                </c:pt>
                <c:pt idx="10923">
                  <c:v>0</c:v>
                </c:pt>
                <c:pt idx="10924">
                  <c:v>0</c:v>
                </c:pt>
                <c:pt idx="10925">
                  <c:v>0</c:v>
                </c:pt>
                <c:pt idx="10926">
                  <c:v>0</c:v>
                </c:pt>
                <c:pt idx="10927">
                  <c:v>0</c:v>
                </c:pt>
                <c:pt idx="10928">
                  <c:v>0</c:v>
                </c:pt>
                <c:pt idx="10929">
                  <c:v>0</c:v>
                </c:pt>
                <c:pt idx="10930">
                  <c:v>0</c:v>
                </c:pt>
                <c:pt idx="10931">
                  <c:v>0</c:v>
                </c:pt>
                <c:pt idx="10932">
                  <c:v>0</c:v>
                </c:pt>
                <c:pt idx="10933">
                  <c:v>0</c:v>
                </c:pt>
                <c:pt idx="10934">
                  <c:v>0</c:v>
                </c:pt>
                <c:pt idx="10935">
                  <c:v>0</c:v>
                </c:pt>
                <c:pt idx="10936">
                  <c:v>0</c:v>
                </c:pt>
                <c:pt idx="10937">
                  <c:v>0</c:v>
                </c:pt>
                <c:pt idx="10938">
                  <c:v>0</c:v>
                </c:pt>
                <c:pt idx="10939">
                  <c:v>0</c:v>
                </c:pt>
                <c:pt idx="10940">
                  <c:v>0</c:v>
                </c:pt>
                <c:pt idx="10941">
                  <c:v>0</c:v>
                </c:pt>
                <c:pt idx="10942">
                  <c:v>0</c:v>
                </c:pt>
                <c:pt idx="10943">
                  <c:v>0</c:v>
                </c:pt>
                <c:pt idx="10944">
                  <c:v>0</c:v>
                </c:pt>
                <c:pt idx="10945">
                  <c:v>0</c:v>
                </c:pt>
                <c:pt idx="10946">
                  <c:v>0</c:v>
                </c:pt>
                <c:pt idx="10947">
                  <c:v>0</c:v>
                </c:pt>
                <c:pt idx="10948">
                  <c:v>0</c:v>
                </c:pt>
                <c:pt idx="10949">
                  <c:v>0</c:v>
                </c:pt>
                <c:pt idx="10950">
                  <c:v>0</c:v>
                </c:pt>
                <c:pt idx="10951">
                  <c:v>0</c:v>
                </c:pt>
                <c:pt idx="10952">
                  <c:v>0</c:v>
                </c:pt>
                <c:pt idx="10953">
                  <c:v>0</c:v>
                </c:pt>
                <c:pt idx="10954">
                  <c:v>0</c:v>
                </c:pt>
                <c:pt idx="10955">
                  <c:v>0</c:v>
                </c:pt>
                <c:pt idx="10956">
                  <c:v>0</c:v>
                </c:pt>
                <c:pt idx="10957">
                  <c:v>0</c:v>
                </c:pt>
                <c:pt idx="10958">
                  <c:v>0</c:v>
                </c:pt>
                <c:pt idx="10959">
                  <c:v>0</c:v>
                </c:pt>
                <c:pt idx="10960">
                  <c:v>0</c:v>
                </c:pt>
                <c:pt idx="10961">
                  <c:v>0</c:v>
                </c:pt>
                <c:pt idx="10962">
                  <c:v>0</c:v>
                </c:pt>
                <c:pt idx="10963">
                  <c:v>0</c:v>
                </c:pt>
                <c:pt idx="10964">
                  <c:v>0</c:v>
                </c:pt>
                <c:pt idx="10965">
                  <c:v>0</c:v>
                </c:pt>
                <c:pt idx="10966">
                  <c:v>0</c:v>
                </c:pt>
                <c:pt idx="10967">
                  <c:v>0</c:v>
                </c:pt>
                <c:pt idx="10968">
                  <c:v>0</c:v>
                </c:pt>
                <c:pt idx="10969">
                  <c:v>0</c:v>
                </c:pt>
                <c:pt idx="10970">
                  <c:v>0</c:v>
                </c:pt>
                <c:pt idx="10971">
                  <c:v>0</c:v>
                </c:pt>
                <c:pt idx="10972">
                  <c:v>0</c:v>
                </c:pt>
                <c:pt idx="10973">
                  <c:v>0</c:v>
                </c:pt>
                <c:pt idx="10974">
                  <c:v>0</c:v>
                </c:pt>
                <c:pt idx="10975">
                  <c:v>0</c:v>
                </c:pt>
                <c:pt idx="10976">
                  <c:v>0</c:v>
                </c:pt>
                <c:pt idx="10977">
                  <c:v>0</c:v>
                </c:pt>
                <c:pt idx="10978">
                  <c:v>0</c:v>
                </c:pt>
                <c:pt idx="10979">
                  <c:v>0</c:v>
                </c:pt>
                <c:pt idx="10980">
                  <c:v>0</c:v>
                </c:pt>
                <c:pt idx="10981">
                  <c:v>0</c:v>
                </c:pt>
                <c:pt idx="10982">
                  <c:v>0</c:v>
                </c:pt>
                <c:pt idx="10983">
                  <c:v>0</c:v>
                </c:pt>
                <c:pt idx="10984">
                  <c:v>0</c:v>
                </c:pt>
                <c:pt idx="10985">
                  <c:v>0</c:v>
                </c:pt>
                <c:pt idx="10986">
                  <c:v>0</c:v>
                </c:pt>
                <c:pt idx="10987">
                  <c:v>0</c:v>
                </c:pt>
                <c:pt idx="10988">
                  <c:v>0</c:v>
                </c:pt>
                <c:pt idx="10989">
                  <c:v>0</c:v>
                </c:pt>
                <c:pt idx="10990">
                  <c:v>0</c:v>
                </c:pt>
                <c:pt idx="10991">
                  <c:v>0</c:v>
                </c:pt>
                <c:pt idx="10992">
                  <c:v>0</c:v>
                </c:pt>
                <c:pt idx="10993">
                  <c:v>0</c:v>
                </c:pt>
                <c:pt idx="10994">
                  <c:v>0</c:v>
                </c:pt>
                <c:pt idx="10995">
                  <c:v>0</c:v>
                </c:pt>
                <c:pt idx="10996">
                  <c:v>0</c:v>
                </c:pt>
                <c:pt idx="10997">
                  <c:v>0</c:v>
                </c:pt>
                <c:pt idx="10998">
                  <c:v>0</c:v>
                </c:pt>
                <c:pt idx="10999">
                  <c:v>0</c:v>
                </c:pt>
                <c:pt idx="11000">
                  <c:v>0</c:v>
                </c:pt>
                <c:pt idx="11001">
                  <c:v>0</c:v>
                </c:pt>
                <c:pt idx="11002">
                  <c:v>0</c:v>
                </c:pt>
                <c:pt idx="11003">
                  <c:v>0</c:v>
                </c:pt>
                <c:pt idx="11004">
                  <c:v>0</c:v>
                </c:pt>
                <c:pt idx="11005">
                  <c:v>0</c:v>
                </c:pt>
                <c:pt idx="11006">
                  <c:v>0</c:v>
                </c:pt>
                <c:pt idx="11007">
                  <c:v>0</c:v>
                </c:pt>
                <c:pt idx="11008">
                  <c:v>0</c:v>
                </c:pt>
                <c:pt idx="11009">
                  <c:v>0</c:v>
                </c:pt>
                <c:pt idx="11010">
                  <c:v>0</c:v>
                </c:pt>
                <c:pt idx="11011">
                  <c:v>0</c:v>
                </c:pt>
                <c:pt idx="11012">
                  <c:v>0</c:v>
                </c:pt>
                <c:pt idx="11013">
                  <c:v>0</c:v>
                </c:pt>
                <c:pt idx="11014">
                  <c:v>0</c:v>
                </c:pt>
                <c:pt idx="11015">
                  <c:v>0</c:v>
                </c:pt>
                <c:pt idx="11016">
                  <c:v>0</c:v>
                </c:pt>
                <c:pt idx="11017">
                  <c:v>0</c:v>
                </c:pt>
                <c:pt idx="11018">
                  <c:v>0</c:v>
                </c:pt>
                <c:pt idx="11019">
                  <c:v>0</c:v>
                </c:pt>
                <c:pt idx="11020">
                  <c:v>0</c:v>
                </c:pt>
                <c:pt idx="11021">
                  <c:v>0</c:v>
                </c:pt>
                <c:pt idx="11022">
                  <c:v>0</c:v>
                </c:pt>
                <c:pt idx="11023">
                  <c:v>0</c:v>
                </c:pt>
                <c:pt idx="11024">
                  <c:v>0</c:v>
                </c:pt>
                <c:pt idx="11025">
                  <c:v>0</c:v>
                </c:pt>
                <c:pt idx="11026">
                  <c:v>0</c:v>
                </c:pt>
                <c:pt idx="11027">
                  <c:v>0</c:v>
                </c:pt>
                <c:pt idx="11028">
                  <c:v>0</c:v>
                </c:pt>
                <c:pt idx="11029">
                  <c:v>0</c:v>
                </c:pt>
                <c:pt idx="11030">
                  <c:v>0</c:v>
                </c:pt>
                <c:pt idx="11031">
                  <c:v>0</c:v>
                </c:pt>
                <c:pt idx="11032">
                  <c:v>0</c:v>
                </c:pt>
                <c:pt idx="11033">
                  <c:v>0</c:v>
                </c:pt>
                <c:pt idx="11034">
                  <c:v>0</c:v>
                </c:pt>
                <c:pt idx="11035">
                  <c:v>0</c:v>
                </c:pt>
                <c:pt idx="11036">
                  <c:v>0</c:v>
                </c:pt>
                <c:pt idx="11037">
                  <c:v>0</c:v>
                </c:pt>
                <c:pt idx="11038">
                  <c:v>0</c:v>
                </c:pt>
                <c:pt idx="11039">
                  <c:v>0</c:v>
                </c:pt>
                <c:pt idx="11040">
                  <c:v>0</c:v>
                </c:pt>
                <c:pt idx="11041">
                  <c:v>0</c:v>
                </c:pt>
                <c:pt idx="11042">
                  <c:v>0</c:v>
                </c:pt>
                <c:pt idx="11043">
                  <c:v>0</c:v>
                </c:pt>
                <c:pt idx="11044">
                  <c:v>0</c:v>
                </c:pt>
                <c:pt idx="11045">
                  <c:v>0</c:v>
                </c:pt>
                <c:pt idx="11046">
                  <c:v>0</c:v>
                </c:pt>
                <c:pt idx="11047">
                  <c:v>0</c:v>
                </c:pt>
                <c:pt idx="11048">
                  <c:v>0</c:v>
                </c:pt>
                <c:pt idx="11049">
                  <c:v>0</c:v>
                </c:pt>
                <c:pt idx="11050">
                  <c:v>0</c:v>
                </c:pt>
                <c:pt idx="11051">
                  <c:v>0</c:v>
                </c:pt>
                <c:pt idx="11052">
                  <c:v>0</c:v>
                </c:pt>
                <c:pt idx="11053">
                  <c:v>0</c:v>
                </c:pt>
                <c:pt idx="11054">
                  <c:v>0</c:v>
                </c:pt>
                <c:pt idx="11055">
                  <c:v>0</c:v>
                </c:pt>
                <c:pt idx="11056">
                  <c:v>0</c:v>
                </c:pt>
                <c:pt idx="11057">
                  <c:v>0</c:v>
                </c:pt>
                <c:pt idx="11058">
                  <c:v>0</c:v>
                </c:pt>
                <c:pt idx="11059">
                  <c:v>0</c:v>
                </c:pt>
                <c:pt idx="11060">
                  <c:v>0</c:v>
                </c:pt>
                <c:pt idx="11061">
                  <c:v>0</c:v>
                </c:pt>
                <c:pt idx="11062">
                  <c:v>0</c:v>
                </c:pt>
                <c:pt idx="11063">
                  <c:v>0</c:v>
                </c:pt>
                <c:pt idx="11064">
                  <c:v>0</c:v>
                </c:pt>
                <c:pt idx="11065">
                  <c:v>0</c:v>
                </c:pt>
                <c:pt idx="11066">
                  <c:v>0</c:v>
                </c:pt>
                <c:pt idx="11067">
                  <c:v>0</c:v>
                </c:pt>
                <c:pt idx="11068">
                  <c:v>0</c:v>
                </c:pt>
                <c:pt idx="11069">
                  <c:v>0</c:v>
                </c:pt>
                <c:pt idx="11070">
                  <c:v>0</c:v>
                </c:pt>
                <c:pt idx="11071">
                  <c:v>0</c:v>
                </c:pt>
                <c:pt idx="11072">
                  <c:v>0</c:v>
                </c:pt>
                <c:pt idx="11073">
                  <c:v>0</c:v>
                </c:pt>
                <c:pt idx="11074">
                  <c:v>0</c:v>
                </c:pt>
                <c:pt idx="11075">
                  <c:v>0</c:v>
                </c:pt>
                <c:pt idx="11076">
                  <c:v>0</c:v>
                </c:pt>
                <c:pt idx="11077">
                  <c:v>0</c:v>
                </c:pt>
                <c:pt idx="11078">
                  <c:v>0</c:v>
                </c:pt>
                <c:pt idx="11079">
                  <c:v>0</c:v>
                </c:pt>
                <c:pt idx="11080">
                  <c:v>0</c:v>
                </c:pt>
                <c:pt idx="11081">
                  <c:v>0</c:v>
                </c:pt>
                <c:pt idx="11082">
                  <c:v>0</c:v>
                </c:pt>
                <c:pt idx="11083">
                  <c:v>0</c:v>
                </c:pt>
                <c:pt idx="11084">
                  <c:v>0</c:v>
                </c:pt>
                <c:pt idx="11085">
                  <c:v>0</c:v>
                </c:pt>
                <c:pt idx="11086">
                  <c:v>0</c:v>
                </c:pt>
                <c:pt idx="11087">
                  <c:v>0</c:v>
                </c:pt>
                <c:pt idx="11088">
                  <c:v>0</c:v>
                </c:pt>
                <c:pt idx="11089">
                  <c:v>0</c:v>
                </c:pt>
                <c:pt idx="11090">
                  <c:v>0</c:v>
                </c:pt>
                <c:pt idx="11091">
                  <c:v>0</c:v>
                </c:pt>
                <c:pt idx="11092">
                  <c:v>0</c:v>
                </c:pt>
                <c:pt idx="11093">
                  <c:v>0</c:v>
                </c:pt>
                <c:pt idx="11094">
                  <c:v>0</c:v>
                </c:pt>
                <c:pt idx="11095">
                  <c:v>0</c:v>
                </c:pt>
                <c:pt idx="11096">
                  <c:v>0</c:v>
                </c:pt>
                <c:pt idx="11097">
                  <c:v>0</c:v>
                </c:pt>
                <c:pt idx="11098">
                  <c:v>0</c:v>
                </c:pt>
                <c:pt idx="11099">
                  <c:v>0</c:v>
                </c:pt>
                <c:pt idx="11100">
                  <c:v>0</c:v>
                </c:pt>
                <c:pt idx="11101">
                  <c:v>0</c:v>
                </c:pt>
                <c:pt idx="11102">
                  <c:v>0</c:v>
                </c:pt>
                <c:pt idx="11103">
                  <c:v>0</c:v>
                </c:pt>
                <c:pt idx="11104">
                  <c:v>0</c:v>
                </c:pt>
                <c:pt idx="11105">
                  <c:v>0</c:v>
                </c:pt>
                <c:pt idx="11106">
                  <c:v>0</c:v>
                </c:pt>
                <c:pt idx="11107">
                  <c:v>0</c:v>
                </c:pt>
                <c:pt idx="11108">
                  <c:v>0</c:v>
                </c:pt>
                <c:pt idx="11109">
                  <c:v>0</c:v>
                </c:pt>
                <c:pt idx="11110">
                  <c:v>0</c:v>
                </c:pt>
                <c:pt idx="11111">
                  <c:v>0</c:v>
                </c:pt>
                <c:pt idx="11112">
                  <c:v>0</c:v>
                </c:pt>
                <c:pt idx="11113">
                  <c:v>0</c:v>
                </c:pt>
                <c:pt idx="11114">
                  <c:v>0</c:v>
                </c:pt>
                <c:pt idx="11115">
                  <c:v>0</c:v>
                </c:pt>
                <c:pt idx="11116">
                  <c:v>0</c:v>
                </c:pt>
                <c:pt idx="11117">
                  <c:v>0</c:v>
                </c:pt>
                <c:pt idx="11118">
                  <c:v>0</c:v>
                </c:pt>
                <c:pt idx="11119">
                  <c:v>0</c:v>
                </c:pt>
                <c:pt idx="11120">
                  <c:v>0</c:v>
                </c:pt>
                <c:pt idx="11121">
                  <c:v>0</c:v>
                </c:pt>
                <c:pt idx="11122">
                  <c:v>0</c:v>
                </c:pt>
                <c:pt idx="11123">
                  <c:v>0</c:v>
                </c:pt>
                <c:pt idx="11124">
                  <c:v>0</c:v>
                </c:pt>
                <c:pt idx="11125">
                  <c:v>0</c:v>
                </c:pt>
                <c:pt idx="11126">
                  <c:v>0</c:v>
                </c:pt>
                <c:pt idx="11127">
                  <c:v>0</c:v>
                </c:pt>
                <c:pt idx="11128">
                  <c:v>0</c:v>
                </c:pt>
                <c:pt idx="11129">
                  <c:v>0</c:v>
                </c:pt>
                <c:pt idx="11130">
                  <c:v>0</c:v>
                </c:pt>
                <c:pt idx="11131">
                  <c:v>0</c:v>
                </c:pt>
                <c:pt idx="11132">
                  <c:v>0</c:v>
                </c:pt>
                <c:pt idx="11133">
                  <c:v>0</c:v>
                </c:pt>
                <c:pt idx="11134">
                  <c:v>0</c:v>
                </c:pt>
                <c:pt idx="11135">
                  <c:v>0</c:v>
                </c:pt>
                <c:pt idx="11136">
                  <c:v>0</c:v>
                </c:pt>
                <c:pt idx="11137">
                  <c:v>0</c:v>
                </c:pt>
                <c:pt idx="11138">
                  <c:v>0</c:v>
                </c:pt>
                <c:pt idx="11139">
                  <c:v>0</c:v>
                </c:pt>
                <c:pt idx="11140">
                  <c:v>0</c:v>
                </c:pt>
                <c:pt idx="11141">
                  <c:v>0</c:v>
                </c:pt>
                <c:pt idx="11142">
                  <c:v>0</c:v>
                </c:pt>
                <c:pt idx="11143">
                  <c:v>0</c:v>
                </c:pt>
                <c:pt idx="11144">
                  <c:v>0</c:v>
                </c:pt>
                <c:pt idx="11145">
                  <c:v>0</c:v>
                </c:pt>
                <c:pt idx="11146">
                  <c:v>0</c:v>
                </c:pt>
                <c:pt idx="11147">
                  <c:v>0</c:v>
                </c:pt>
                <c:pt idx="11148">
                  <c:v>0</c:v>
                </c:pt>
                <c:pt idx="11149">
                  <c:v>0</c:v>
                </c:pt>
                <c:pt idx="11150">
                  <c:v>0</c:v>
                </c:pt>
                <c:pt idx="11151">
                  <c:v>0</c:v>
                </c:pt>
                <c:pt idx="11152">
                  <c:v>0</c:v>
                </c:pt>
                <c:pt idx="11153">
                  <c:v>0</c:v>
                </c:pt>
                <c:pt idx="11154">
                  <c:v>0</c:v>
                </c:pt>
                <c:pt idx="11155">
                  <c:v>0</c:v>
                </c:pt>
                <c:pt idx="11156">
                  <c:v>0</c:v>
                </c:pt>
                <c:pt idx="11157">
                  <c:v>0</c:v>
                </c:pt>
                <c:pt idx="11158">
                  <c:v>0</c:v>
                </c:pt>
                <c:pt idx="11159">
                  <c:v>0</c:v>
                </c:pt>
                <c:pt idx="11160">
                  <c:v>0</c:v>
                </c:pt>
                <c:pt idx="11161">
                  <c:v>0</c:v>
                </c:pt>
                <c:pt idx="11162">
                  <c:v>0</c:v>
                </c:pt>
                <c:pt idx="11163">
                  <c:v>0</c:v>
                </c:pt>
                <c:pt idx="11164">
                  <c:v>0</c:v>
                </c:pt>
                <c:pt idx="11165">
                  <c:v>0</c:v>
                </c:pt>
                <c:pt idx="11166">
                  <c:v>0</c:v>
                </c:pt>
                <c:pt idx="11167">
                  <c:v>0</c:v>
                </c:pt>
                <c:pt idx="11168">
                  <c:v>0</c:v>
                </c:pt>
                <c:pt idx="11169">
                  <c:v>0</c:v>
                </c:pt>
                <c:pt idx="11170">
                  <c:v>0</c:v>
                </c:pt>
                <c:pt idx="11171">
                  <c:v>0</c:v>
                </c:pt>
                <c:pt idx="11172">
                  <c:v>0</c:v>
                </c:pt>
                <c:pt idx="11173">
                  <c:v>0</c:v>
                </c:pt>
                <c:pt idx="11174">
                  <c:v>0</c:v>
                </c:pt>
                <c:pt idx="11175">
                  <c:v>0</c:v>
                </c:pt>
                <c:pt idx="11176">
                  <c:v>0</c:v>
                </c:pt>
                <c:pt idx="11177">
                  <c:v>0</c:v>
                </c:pt>
                <c:pt idx="11178">
                  <c:v>0</c:v>
                </c:pt>
                <c:pt idx="11179">
                  <c:v>0</c:v>
                </c:pt>
                <c:pt idx="11180">
                  <c:v>0</c:v>
                </c:pt>
                <c:pt idx="11181">
                  <c:v>0</c:v>
                </c:pt>
                <c:pt idx="11182">
                  <c:v>0</c:v>
                </c:pt>
                <c:pt idx="11183">
                  <c:v>0</c:v>
                </c:pt>
                <c:pt idx="11184">
                  <c:v>0</c:v>
                </c:pt>
                <c:pt idx="11185">
                  <c:v>0</c:v>
                </c:pt>
                <c:pt idx="11186">
                  <c:v>0</c:v>
                </c:pt>
                <c:pt idx="11187">
                  <c:v>0</c:v>
                </c:pt>
                <c:pt idx="11188">
                  <c:v>0</c:v>
                </c:pt>
                <c:pt idx="11189">
                  <c:v>0</c:v>
                </c:pt>
                <c:pt idx="11190">
                  <c:v>0</c:v>
                </c:pt>
                <c:pt idx="11191">
                  <c:v>0</c:v>
                </c:pt>
                <c:pt idx="11192">
                  <c:v>0</c:v>
                </c:pt>
                <c:pt idx="11193">
                  <c:v>0</c:v>
                </c:pt>
                <c:pt idx="11194">
                  <c:v>0</c:v>
                </c:pt>
                <c:pt idx="11195">
                  <c:v>0</c:v>
                </c:pt>
                <c:pt idx="11196">
                  <c:v>0</c:v>
                </c:pt>
                <c:pt idx="11197">
                  <c:v>0</c:v>
                </c:pt>
                <c:pt idx="11198">
                  <c:v>0</c:v>
                </c:pt>
                <c:pt idx="11199">
                  <c:v>0</c:v>
                </c:pt>
                <c:pt idx="11200">
                  <c:v>0</c:v>
                </c:pt>
                <c:pt idx="11201">
                  <c:v>0</c:v>
                </c:pt>
                <c:pt idx="11202">
                  <c:v>0</c:v>
                </c:pt>
                <c:pt idx="11203">
                  <c:v>0</c:v>
                </c:pt>
                <c:pt idx="11204">
                  <c:v>0</c:v>
                </c:pt>
                <c:pt idx="11205">
                  <c:v>0</c:v>
                </c:pt>
                <c:pt idx="11206">
                  <c:v>0</c:v>
                </c:pt>
                <c:pt idx="11207">
                  <c:v>0</c:v>
                </c:pt>
                <c:pt idx="11208">
                  <c:v>0</c:v>
                </c:pt>
                <c:pt idx="11209">
                  <c:v>0</c:v>
                </c:pt>
                <c:pt idx="11210">
                  <c:v>0</c:v>
                </c:pt>
                <c:pt idx="11211">
                  <c:v>0</c:v>
                </c:pt>
                <c:pt idx="11212">
                  <c:v>0</c:v>
                </c:pt>
                <c:pt idx="11213">
                  <c:v>0</c:v>
                </c:pt>
                <c:pt idx="11214">
                  <c:v>0</c:v>
                </c:pt>
                <c:pt idx="11215">
                  <c:v>0</c:v>
                </c:pt>
                <c:pt idx="11216">
                  <c:v>0</c:v>
                </c:pt>
                <c:pt idx="11217">
                  <c:v>0</c:v>
                </c:pt>
                <c:pt idx="11218">
                  <c:v>0</c:v>
                </c:pt>
                <c:pt idx="11219">
                  <c:v>0</c:v>
                </c:pt>
                <c:pt idx="11220">
                  <c:v>0</c:v>
                </c:pt>
                <c:pt idx="11221">
                  <c:v>0</c:v>
                </c:pt>
                <c:pt idx="11222">
                  <c:v>0</c:v>
                </c:pt>
                <c:pt idx="11223">
                  <c:v>0</c:v>
                </c:pt>
                <c:pt idx="11224">
                  <c:v>0</c:v>
                </c:pt>
                <c:pt idx="11225">
                  <c:v>0</c:v>
                </c:pt>
                <c:pt idx="11226">
                  <c:v>0</c:v>
                </c:pt>
                <c:pt idx="11227">
                  <c:v>0</c:v>
                </c:pt>
                <c:pt idx="11228">
                  <c:v>0</c:v>
                </c:pt>
                <c:pt idx="11229">
                  <c:v>0</c:v>
                </c:pt>
                <c:pt idx="11230">
                  <c:v>0</c:v>
                </c:pt>
                <c:pt idx="11231">
                  <c:v>0</c:v>
                </c:pt>
                <c:pt idx="11232">
                  <c:v>0</c:v>
                </c:pt>
                <c:pt idx="11233">
                  <c:v>0</c:v>
                </c:pt>
                <c:pt idx="11234">
                  <c:v>0</c:v>
                </c:pt>
                <c:pt idx="11235">
                  <c:v>0</c:v>
                </c:pt>
                <c:pt idx="11236">
                  <c:v>0</c:v>
                </c:pt>
                <c:pt idx="11237">
                  <c:v>0</c:v>
                </c:pt>
                <c:pt idx="11238">
                  <c:v>0</c:v>
                </c:pt>
                <c:pt idx="11239">
                  <c:v>0</c:v>
                </c:pt>
                <c:pt idx="11240">
                  <c:v>0</c:v>
                </c:pt>
                <c:pt idx="11241">
                  <c:v>0</c:v>
                </c:pt>
                <c:pt idx="11242">
                  <c:v>0</c:v>
                </c:pt>
                <c:pt idx="11243">
                  <c:v>0</c:v>
                </c:pt>
                <c:pt idx="11244">
                  <c:v>0</c:v>
                </c:pt>
                <c:pt idx="11245">
                  <c:v>0</c:v>
                </c:pt>
                <c:pt idx="11246">
                  <c:v>0</c:v>
                </c:pt>
                <c:pt idx="11247">
                  <c:v>0</c:v>
                </c:pt>
                <c:pt idx="11248">
                  <c:v>0</c:v>
                </c:pt>
                <c:pt idx="11249">
                  <c:v>0</c:v>
                </c:pt>
                <c:pt idx="11250">
                  <c:v>0</c:v>
                </c:pt>
                <c:pt idx="11251">
                  <c:v>0</c:v>
                </c:pt>
                <c:pt idx="11252">
                  <c:v>0</c:v>
                </c:pt>
                <c:pt idx="11253">
                  <c:v>0</c:v>
                </c:pt>
                <c:pt idx="11254">
                  <c:v>0</c:v>
                </c:pt>
                <c:pt idx="11255">
                  <c:v>0</c:v>
                </c:pt>
                <c:pt idx="11256">
                  <c:v>0</c:v>
                </c:pt>
                <c:pt idx="11257">
                  <c:v>0</c:v>
                </c:pt>
                <c:pt idx="11258">
                  <c:v>0</c:v>
                </c:pt>
                <c:pt idx="11259">
                  <c:v>0</c:v>
                </c:pt>
                <c:pt idx="11260">
                  <c:v>0</c:v>
                </c:pt>
                <c:pt idx="11261">
                  <c:v>0</c:v>
                </c:pt>
                <c:pt idx="11262">
                  <c:v>0</c:v>
                </c:pt>
                <c:pt idx="11263">
                  <c:v>0</c:v>
                </c:pt>
                <c:pt idx="11264">
                  <c:v>0</c:v>
                </c:pt>
                <c:pt idx="11265">
                  <c:v>0</c:v>
                </c:pt>
                <c:pt idx="11266">
                  <c:v>0</c:v>
                </c:pt>
                <c:pt idx="11267">
                  <c:v>0</c:v>
                </c:pt>
                <c:pt idx="11268">
                  <c:v>0</c:v>
                </c:pt>
                <c:pt idx="11269">
                  <c:v>0</c:v>
                </c:pt>
                <c:pt idx="11270">
                  <c:v>0</c:v>
                </c:pt>
                <c:pt idx="11271">
                  <c:v>0</c:v>
                </c:pt>
                <c:pt idx="11272">
                  <c:v>0</c:v>
                </c:pt>
                <c:pt idx="11273">
                  <c:v>0</c:v>
                </c:pt>
                <c:pt idx="11274">
                  <c:v>0</c:v>
                </c:pt>
                <c:pt idx="11275">
                  <c:v>0</c:v>
                </c:pt>
                <c:pt idx="11276">
                  <c:v>0</c:v>
                </c:pt>
                <c:pt idx="11277">
                  <c:v>0</c:v>
                </c:pt>
                <c:pt idx="11278">
                  <c:v>0</c:v>
                </c:pt>
                <c:pt idx="11279">
                  <c:v>0</c:v>
                </c:pt>
                <c:pt idx="11280">
                  <c:v>0</c:v>
                </c:pt>
                <c:pt idx="11281">
                  <c:v>0</c:v>
                </c:pt>
                <c:pt idx="11282">
                  <c:v>0</c:v>
                </c:pt>
                <c:pt idx="11283">
                  <c:v>0</c:v>
                </c:pt>
                <c:pt idx="11284">
                  <c:v>0</c:v>
                </c:pt>
                <c:pt idx="11285">
                  <c:v>0</c:v>
                </c:pt>
                <c:pt idx="11286">
                  <c:v>0</c:v>
                </c:pt>
                <c:pt idx="11287">
                  <c:v>0</c:v>
                </c:pt>
                <c:pt idx="11288">
                  <c:v>0</c:v>
                </c:pt>
                <c:pt idx="11289">
                  <c:v>0</c:v>
                </c:pt>
                <c:pt idx="11290">
                  <c:v>0</c:v>
                </c:pt>
                <c:pt idx="11291">
                  <c:v>0</c:v>
                </c:pt>
                <c:pt idx="11292">
                  <c:v>0</c:v>
                </c:pt>
                <c:pt idx="11293">
                  <c:v>0</c:v>
                </c:pt>
                <c:pt idx="11294">
                  <c:v>0</c:v>
                </c:pt>
                <c:pt idx="11295">
                  <c:v>0</c:v>
                </c:pt>
                <c:pt idx="11296">
                  <c:v>0</c:v>
                </c:pt>
                <c:pt idx="11297">
                  <c:v>0</c:v>
                </c:pt>
                <c:pt idx="11298">
                  <c:v>0</c:v>
                </c:pt>
                <c:pt idx="11299">
                  <c:v>0</c:v>
                </c:pt>
                <c:pt idx="11300">
                  <c:v>0</c:v>
                </c:pt>
                <c:pt idx="11301">
                  <c:v>0</c:v>
                </c:pt>
                <c:pt idx="11302">
                  <c:v>0</c:v>
                </c:pt>
                <c:pt idx="11303">
                  <c:v>0</c:v>
                </c:pt>
                <c:pt idx="11304">
                  <c:v>0</c:v>
                </c:pt>
                <c:pt idx="11305">
                  <c:v>0</c:v>
                </c:pt>
                <c:pt idx="11306">
                  <c:v>0</c:v>
                </c:pt>
                <c:pt idx="11307">
                  <c:v>0</c:v>
                </c:pt>
                <c:pt idx="11308">
                  <c:v>0</c:v>
                </c:pt>
                <c:pt idx="11309">
                  <c:v>0</c:v>
                </c:pt>
                <c:pt idx="11310">
                  <c:v>0</c:v>
                </c:pt>
                <c:pt idx="11311">
                  <c:v>0</c:v>
                </c:pt>
                <c:pt idx="11312">
                  <c:v>0</c:v>
                </c:pt>
                <c:pt idx="11313">
                  <c:v>0</c:v>
                </c:pt>
                <c:pt idx="11314">
                  <c:v>0</c:v>
                </c:pt>
                <c:pt idx="11315">
                  <c:v>0</c:v>
                </c:pt>
                <c:pt idx="11316">
                  <c:v>0</c:v>
                </c:pt>
                <c:pt idx="11317">
                  <c:v>0</c:v>
                </c:pt>
                <c:pt idx="11318">
                  <c:v>0</c:v>
                </c:pt>
                <c:pt idx="11319">
                  <c:v>0</c:v>
                </c:pt>
                <c:pt idx="11320">
                  <c:v>0</c:v>
                </c:pt>
                <c:pt idx="11321">
                  <c:v>0</c:v>
                </c:pt>
                <c:pt idx="11322">
                  <c:v>0</c:v>
                </c:pt>
                <c:pt idx="11323">
                  <c:v>0</c:v>
                </c:pt>
                <c:pt idx="11324">
                  <c:v>0</c:v>
                </c:pt>
                <c:pt idx="11325">
                  <c:v>0</c:v>
                </c:pt>
                <c:pt idx="11326">
                  <c:v>0</c:v>
                </c:pt>
                <c:pt idx="11327">
                  <c:v>0</c:v>
                </c:pt>
                <c:pt idx="11328">
                  <c:v>0</c:v>
                </c:pt>
                <c:pt idx="11329">
                  <c:v>0</c:v>
                </c:pt>
                <c:pt idx="11330">
                  <c:v>0</c:v>
                </c:pt>
                <c:pt idx="11331">
                  <c:v>0</c:v>
                </c:pt>
                <c:pt idx="11332">
                  <c:v>0</c:v>
                </c:pt>
                <c:pt idx="11333">
                  <c:v>0</c:v>
                </c:pt>
                <c:pt idx="11334">
                  <c:v>0</c:v>
                </c:pt>
                <c:pt idx="11335">
                  <c:v>0</c:v>
                </c:pt>
                <c:pt idx="11336">
                  <c:v>0</c:v>
                </c:pt>
                <c:pt idx="11337">
                  <c:v>0</c:v>
                </c:pt>
                <c:pt idx="11338">
                  <c:v>0</c:v>
                </c:pt>
                <c:pt idx="11339">
                  <c:v>0</c:v>
                </c:pt>
                <c:pt idx="11340">
                  <c:v>0</c:v>
                </c:pt>
                <c:pt idx="11341">
                  <c:v>0</c:v>
                </c:pt>
                <c:pt idx="11342">
                  <c:v>0</c:v>
                </c:pt>
                <c:pt idx="11343">
                  <c:v>0</c:v>
                </c:pt>
                <c:pt idx="11344">
                  <c:v>0</c:v>
                </c:pt>
                <c:pt idx="11345">
                  <c:v>0</c:v>
                </c:pt>
                <c:pt idx="11346">
                  <c:v>0</c:v>
                </c:pt>
                <c:pt idx="11347">
                  <c:v>0</c:v>
                </c:pt>
                <c:pt idx="11348">
                  <c:v>0</c:v>
                </c:pt>
                <c:pt idx="11349">
                  <c:v>0</c:v>
                </c:pt>
                <c:pt idx="11350">
                  <c:v>0</c:v>
                </c:pt>
                <c:pt idx="11351">
                  <c:v>0</c:v>
                </c:pt>
                <c:pt idx="11352">
                  <c:v>0</c:v>
                </c:pt>
                <c:pt idx="11353">
                  <c:v>0</c:v>
                </c:pt>
                <c:pt idx="11354">
                  <c:v>0</c:v>
                </c:pt>
                <c:pt idx="11355">
                  <c:v>0</c:v>
                </c:pt>
                <c:pt idx="11356">
                  <c:v>0</c:v>
                </c:pt>
                <c:pt idx="11357">
                  <c:v>0</c:v>
                </c:pt>
                <c:pt idx="11358">
                  <c:v>0</c:v>
                </c:pt>
                <c:pt idx="11359">
                  <c:v>0</c:v>
                </c:pt>
                <c:pt idx="11360">
                  <c:v>0</c:v>
                </c:pt>
                <c:pt idx="11361">
                  <c:v>0</c:v>
                </c:pt>
                <c:pt idx="11362">
                  <c:v>0</c:v>
                </c:pt>
                <c:pt idx="11363">
                  <c:v>0</c:v>
                </c:pt>
                <c:pt idx="11364">
                  <c:v>0</c:v>
                </c:pt>
                <c:pt idx="11365">
                  <c:v>0</c:v>
                </c:pt>
                <c:pt idx="11366">
                  <c:v>0</c:v>
                </c:pt>
                <c:pt idx="11367">
                  <c:v>0</c:v>
                </c:pt>
                <c:pt idx="11368">
                  <c:v>0</c:v>
                </c:pt>
                <c:pt idx="11369">
                  <c:v>0</c:v>
                </c:pt>
                <c:pt idx="11370">
                  <c:v>0</c:v>
                </c:pt>
                <c:pt idx="11371">
                  <c:v>0</c:v>
                </c:pt>
                <c:pt idx="11372">
                  <c:v>0</c:v>
                </c:pt>
                <c:pt idx="11373">
                  <c:v>0</c:v>
                </c:pt>
                <c:pt idx="11374">
                  <c:v>0</c:v>
                </c:pt>
                <c:pt idx="11375">
                  <c:v>0</c:v>
                </c:pt>
                <c:pt idx="11376">
                  <c:v>0</c:v>
                </c:pt>
                <c:pt idx="11377">
                  <c:v>0</c:v>
                </c:pt>
                <c:pt idx="11378">
                  <c:v>0</c:v>
                </c:pt>
                <c:pt idx="11379">
                  <c:v>0</c:v>
                </c:pt>
                <c:pt idx="11380">
                  <c:v>0</c:v>
                </c:pt>
                <c:pt idx="11381">
                  <c:v>0</c:v>
                </c:pt>
                <c:pt idx="11382">
                  <c:v>0</c:v>
                </c:pt>
                <c:pt idx="11383">
                  <c:v>0</c:v>
                </c:pt>
                <c:pt idx="11384">
                  <c:v>0</c:v>
                </c:pt>
                <c:pt idx="11385">
                  <c:v>0</c:v>
                </c:pt>
                <c:pt idx="11386">
                  <c:v>0</c:v>
                </c:pt>
                <c:pt idx="11387">
                  <c:v>0</c:v>
                </c:pt>
                <c:pt idx="11388">
                  <c:v>0</c:v>
                </c:pt>
                <c:pt idx="11389">
                  <c:v>0</c:v>
                </c:pt>
                <c:pt idx="11390">
                  <c:v>0</c:v>
                </c:pt>
                <c:pt idx="11391">
                  <c:v>0</c:v>
                </c:pt>
                <c:pt idx="11392">
                  <c:v>0</c:v>
                </c:pt>
                <c:pt idx="11393">
                  <c:v>0</c:v>
                </c:pt>
                <c:pt idx="11394">
                  <c:v>0</c:v>
                </c:pt>
                <c:pt idx="11395">
                  <c:v>0</c:v>
                </c:pt>
                <c:pt idx="11396">
                  <c:v>0</c:v>
                </c:pt>
                <c:pt idx="11397">
                  <c:v>0</c:v>
                </c:pt>
                <c:pt idx="11398">
                  <c:v>0</c:v>
                </c:pt>
                <c:pt idx="11399">
                  <c:v>0</c:v>
                </c:pt>
                <c:pt idx="11400">
                  <c:v>0</c:v>
                </c:pt>
                <c:pt idx="11401">
                  <c:v>0</c:v>
                </c:pt>
                <c:pt idx="11402">
                  <c:v>0</c:v>
                </c:pt>
                <c:pt idx="11403">
                  <c:v>0</c:v>
                </c:pt>
                <c:pt idx="11404">
                  <c:v>0</c:v>
                </c:pt>
                <c:pt idx="11405">
                  <c:v>0</c:v>
                </c:pt>
                <c:pt idx="11406">
                  <c:v>0</c:v>
                </c:pt>
                <c:pt idx="11407">
                  <c:v>0</c:v>
                </c:pt>
                <c:pt idx="11408">
                  <c:v>0</c:v>
                </c:pt>
                <c:pt idx="11409">
                  <c:v>0</c:v>
                </c:pt>
                <c:pt idx="11410">
                  <c:v>0</c:v>
                </c:pt>
                <c:pt idx="11411">
                  <c:v>0</c:v>
                </c:pt>
                <c:pt idx="11412">
                  <c:v>0</c:v>
                </c:pt>
                <c:pt idx="11413">
                  <c:v>0</c:v>
                </c:pt>
                <c:pt idx="11414">
                  <c:v>0</c:v>
                </c:pt>
                <c:pt idx="11415">
                  <c:v>0</c:v>
                </c:pt>
                <c:pt idx="11416">
                  <c:v>0</c:v>
                </c:pt>
                <c:pt idx="11417">
                  <c:v>0</c:v>
                </c:pt>
                <c:pt idx="11418">
                  <c:v>0</c:v>
                </c:pt>
                <c:pt idx="11419">
                  <c:v>0</c:v>
                </c:pt>
                <c:pt idx="11420">
                  <c:v>0</c:v>
                </c:pt>
                <c:pt idx="11421">
                  <c:v>0</c:v>
                </c:pt>
                <c:pt idx="11422">
                  <c:v>0</c:v>
                </c:pt>
                <c:pt idx="11423">
                  <c:v>0</c:v>
                </c:pt>
                <c:pt idx="11424">
                  <c:v>0</c:v>
                </c:pt>
                <c:pt idx="11425">
                  <c:v>0</c:v>
                </c:pt>
                <c:pt idx="11426">
                  <c:v>0</c:v>
                </c:pt>
                <c:pt idx="11427">
                  <c:v>0</c:v>
                </c:pt>
                <c:pt idx="11428">
                  <c:v>0</c:v>
                </c:pt>
                <c:pt idx="11429">
                  <c:v>0</c:v>
                </c:pt>
                <c:pt idx="11430">
                  <c:v>0</c:v>
                </c:pt>
                <c:pt idx="11431">
                  <c:v>0</c:v>
                </c:pt>
                <c:pt idx="11432">
                  <c:v>0</c:v>
                </c:pt>
                <c:pt idx="11433">
                  <c:v>0</c:v>
                </c:pt>
                <c:pt idx="11434">
                  <c:v>0</c:v>
                </c:pt>
                <c:pt idx="11435">
                  <c:v>0</c:v>
                </c:pt>
                <c:pt idx="11436">
                  <c:v>0</c:v>
                </c:pt>
                <c:pt idx="11437">
                  <c:v>0</c:v>
                </c:pt>
                <c:pt idx="11438">
                  <c:v>0</c:v>
                </c:pt>
                <c:pt idx="11439">
                  <c:v>0</c:v>
                </c:pt>
                <c:pt idx="11440">
                  <c:v>0</c:v>
                </c:pt>
                <c:pt idx="11441">
                  <c:v>0</c:v>
                </c:pt>
                <c:pt idx="11442">
                  <c:v>0</c:v>
                </c:pt>
                <c:pt idx="11443">
                  <c:v>0</c:v>
                </c:pt>
                <c:pt idx="11444">
                  <c:v>0</c:v>
                </c:pt>
                <c:pt idx="11445">
                  <c:v>0</c:v>
                </c:pt>
                <c:pt idx="11446">
                  <c:v>0</c:v>
                </c:pt>
                <c:pt idx="11447">
                  <c:v>0</c:v>
                </c:pt>
                <c:pt idx="11448">
                  <c:v>0</c:v>
                </c:pt>
                <c:pt idx="11449">
                  <c:v>0</c:v>
                </c:pt>
                <c:pt idx="11450">
                  <c:v>0</c:v>
                </c:pt>
                <c:pt idx="11451">
                  <c:v>0</c:v>
                </c:pt>
                <c:pt idx="11452">
                  <c:v>0</c:v>
                </c:pt>
                <c:pt idx="11453">
                  <c:v>0</c:v>
                </c:pt>
                <c:pt idx="11454">
                  <c:v>0</c:v>
                </c:pt>
                <c:pt idx="11455">
                  <c:v>0</c:v>
                </c:pt>
                <c:pt idx="11456">
                  <c:v>0</c:v>
                </c:pt>
                <c:pt idx="11457">
                  <c:v>0</c:v>
                </c:pt>
                <c:pt idx="11458">
                  <c:v>0</c:v>
                </c:pt>
                <c:pt idx="11459">
                  <c:v>0</c:v>
                </c:pt>
                <c:pt idx="11460">
                  <c:v>0</c:v>
                </c:pt>
                <c:pt idx="11461">
                  <c:v>0</c:v>
                </c:pt>
                <c:pt idx="11462">
                  <c:v>0</c:v>
                </c:pt>
                <c:pt idx="11463">
                  <c:v>0</c:v>
                </c:pt>
                <c:pt idx="11464">
                  <c:v>0</c:v>
                </c:pt>
                <c:pt idx="11465">
                  <c:v>0</c:v>
                </c:pt>
                <c:pt idx="11466">
                  <c:v>0</c:v>
                </c:pt>
                <c:pt idx="11467">
                  <c:v>0</c:v>
                </c:pt>
                <c:pt idx="11468">
                  <c:v>0</c:v>
                </c:pt>
                <c:pt idx="11469">
                  <c:v>0</c:v>
                </c:pt>
                <c:pt idx="11470">
                  <c:v>0</c:v>
                </c:pt>
                <c:pt idx="11471">
                  <c:v>0</c:v>
                </c:pt>
                <c:pt idx="11472">
                  <c:v>0</c:v>
                </c:pt>
                <c:pt idx="11473">
                  <c:v>0</c:v>
                </c:pt>
                <c:pt idx="11474">
                  <c:v>0</c:v>
                </c:pt>
                <c:pt idx="11475">
                  <c:v>0</c:v>
                </c:pt>
                <c:pt idx="11476">
                  <c:v>0</c:v>
                </c:pt>
                <c:pt idx="11477">
                  <c:v>0</c:v>
                </c:pt>
                <c:pt idx="11478">
                  <c:v>0</c:v>
                </c:pt>
                <c:pt idx="11479">
                  <c:v>0</c:v>
                </c:pt>
                <c:pt idx="11480">
                  <c:v>0</c:v>
                </c:pt>
                <c:pt idx="11481">
                  <c:v>0</c:v>
                </c:pt>
                <c:pt idx="11482">
                  <c:v>0</c:v>
                </c:pt>
                <c:pt idx="11483">
                  <c:v>0</c:v>
                </c:pt>
                <c:pt idx="11484">
                  <c:v>0</c:v>
                </c:pt>
                <c:pt idx="11485">
                  <c:v>0</c:v>
                </c:pt>
                <c:pt idx="11486">
                  <c:v>0</c:v>
                </c:pt>
                <c:pt idx="11487">
                  <c:v>0</c:v>
                </c:pt>
                <c:pt idx="11488">
                  <c:v>0</c:v>
                </c:pt>
                <c:pt idx="11489">
                  <c:v>0</c:v>
                </c:pt>
                <c:pt idx="11490">
                  <c:v>0</c:v>
                </c:pt>
                <c:pt idx="11491">
                  <c:v>0</c:v>
                </c:pt>
                <c:pt idx="11492">
                  <c:v>0</c:v>
                </c:pt>
                <c:pt idx="11493">
                  <c:v>0</c:v>
                </c:pt>
                <c:pt idx="11494">
                  <c:v>0</c:v>
                </c:pt>
                <c:pt idx="11495">
                  <c:v>0</c:v>
                </c:pt>
                <c:pt idx="11496">
                  <c:v>0</c:v>
                </c:pt>
                <c:pt idx="11497">
                  <c:v>0</c:v>
                </c:pt>
                <c:pt idx="11498">
                  <c:v>0</c:v>
                </c:pt>
                <c:pt idx="11499">
                  <c:v>0</c:v>
                </c:pt>
                <c:pt idx="11500">
                  <c:v>0</c:v>
                </c:pt>
                <c:pt idx="11501">
                  <c:v>0</c:v>
                </c:pt>
                <c:pt idx="11502">
                  <c:v>0</c:v>
                </c:pt>
                <c:pt idx="11503">
                  <c:v>0</c:v>
                </c:pt>
                <c:pt idx="11504">
                  <c:v>0</c:v>
                </c:pt>
                <c:pt idx="11505">
                  <c:v>0</c:v>
                </c:pt>
                <c:pt idx="11506">
                  <c:v>0</c:v>
                </c:pt>
                <c:pt idx="11507">
                  <c:v>0</c:v>
                </c:pt>
                <c:pt idx="11508">
                  <c:v>0</c:v>
                </c:pt>
                <c:pt idx="11509">
                  <c:v>0</c:v>
                </c:pt>
                <c:pt idx="11510">
                  <c:v>0</c:v>
                </c:pt>
                <c:pt idx="11511">
                  <c:v>0</c:v>
                </c:pt>
                <c:pt idx="11512">
                  <c:v>0</c:v>
                </c:pt>
                <c:pt idx="11513">
                  <c:v>0</c:v>
                </c:pt>
                <c:pt idx="11514">
                  <c:v>0</c:v>
                </c:pt>
                <c:pt idx="11515">
                  <c:v>0</c:v>
                </c:pt>
                <c:pt idx="11516">
                  <c:v>0</c:v>
                </c:pt>
                <c:pt idx="11517">
                  <c:v>0</c:v>
                </c:pt>
                <c:pt idx="11518">
                  <c:v>0</c:v>
                </c:pt>
                <c:pt idx="11519">
                  <c:v>0</c:v>
                </c:pt>
                <c:pt idx="11520">
                  <c:v>0</c:v>
                </c:pt>
                <c:pt idx="11521">
                  <c:v>0</c:v>
                </c:pt>
                <c:pt idx="11522">
                  <c:v>0</c:v>
                </c:pt>
                <c:pt idx="11523">
                  <c:v>0</c:v>
                </c:pt>
                <c:pt idx="11524">
                  <c:v>0</c:v>
                </c:pt>
                <c:pt idx="11525">
                  <c:v>0</c:v>
                </c:pt>
                <c:pt idx="11526">
                  <c:v>0</c:v>
                </c:pt>
                <c:pt idx="11527">
                  <c:v>0</c:v>
                </c:pt>
                <c:pt idx="11528">
                  <c:v>0</c:v>
                </c:pt>
                <c:pt idx="11529">
                  <c:v>0</c:v>
                </c:pt>
                <c:pt idx="11530">
                  <c:v>0</c:v>
                </c:pt>
                <c:pt idx="11531">
                  <c:v>0</c:v>
                </c:pt>
                <c:pt idx="11532">
                  <c:v>0</c:v>
                </c:pt>
                <c:pt idx="11533">
                  <c:v>0</c:v>
                </c:pt>
                <c:pt idx="11534">
                  <c:v>0</c:v>
                </c:pt>
                <c:pt idx="11535">
                  <c:v>0</c:v>
                </c:pt>
                <c:pt idx="11536">
                  <c:v>0</c:v>
                </c:pt>
                <c:pt idx="11537">
                  <c:v>0</c:v>
                </c:pt>
                <c:pt idx="11538">
                  <c:v>0</c:v>
                </c:pt>
                <c:pt idx="11539">
                  <c:v>0</c:v>
                </c:pt>
                <c:pt idx="11540">
                  <c:v>0</c:v>
                </c:pt>
                <c:pt idx="11541">
                  <c:v>0</c:v>
                </c:pt>
                <c:pt idx="11542">
                  <c:v>0</c:v>
                </c:pt>
                <c:pt idx="11543">
                  <c:v>0</c:v>
                </c:pt>
                <c:pt idx="11544">
                  <c:v>0</c:v>
                </c:pt>
                <c:pt idx="11545">
                  <c:v>0</c:v>
                </c:pt>
                <c:pt idx="11546">
                  <c:v>0</c:v>
                </c:pt>
                <c:pt idx="11547">
                  <c:v>0</c:v>
                </c:pt>
                <c:pt idx="11548">
                  <c:v>0</c:v>
                </c:pt>
                <c:pt idx="11549">
                  <c:v>0</c:v>
                </c:pt>
                <c:pt idx="11550">
                  <c:v>0</c:v>
                </c:pt>
                <c:pt idx="11551">
                  <c:v>0</c:v>
                </c:pt>
                <c:pt idx="11552">
                  <c:v>0</c:v>
                </c:pt>
                <c:pt idx="11553">
                  <c:v>0</c:v>
                </c:pt>
                <c:pt idx="11554">
                  <c:v>0</c:v>
                </c:pt>
                <c:pt idx="11555">
                  <c:v>0</c:v>
                </c:pt>
                <c:pt idx="11556">
                  <c:v>0</c:v>
                </c:pt>
                <c:pt idx="11557">
                  <c:v>0</c:v>
                </c:pt>
                <c:pt idx="11558">
                  <c:v>0</c:v>
                </c:pt>
                <c:pt idx="11559">
                  <c:v>0</c:v>
                </c:pt>
                <c:pt idx="11560">
                  <c:v>0</c:v>
                </c:pt>
                <c:pt idx="11561">
                  <c:v>0</c:v>
                </c:pt>
                <c:pt idx="11562">
                  <c:v>0</c:v>
                </c:pt>
                <c:pt idx="11563">
                  <c:v>0</c:v>
                </c:pt>
                <c:pt idx="11564">
                  <c:v>0</c:v>
                </c:pt>
                <c:pt idx="11565">
                  <c:v>0</c:v>
                </c:pt>
                <c:pt idx="11566">
                  <c:v>0</c:v>
                </c:pt>
                <c:pt idx="11567">
                  <c:v>0</c:v>
                </c:pt>
                <c:pt idx="11568">
                  <c:v>0</c:v>
                </c:pt>
                <c:pt idx="11569">
                  <c:v>0</c:v>
                </c:pt>
                <c:pt idx="11570">
                  <c:v>0</c:v>
                </c:pt>
                <c:pt idx="11571">
                  <c:v>0</c:v>
                </c:pt>
                <c:pt idx="11572">
                  <c:v>0</c:v>
                </c:pt>
                <c:pt idx="11573">
                  <c:v>0</c:v>
                </c:pt>
                <c:pt idx="11574">
                  <c:v>0</c:v>
                </c:pt>
                <c:pt idx="11575">
                  <c:v>0</c:v>
                </c:pt>
                <c:pt idx="11576">
                  <c:v>0</c:v>
                </c:pt>
                <c:pt idx="11577">
                  <c:v>0</c:v>
                </c:pt>
                <c:pt idx="11578">
                  <c:v>0</c:v>
                </c:pt>
                <c:pt idx="11579">
                  <c:v>0</c:v>
                </c:pt>
                <c:pt idx="11580">
                  <c:v>0</c:v>
                </c:pt>
                <c:pt idx="11581">
                  <c:v>0</c:v>
                </c:pt>
                <c:pt idx="11582">
                  <c:v>0</c:v>
                </c:pt>
                <c:pt idx="11583">
                  <c:v>0</c:v>
                </c:pt>
                <c:pt idx="11584">
                  <c:v>0</c:v>
                </c:pt>
                <c:pt idx="11585">
                  <c:v>0</c:v>
                </c:pt>
                <c:pt idx="11586">
                  <c:v>0</c:v>
                </c:pt>
                <c:pt idx="11587">
                  <c:v>0</c:v>
                </c:pt>
                <c:pt idx="11588">
                  <c:v>0</c:v>
                </c:pt>
                <c:pt idx="11589">
                  <c:v>0</c:v>
                </c:pt>
                <c:pt idx="11590">
                  <c:v>0</c:v>
                </c:pt>
                <c:pt idx="11591">
                  <c:v>0</c:v>
                </c:pt>
                <c:pt idx="11592">
                  <c:v>0</c:v>
                </c:pt>
                <c:pt idx="11593">
                  <c:v>0</c:v>
                </c:pt>
                <c:pt idx="11594">
                  <c:v>0</c:v>
                </c:pt>
                <c:pt idx="11595">
                  <c:v>0</c:v>
                </c:pt>
                <c:pt idx="11596">
                  <c:v>0</c:v>
                </c:pt>
                <c:pt idx="11597">
                  <c:v>0</c:v>
                </c:pt>
                <c:pt idx="11598">
                  <c:v>0</c:v>
                </c:pt>
                <c:pt idx="11599">
                  <c:v>0</c:v>
                </c:pt>
                <c:pt idx="11600">
                  <c:v>0</c:v>
                </c:pt>
                <c:pt idx="11601">
                  <c:v>0</c:v>
                </c:pt>
                <c:pt idx="11602">
                  <c:v>0</c:v>
                </c:pt>
                <c:pt idx="11603">
                  <c:v>0</c:v>
                </c:pt>
                <c:pt idx="11604">
                  <c:v>0</c:v>
                </c:pt>
                <c:pt idx="11605">
                  <c:v>0</c:v>
                </c:pt>
                <c:pt idx="11606">
                  <c:v>0</c:v>
                </c:pt>
                <c:pt idx="11607">
                  <c:v>0</c:v>
                </c:pt>
                <c:pt idx="11608">
                  <c:v>0</c:v>
                </c:pt>
                <c:pt idx="11609">
                  <c:v>0</c:v>
                </c:pt>
                <c:pt idx="11610">
                  <c:v>0</c:v>
                </c:pt>
                <c:pt idx="11611">
                  <c:v>0</c:v>
                </c:pt>
                <c:pt idx="11612">
                  <c:v>0</c:v>
                </c:pt>
                <c:pt idx="11613">
                  <c:v>0</c:v>
                </c:pt>
                <c:pt idx="11614">
                  <c:v>0</c:v>
                </c:pt>
                <c:pt idx="11615">
                  <c:v>0</c:v>
                </c:pt>
                <c:pt idx="11616">
                  <c:v>0</c:v>
                </c:pt>
                <c:pt idx="11617">
                  <c:v>0</c:v>
                </c:pt>
                <c:pt idx="11618">
                  <c:v>0</c:v>
                </c:pt>
                <c:pt idx="11619">
                  <c:v>0</c:v>
                </c:pt>
                <c:pt idx="11620">
                  <c:v>0</c:v>
                </c:pt>
                <c:pt idx="11621">
                  <c:v>0</c:v>
                </c:pt>
                <c:pt idx="11622">
                  <c:v>0</c:v>
                </c:pt>
                <c:pt idx="11623">
                  <c:v>0</c:v>
                </c:pt>
                <c:pt idx="11624">
                  <c:v>0</c:v>
                </c:pt>
                <c:pt idx="11625">
                  <c:v>0</c:v>
                </c:pt>
                <c:pt idx="11626">
                  <c:v>0</c:v>
                </c:pt>
                <c:pt idx="11627">
                  <c:v>0</c:v>
                </c:pt>
                <c:pt idx="11628">
                  <c:v>0</c:v>
                </c:pt>
                <c:pt idx="11629">
                  <c:v>0</c:v>
                </c:pt>
                <c:pt idx="11630">
                  <c:v>0</c:v>
                </c:pt>
                <c:pt idx="11631">
                  <c:v>0</c:v>
                </c:pt>
                <c:pt idx="11632">
                  <c:v>0</c:v>
                </c:pt>
                <c:pt idx="11633">
                  <c:v>0</c:v>
                </c:pt>
                <c:pt idx="11634">
                  <c:v>0</c:v>
                </c:pt>
                <c:pt idx="11635">
                  <c:v>0</c:v>
                </c:pt>
                <c:pt idx="11636">
                  <c:v>0</c:v>
                </c:pt>
                <c:pt idx="11637">
                  <c:v>0</c:v>
                </c:pt>
                <c:pt idx="11638">
                  <c:v>0</c:v>
                </c:pt>
                <c:pt idx="11639">
                  <c:v>0</c:v>
                </c:pt>
                <c:pt idx="11640">
                  <c:v>0</c:v>
                </c:pt>
                <c:pt idx="11641">
                  <c:v>0</c:v>
                </c:pt>
                <c:pt idx="11642">
                  <c:v>0</c:v>
                </c:pt>
                <c:pt idx="11643">
                  <c:v>0</c:v>
                </c:pt>
                <c:pt idx="11644">
                  <c:v>0</c:v>
                </c:pt>
                <c:pt idx="11645">
                  <c:v>0</c:v>
                </c:pt>
                <c:pt idx="11646">
                  <c:v>0</c:v>
                </c:pt>
                <c:pt idx="11647">
                  <c:v>0</c:v>
                </c:pt>
                <c:pt idx="11648">
                  <c:v>0</c:v>
                </c:pt>
                <c:pt idx="11649">
                  <c:v>0</c:v>
                </c:pt>
                <c:pt idx="11650">
                  <c:v>0</c:v>
                </c:pt>
                <c:pt idx="11651">
                  <c:v>0</c:v>
                </c:pt>
                <c:pt idx="11652">
                  <c:v>0</c:v>
                </c:pt>
                <c:pt idx="11653">
                  <c:v>0</c:v>
                </c:pt>
                <c:pt idx="11654">
                  <c:v>0</c:v>
                </c:pt>
                <c:pt idx="11655">
                  <c:v>0</c:v>
                </c:pt>
                <c:pt idx="11656">
                  <c:v>0</c:v>
                </c:pt>
                <c:pt idx="11657">
                  <c:v>0</c:v>
                </c:pt>
                <c:pt idx="11658">
                  <c:v>0</c:v>
                </c:pt>
                <c:pt idx="11659">
                  <c:v>0</c:v>
                </c:pt>
                <c:pt idx="11660">
                  <c:v>0</c:v>
                </c:pt>
                <c:pt idx="11661">
                  <c:v>0</c:v>
                </c:pt>
                <c:pt idx="11662">
                  <c:v>0</c:v>
                </c:pt>
                <c:pt idx="11663">
                  <c:v>0</c:v>
                </c:pt>
                <c:pt idx="11664">
                  <c:v>0</c:v>
                </c:pt>
                <c:pt idx="11665">
                  <c:v>0</c:v>
                </c:pt>
                <c:pt idx="11666">
                  <c:v>0</c:v>
                </c:pt>
                <c:pt idx="11667">
                  <c:v>0</c:v>
                </c:pt>
                <c:pt idx="11668">
                  <c:v>0</c:v>
                </c:pt>
                <c:pt idx="11669">
                  <c:v>0</c:v>
                </c:pt>
                <c:pt idx="11670">
                  <c:v>0</c:v>
                </c:pt>
                <c:pt idx="11671">
                  <c:v>0</c:v>
                </c:pt>
                <c:pt idx="11672">
                  <c:v>0</c:v>
                </c:pt>
                <c:pt idx="11673">
                  <c:v>0</c:v>
                </c:pt>
                <c:pt idx="11674">
                  <c:v>0</c:v>
                </c:pt>
                <c:pt idx="11675">
                  <c:v>0</c:v>
                </c:pt>
                <c:pt idx="11676">
                  <c:v>0</c:v>
                </c:pt>
                <c:pt idx="11677">
                  <c:v>0</c:v>
                </c:pt>
                <c:pt idx="11678">
                  <c:v>0</c:v>
                </c:pt>
                <c:pt idx="11679">
                  <c:v>0</c:v>
                </c:pt>
                <c:pt idx="11680">
                  <c:v>0</c:v>
                </c:pt>
                <c:pt idx="11681">
                  <c:v>0</c:v>
                </c:pt>
                <c:pt idx="11682">
                  <c:v>0</c:v>
                </c:pt>
                <c:pt idx="11683">
                  <c:v>0</c:v>
                </c:pt>
                <c:pt idx="11684">
                  <c:v>0</c:v>
                </c:pt>
                <c:pt idx="11685">
                  <c:v>0</c:v>
                </c:pt>
                <c:pt idx="11686">
                  <c:v>0</c:v>
                </c:pt>
                <c:pt idx="11687">
                  <c:v>0</c:v>
                </c:pt>
                <c:pt idx="11688">
                  <c:v>0</c:v>
                </c:pt>
                <c:pt idx="11689">
                  <c:v>0</c:v>
                </c:pt>
                <c:pt idx="11690">
                  <c:v>0</c:v>
                </c:pt>
                <c:pt idx="11691">
                  <c:v>0</c:v>
                </c:pt>
                <c:pt idx="11692">
                  <c:v>0</c:v>
                </c:pt>
                <c:pt idx="11693">
                  <c:v>0</c:v>
                </c:pt>
                <c:pt idx="11694">
                  <c:v>0</c:v>
                </c:pt>
                <c:pt idx="11695">
                  <c:v>0</c:v>
                </c:pt>
                <c:pt idx="11696">
                  <c:v>0</c:v>
                </c:pt>
                <c:pt idx="11697">
                  <c:v>0</c:v>
                </c:pt>
                <c:pt idx="11698">
                  <c:v>0</c:v>
                </c:pt>
                <c:pt idx="11699">
                  <c:v>0</c:v>
                </c:pt>
                <c:pt idx="11700">
                  <c:v>0</c:v>
                </c:pt>
                <c:pt idx="11701">
                  <c:v>0</c:v>
                </c:pt>
                <c:pt idx="11702">
                  <c:v>0</c:v>
                </c:pt>
                <c:pt idx="11703">
                  <c:v>0</c:v>
                </c:pt>
                <c:pt idx="11704">
                  <c:v>0</c:v>
                </c:pt>
                <c:pt idx="11705">
                  <c:v>0</c:v>
                </c:pt>
                <c:pt idx="11706">
                  <c:v>0</c:v>
                </c:pt>
                <c:pt idx="11707">
                  <c:v>0</c:v>
                </c:pt>
                <c:pt idx="11708">
                  <c:v>0</c:v>
                </c:pt>
                <c:pt idx="11709">
                  <c:v>0</c:v>
                </c:pt>
                <c:pt idx="11710">
                  <c:v>0</c:v>
                </c:pt>
                <c:pt idx="11711">
                  <c:v>0</c:v>
                </c:pt>
                <c:pt idx="11712">
                  <c:v>0</c:v>
                </c:pt>
                <c:pt idx="11713">
                  <c:v>0</c:v>
                </c:pt>
                <c:pt idx="11714">
                  <c:v>0</c:v>
                </c:pt>
                <c:pt idx="11715">
                  <c:v>0</c:v>
                </c:pt>
                <c:pt idx="11716">
                  <c:v>0</c:v>
                </c:pt>
                <c:pt idx="11717">
                  <c:v>0</c:v>
                </c:pt>
                <c:pt idx="11718">
                  <c:v>0</c:v>
                </c:pt>
                <c:pt idx="11719">
                  <c:v>0</c:v>
                </c:pt>
                <c:pt idx="11720">
                  <c:v>0</c:v>
                </c:pt>
                <c:pt idx="11721">
                  <c:v>0</c:v>
                </c:pt>
                <c:pt idx="11722">
                  <c:v>0</c:v>
                </c:pt>
                <c:pt idx="11723">
                  <c:v>0</c:v>
                </c:pt>
                <c:pt idx="11724">
                  <c:v>0</c:v>
                </c:pt>
                <c:pt idx="11725">
                  <c:v>0</c:v>
                </c:pt>
                <c:pt idx="11726">
                  <c:v>0</c:v>
                </c:pt>
                <c:pt idx="11727">
                  <c:v>0</c:v>
                </c:pt>
                <c:pt idx="11728">
                  <c:v>0</c:v>
                </c:pt>
                <c:pt idx="11729">
                  <c:v>0</c:v>
                </c:pt>
                <c:pt idx="11730">
                  <c:v>0</c:v>
                </c:pt>
                <c:pt idx="11731">
                  <c:v>0</c:v>
                </c:pt>
                <c:pt idx="11732">
                  <c:v>0</c:v>
                </c:pt>
                <c:pt idx="11733">
                  <c:v>0</c:v>
                </c:pt>
                <c:pt idx="11734">
                  <c:v>0</c:v>
                </c:pt>
                <c:pt idx="11735">
                  <c:v>0</c:v>
                </c:pt>
                <c:pt idx="11736">
                  <c:v>0</c:v>
                </c:pt>
                <c:pt idx="11737">
                  <c:v>0</c:v>
                </c:pt>
                <c:pt idx="11738">
                  <c:v>0</c:v>
                </c:pt>
                <c:pt idx="11739">
                  <c:v>0</c:v>
                </c:pt>
                <c:pt idx="11740">
                  <c:v>0</c:v>
                </c:pt>
                <c:pt idx="11741">
                  <c:v>0</c:v>
                </c:pt>
                <c:pt idx="11742">
                  <c:v>0</c:v>
                </c:pt>
                <c:pt idx="11743">
                  <c:v>0</c:v>
                </c:pt>
                <c:pt idx="11744">
                  <c:v>0</c:v>
                </c:pt>
                <c:pt idx="11745">
                  <c:v>0</c:v>
                </c:pt>
                <c:pt idx="11746">
                  <c:v>0</c:v>
                </c:pt>
                <c:pt idx="11747">
                  <c:v>0</c:v>
                </c:pt>
                <c:pt idx="11748">
                  <c:v>0</c:v>
                </c:pt>
                <c:pt idx="11749">
                  <c:v>0</c:v>
                </c:pt>
                <c:pt idx="11750">
                  <c:v>0</c:v>
                </c:pt>
                <c:pt idx="11751">
                  <c:v>0</c:v>
                </c:pt>
                <c:pt idx="11752">
                  <c:v>0</c:v>
                </c:pt>
                <c:pt idx="11753">
                  <c:v>0</c:v>
                </c:pt>
                <c:pt idx="11754">
                  <c:v>0</c:v>
                </c:pt>
                <c:pt idx="11755">
                  <c:v>0</c:v>
                </c:pt>
                <c:pt idx="11756">
                  <c:v>0</c:v>
                </c:pt>
                <c:pt idx="11757">
                  <c:v>0</c:v>
                </c:pt>
                <c:pt idx="11758">
                  <c:v>0</c:v>
                </c:pt>
                <c:pt idx="11759">
                  <c:v>0</c:v>
                </c:pt>
                <c:pt idx="11760">
                  <c:v>0</c:v>
                </c:pt>
                <c:pt idx="11761">
                  <c:v>0</c:v>
                </c:pt>
                <c:pt idx="11762">
                  <c:v>0</c:v>
                </c:pt>
                <c:pt idx="11763">
                  <c:v>0</c:v>
                </c:pt>
                <c:pt idx="11764">
                  <c:v>0</c:v>
                </c:pt>
                <c:pt idx="11765">
                  <c:v>0</c:v>
                </c:pt>
                <c:pt idx="11766">
                  <c:v>0</c:v>
                </c:pt>
                <c:pt idx="11767">
                  <c:v>0</c:v>
                </c:pt>
                <c:pt idx="11768">
                  <c:v>0</c:v>
                </c:pt>
                <c:pt idx="11769">
                  <c:v>0</c:v>
                </c:pt>
                <c:pt idx="11770">
                  <c:v>0</c:v>
                </c:pt>
                <c:pt idx="11771">
                  <c:v>0</c:v>
                </c:pt>
                <c:pt idx="11772">
                  <c:v>0</c:v>
                </c:pt>
                <c:pt idx="11773">
                  <c:v>0</c:v>
                </c:pt>
                <c:pt idx="11774">
                  <c:v>0</c:v>
                </c:pt>
                <c:pt idx="11775">
                  <c:v>0</c:v>
                </c:pt>
                <c:pt idx="11776">
                  <c:v>0</c:v>
                </c:pt>
                <c:pt idx="11777">
                  <c:v>0</c:v>
                </c:pt>
                <c:pt idx="11778">
                  <c:v>0</c:v>
                </c:pt>
                <c:pt idx="11779">
                  <c:v>0</c:v>
                </c:pt>
                <c:pt idx="11780">
                  <c:v>0</c:v>
                </c:pt>
                <c:pt idx="11781">
                  <c:v>0</c:v>
                </c:pt>
                <c:pt idx="11782">
                  <c:v>0</c:v>
                </c:pt>
                <c:pt idx="11783">
                  <c:v>0</c:v>
                </c:pt>
                <c:pt idx="11784">
                  <c:v>0</c:v>
                </c:pt>
                <c:pt idx="11785">
                  <c:v>0</c:v>
                </c:pt>
                <c:pt idx="11786">
                  <c:v>0</c:v>
                </c:pt>
                <c:pt idx="11787">
                  <c:v>0</c:v>
                </c:pt>
                <c:pt idx="11788">
                  <c:v>0</c:v>
                </c:pt>
                <c:pt idx="11789">
                  <c:v>0</c:v>
                </c:pt>
                <c:pt idx="11790">
                  <c:v>0</c:v>
                </c:pt>
                <c:pt idx="11791">
                  <c:v>0</c:v>
                </c:pt>
                <c:pt idx="11792">
                  <c:v>0</c:v>
                </c:pt>
                <c:pt idx="11793">
                  <c:v>0</c:v>
                </c:pt>
                <c:pt idx="11794">
                  <c:v>0</c:v>
                </c:pt>
                <c:pt idx="11795">
                  <c:v>0</c:v>
                </c:pt>
                <c:pt idx="11796">
                  <c:v>0</c:v>
                </c:pt>
                <c:pt idx="11797">
                  <c:v>0</c:v>
                </c:pt>
                <c:pt idx="11798">
                  <c:v>0</c:v>
                </c:pt>
                <c:pt idx="11799">
                  <c:v>0</c:v>
                </c:pt>
                <c:pt idx="11800">
                  <c:v>0</c:v>
                </c:pt>
                <c:pt idx="11801">
                  <c:v>0</c:v>
                </c:pt>
                <c:pt idx="11802">
                  <c:v>0</c:v>
                </c:pt>
                <c:pt idx="11803">
                  <c:v>0</c:v>
                </c:pt>
                <c:pt idx="11804">
                  <c:v>0</c:v>
                </c:pt>
                <c:pt idx="11805">
                  <c:v>0</c:v>
                </c:pt>
                <c:pt idx="11806">
                  <c:v>0</c:v>
                </c:pt>
                <c:pt idx="11807">
                  <c:v>0</c:v>
                </c:pt>
                <c:pt idx="11808">
                  <c:v>0</c:v>
                </c:pt>
                <c:pt idx="11809">
                  <c:v>0</c:v>
                </c:pt>
                <c:pt idx="11810">
                  <c:v>0</c:v>
                </c:pt>
                <c:pt idx="11811">
                  <c:v>0</c:v>
                </c:pt>
                <c:pt idx="11812">
                  <c:v>0</c:v>
                </c:pt>
                <c:pt idx="11813">
                  <c:v>0</c:v>
                </c:pt>
                <c:pt idx="11814">
                  <c:v>0</c:v>
                </c:pt>
                <c:pt idx="11815">
                  <c:v>0</c:v>
                </c:pt>
                <c:pt idx="11816">
                  <c:v>0</c:v>
                </c:pt>
                <c:pt idx="11817">
                  <c:v>0</c:v>
                </c:pt>
                <c:pt idx="11818">
                  <c:v>0</c:v>
                </c:pt>
                <c:pt idx="11819">
                  <c:v>0</c:v>
                </c:pt>
                <c:pt idx="11820">
                  <c:v>0</c:v>
                </c:pt>
                <c:pt idx="11821">
                  <c:v>0</c:v>
                </c:pt>
                <c:pt idx="11822">
                  <c:v>0</c:v>
                </c:pt>
                <c:pt idx="11823">
                  <c:v>0</c:v>
                </c:pt>
                <c:pt idx="11824">
                  <c:v>0</c:v>
                </c:pt>
                <c:pt idx="11825">
                  <c:v>0</c:v>
                </c:pt>
                <c:pt idx="11826">
                  <c:v>0</c:v>
                </c:pt>
                <c:pt idx="11827">
                  <c:v>0</c:v>
                </c:pt>
                <c:pt idx="11828">
                  <c:v>0</c:v>
                </c:pt>
                <c:pt idx="11829">
                  <c:v>0</c:v>
                </c:pt>
                <c:pt idx="11830">
                  <c:v>0</c:v>
                </c:pt>
                <c:pt idx="11831">
                  <c:v>0</c:v>
                </c:pt>
                <c:pt idx="11832">
                  <c:v>0</c:v>
                </c:pt>
                <c:pt idx="11833">
                  <c:v>0</c:v>
                </c:pt>
                <c:pt idx="11834">
                  <c:v>0</c:v>
                </c:pt>
                <c:pt idx="11835">
                  <c:v>0</c:v>
                </c:pt>
                <c:pt idx="11836">
                  <c:v>0</c:v>
                </c:pt>
                <c:pt idx="11837">
                  <c:v>0</c:v>
                </c:pt>
                <c:pt idx="11838">
                  <c:v>0</c:v>
                </c:pt>
                <c:pt idx="11839">
                  <c:v>0</c:v>
                </c:pt>
                <c:pt idx="11840">
                  <c:v>0</c:v>
                </c:pt>
                <c:pt idx="11841">
                  <c:v>0</c:v>
                </c:pt>
                <c:pt idx="11842">
                  <c:v>0</c:v>
                </c:pt>
                <c:pt idx="11843">
                  <c:v>0</c:v>
                </c:pt>
                <c:pt idx="11844">
                  <c:v>0</c:v>
                </c:pt>
                <c:pt idx="11845">
                  <c:v>0</c:v>
                </c:pt>
                <c:pt idx="11846">
                  <c:v>0</c:v>
                </c:pt>
                <c:pt idx="11847">
                  <c:v>0</c:v>
                </c:pt>
                <c:pt idx="11848">
                  <c:v>0</c:v>
                </c:pt>
                <c:pt idx="11849">
                  <c:v>0</c:v>
                </c:pt>
                <c:pt idx="11850">
                  <c:v>0</c:v>
                </c:pt>
                <c:pt idx="11851">
                  <c:v>0</c:v>
                </c:pt>
                <c:pt idx="11852">
                  <c:v>0</c:v>
                </c:pt>
                <c:pt idx="11853">
                  <c:v>0</c:v>
                </c:pt>
                <c:pt idx="11854">
                  <c:v>0</c:v>
                </c:pt>
                <c:pt idx="11855">
                  <c:v>0</c:v>
                </c:pt>
                <c:pt idx="11856">
                  <c:v>0</c:v>
                </c:pt>
                <c:pt idx="11857">
                  <c:v>0</c:v>
                </c:pt>
                <c:pt idx="11858">
                  <c:v>0</c:v>
                </c:pt>
                <c:pt idx="11859">
                  <c:v>0</c:v>
                </c:pt>
                <c:pt idx="11860">
                  <c:v>0</c:v>
                </c:pt>
                <c:pt idx="11861">
                  <c:v>0</c:v>
                </c:pt>
                <c:pt idx="11862">
                  <c:v>0</c:v>
                </c:pt>
                <c:pt idx="11863">
                  <c:v>0</c:v>
                </c:pt>
                <c:pt idx="11864">
                  <c:v>0</c:v>
                </c:pt>
                <c:pt idx="11865">
                  <c:v>0</c:v>
                </c:pt>
                <c:pt idx="11866">
                  <c:v>0</c:v>
                </c:pt>
                <c:pt idx="11867">
                  <c:v>0</c:v>
                </c:pt>
                <c:pt idx="11868">
                  <c:v>0</c:v>
                </c:pt>
                <c:pt idx="11869">
                  <c:v>0</c:v>
                </c:pt>
                <c:pt idx="11870">
                  <c:v>0</c:v>
                </c:pt>
                <c:pt idx="11871">
                  <c:v>0</c:v>
                </c:pt>
                <c:pt idx="11872">
                  <c:v>0</c:v>
                </c:pt>
                <c:pt idx="11873">
                  <c:v>0</c:v>
                </c:pt>
                <c:pt idx="11874">
                  <c:v>0</c:v>
                </c:pt>
                <c:pt idx="11875">
                  <c:v>0</c:v>
                </c:pt>
                <c:pt idx="11876">
                  <c:v>0</c:v>
                </c:pt>
                <c:pt idx="11877">
                  <c:v>0</c:v>
                </c:pt>
                <c:pt idx="11878">
                  <c:v>0</c:v>
                </c:pt>
                <c:pt idx="11879">
                  <c:v>0</c:v>
                </c:pt>
                <c:pt idx="11880">
                  <c:v>0</c:v>
                </c:pt>
                <c:pt idx="11881">
                  <c:v>0</c:v>
                </c:pt>
                <c:pt idx="11882">
                  <c:v>0</c:v>
                </c:pt>
                <c:pt idx="11883">
                  <c:v>0</c:v>
                </c:pt>
                <c:pt idx="11884">
                  <c:v>0</c:v>
                </c:pt>
                <c:pt idx="11885">
                  <c:v>0</c:v>
                </c:pt>
                <c:pt idx="11886">
                  <c:v>0</c:v>
                </c:pt>
                <c:pt idx="11887">
                  <c:v>0</c:v>
                </c:pt>
                <c:pt idx="11888">
                  <c:v>0</c:v>
                </c:pt>
                <c:pt idx="11889">
                  <c:v>0</c:v>
                </c:pt>
                <c:pt idx="11890">
                  <c:v>0</c:v>
                </c:pt>
                <c:pt idx="11891">
                  <c:v>0</c:v>
                </c:pt>
                <c:pt idx="11892">
                  <c:v>0</c:v>
                </c:pt>
                <c:pt idx="11893">
                  <c:v>0</c:v>
                </c:pt>
                <c:pt idx="11894">
                  <c:v>0</c:v>
                </c:pt>
                <c:pt idx="11895">
                  <c:v>0</c:v>
                </c:pt>
                <c:pt idx="11896">
                  <c:v>0</c:v>
                </c:pt>
                <c:pt idx="11897">
                  <c:v>0</c:v>
                </c:pt>
                <c:pt idx="11898">
                  <c:v>0</c:v>
                </c:pt>
                <c:pt idx="11899">
                  <c:v>0</c:v>
                </c:pt>
                <c:pt idx="11900">
                  <c:v>0</c:v>
                </c:pt>
                <c:pt idx="11901">
                  <c:v>0</c:v>
                </c:pt>
                <c:pt idx="11902">
                  <c:v>0</c:v>
                </c:pt>
                <c:pt idx="11903">
                  <c:v>0</c:v>
                </c:pt>
                <c:pt idx="11904">
                  <c:v>0</c:v>
                </c:pt>
                <c:pt idx="11905">
                  <c:v>0</c:v>
                </c:pt>
                <c:pt idx="11906">
                  <c:v>0</c:v>
                </c:pt>
                <c:pt idx="11907">
                  <c:v>0</c:v>
                </c:pt>
                <c:pt idx="11908">
                  <c:v>0</c:v>
                </c:pt>
                <c:pt idx="11909">
                  <c:v>0</c:v>
                </c:pt>
                <c:pt idx="11910">
                  <c:v>0</c:v>
                </c:pt>
                <c:pt idx="11911">
                  <c:v>0</c:v>
                </c:pt>
                <c:pt idx="11912">
                  <c:v>0</c:v>
                </c:pt>
                <c:pt idx="11913">
                  <c:v>0</c:v>
                </c:pt>
                <c:pt idx="11914">
                  <c:v>0</c:v>
                </c:pt>
                <c:pt idx="11915">
                  <c:v>0</c:v>
                </c:pt>
                <c:pt idx="11916">
                  <c:v>0</c:v>
                </c:pt>
                <c:pt idx="11917">
                  <c:v>0</c:v>
                </c:pt>
                <c:pt idx="11918">
                  <c:v>0</c:v>
                </c:pt>
                <c:pt idx="11919">
                  <c:v>0</c:v>
                </c:pt>
                <c:pt idx="11920">
                  <c:v>0</c:v>
                </c:pt>
                <c:pt idx="11921">
                  <c:v>0</c:v>
                </c:pt>
                <c:pt idx="11922">
                  <c:v>0</c:v>
                </c:pt>
                <c:pt idx="11923">
                  <c:v>0</c:v>
                </c:pt>
                <c:pt idx="11924">
                  <c:v>0</c:v>
                </c:pt>
                <c:pt idx="11925">
                  <c:v>0</c:v>
                </c:pt>
                <c:pt idx="11926">
                  <c:v>0</c:v>
                </c:pt>
                <c:pt idx="11927">
                  <c:v>0</c:v>
                </c:pt>
                <c:pt idx="11928">
                  <c:v>0</c:v>
                </c:pt>
                <c:pt idx="11929">
                  <c:v>0</c:v>
                </c:pt>
                <c:pt idx="11930">
                  <c:v>0</c:v>
                </c:pt>
                <c:pt idx="11931">
                  <c:v>0</c:v>
                </c:pt>
                <c:pt idx="11932">
                  <c:v>0</c:v>
                </c:pt>
                <c:pt idx="11933">
                  <c:v>0</c:v>
                </c:pt>
                <c:pt idx="11934">
                  <c:v>0</c:v>
                </c:pt>
                <c:pt idx="11935">
                  <c:v>0</c:v>
                </c:pt>
                <c:pt idx="11936">
                  <c:v>0</c:v>
                </c:pt>
                <c:pt idx="11937">
                  <c:v>0</c:v>
                </c:pt>
                <c:pt idx="11938">
                  <c:v>0</c:v>
                </c:pt>
                <c:pt idx="11939">
                  <c:v>0</c:v>
                </c:pt>
                <c:pt idx="11940">
                  <c:v>0</c:v>
                </c:pt>
                <c:pt idx="11941">
                  <c:v>0</c:v>
                </c:pt>
                <c:pt idx="11942">
                  <c:v>0</c:v>
                </c:pt>
                <c:pt idx="11943">
                  <c:v>0</c:v>
                </c:pt>
                <c:pt idx="11944">
                  <c:v>0</c:v>
                </c:pt>
                <c:pt idx="11945">
                  <c:v>0</c:v>
                </c:pt>
                <c:pt idx="11946">
                  <c:v>0</c:v>
                </c:pt>
                <c:pt idx="11947">
                  <c:v>0</c:v>
                </c:pt>
                <c:pt idx="11948">
                  <c:v>0</c:v>
                </c:pt>
                <c:pt idx="11949">
                  <c:v>0</c:v>
                </c:pt>
                <c:pt idx="11950">
                  <c:v>0</c:v>
                </c:pt>
                <c:pt idx="11951">
                  <c:v>0</c:v>
                </c:pt>
                <c:pt idx="11952">
                  <c:v>0</c:v>
                </c:pt>
                <c:pt idx="11953">
                  <c:v>0</c:v>
                </c:pt>
                <c:pt idx="11954">
                  <c:v>0</c:v>
                </c:pt>
                <c:pt idx="11955">
                  <c:v>0</c:v>
                </c:pt>
                <c:pt idx="11956">
                  <c:v>0</c:v>
                </c:pt>
                <c:pt idx="11957">
                  <c:v>0</c:v>
                </c:pt>
                <c:pt idx="11958">
                  <c:v>0</c:v>
                </c:pt>
                <c:pt idx="11959">
                  <c:v>0</c:v>
                </c:pt>
                <c:pt idx="11960">
                  <c:v>0</c:v>
                </c:pt>
                <c:pt idx="11961">
                  <c:v>0</c:v>
                </c:pt>
                <c:pt idx="11962">
                  <c:v>0</c:v>
                </c:pt>
                <c:pt idx="11963">
                  <c:v>0</c:v>
                </c:pt>
                <c:pt idx="11964">
                  <c:v>0</c:v>
                </c:pt>
                <c:pt idx="11965">
                  <c:v>0</c:v>
                </c:pt>
                <c:pt idx="11966">
                  <c:v>0</c:v>
                </c:pt>
                <c:pt idx="11967">
                  <c:v>0</c:v>
                </c:pt>
                <c:pt idx="11968">
                  <c:v>0</c:v>
                </c:pt>
                <c:pt idx="11969">
                  <c:v>0</c:v>
                </c:pt>
                <c:pt idx="11970">
                  <c:v>0</c:v>
                </c:pt>
                <c:pt idx="11971">
                  <c:v>0</c:v>
                </c:pt>
                <c:pt idx="11972">
                  <c:v>0</c:v>
                </c:pt>
                <c:pt idx="11973">
                  <c:v>0</c:v>
                </c:pt>
                <c:pt idx="11974">
                  <c:v>0</c:v>
                </c:pt>
                <c:pt idx="11975">
                  <c:v>0</c:v>
                </c:pt>
                <c:pt idx="11976">
                  <c:v>0</c:v>
                </c:pt>
                <c:pt idx="11977">
                  <c:v>0</c:v>
                </c:pt>
                <c:pt idx="11978">
                  <c:v>0</c:v>
                </c:pt>
                <c:pt idx="11979">
                  <c:v>0</c:v>
                </c:pt>
                <c:pt idx="11980">
                  <c:v>0</c:v>
                </c:pt>
                <c:pt idx="11981">
                  <c:v>0</c:v>
                </c:pt>
                <c:pt idx="11982">
                  <c:v>0</c:v>
                </c:pt>
                <c:pt idx="11983">
                  <c:v>0</c:v>
                </c:pt>
                <c:pt idx="11984">
                  <c:v>0</c:v>
                </c:pt>
                <c:pt idx="11985">
                  <c:v>0</c:v>
                </c:pt>
                <c:pt idx="11986">
                  <c:v>0</c:v>
                </c:pt>
                <c:pt idx="11987">
                  <c:v>0</c:v>
                </c:pt>
                <c:pt idx="11988">
                  <c:v>0</c:v>
                </c:pt>
                <c:pt idx="11989">
                  <c:v>0</c:v>
                </c:pt>
                <c:pt idx="11990">
                  <c:v>0</c:v>
                </c:pt>
                <c:pt idx="11991">
                  <c:v>0</c:v>
                </c:pt>
                <c:pt idx="11992">
                  <c:v>0</c:v>
                </c:pt>
                <c:pt idx="11993">
                  <c:v>0</c:v>
                </c:pt>
                <c:pt idx="11994">
                  <c:v>0</c:v>
                </c:pt>
                <c:pt idx="11995">
                  <c:v>0</c:v>
                </c:pt>
                <c:pt idx="11996">
                  <c:v>0</c:v>
                </c:pt>
                <c:pt idx="11997">
                  <c:v>0</c:v>
                </c:pt>
                <c:pt idx="11998">
                  <c:v>0</c:v>
                </c:pt>
                <c:pt idx="11999">
                  <c:v>0</c:v>
                </c:pt>
                <c:pt idx="12000">
                  <c:v>0</c:v>
                </c:pt>
                <c:pt idx="12001">
                  <c:v>0</c:v>
                </c:pt>
                <c:pt idx="12002">
                  <c:v>0</c:v>
                </c:pt>
                <c:pt idx="12003">
                  <c:v>0</c:v>
                </c:pt>
                <c:pt idx="12004">
                  <c:v>0</c:v>
                </c:pt>
                <c:pt idx="12005">
                  <c:v>0</c:v>
                </c:pt>
                <c:pt idx="12006">
                  <c:v>0</c:v>
                </c:pt>
                <c:pt idx="12007">
                  <c:v>0</c:v>
                </c:pt>
                <c:pt idx="12008">
                  <c:v>0</c:v>
                </c:pt>
                <c:pt idx="12009">
                  <c:v>0</c:v>
                </c:pt>
                <c:pt idx="12010">
                  <c:v>0</c:v>
                </c:pt>
                <c:pt idx="12011">
                  <c:v>0</c:v>
                </c:pt>
                <c:pt idx="12012">
                  <c:v>0</c:v>
                </c:pt>
                <c:pt idx="12013">
                  <c:v>0</c:v>
                </c:pt>
                <c:pt idx="12014">
                  <c:v>0</c:v>
                </c:pt>
                <c:pt idx="12015">
                  <c:v>0</c:v>
                </c:pt>
                <c:pt idx="12016">
                  <c:v>0</c:v>
                </c:pt>
                <c:pt idx="12017">
                  <c:v>0</c:v>
                </c:pt>
                <c:pt idx="12018">
                  <c:v>0</c:v>
                </c:pt>
                <c:pt idx="12019">
                  <c:v>0</c:v>
                </c:pt>
                <c:pt idx="12020">
                  <c:v>0</c:v>
                </c:pt>
                <c:pt idx="12021">
                  <c:v>0</c:v>
                </c:pt>
                <c:pt idx="12022">
                  <c:v>0</c:v>
                </c:pt>
                <c:pt idx="12023">
                  <c:v>0</c:v>
                </c:pt>
                <c:pt idx="12024">
                  <c:v>0</c:v>
                </c:pt>
                <c:pt idx="12025">
                  <c:v>0</c:v>
                </c:pt>
                <c:pt idx="12026">
                  <c:v>0</c:v>
                </c:pt>
                <c:pt idx="12027">
                  <c:v>0</c:v>
                </c:pt>
                <c:pt idx="12028">
                  <c:v>0</c:v>
                </c:pt>
                <c:pt idx="12029">
                  <c:v>0</c:v>
                </c:pt>
                <c:pt idx="12030">
                  <c:v>0</c:v>
                </c:pt>
                <c:pt idx="12031">
                  <c:v>0</c:v>
                </c:pt>
                <c:pt idx="12032">
                  <c:v>0</c:v>
                </c:pt>
                <c:pt idx="12033">
                  <c:v>0</c:v>
                </c:pt>
                <c:pt idx="12034">
                  <c:v>0</c:v>
                </c:pt>
                <c:pt idx="12035">
                  <c:v>0</c:v>
                </c:pt>
                <c:pt idx="12036">
                  <c:v>0</c:v>
                </c:pt>
                <c:pt idx="12037">
                  <c:v>0</c:v>
                </c:pt>
                <c:pt idx="12038">
                  <c:v>0</c:v>
                </c:pt>
                <c:pt idx="12039">
                  <c:v>0</c:v>
                </c:pt>
                <c:pt idx="12040">
                  <c:v>0</c:v>
                </c:pt>
                <c:pt idx="12041">
                  <c:v>0</c:v>
                </c:pt>
                <c:pt idx="12042">
                  <c:v>0</c:v>
                </c:pt>
                <c:pt idx="12043">
                  <c:v>0</c:v>
                </c:pt>
                <c:pt idx="12044">
                  <c:v>0</c:v>
                </c:pt>
                <c:pt idx="12045">
                  <c:v>0</c:v>
                </c:pt>
                <c:pt idx="12046">
                  <c:v>0</c:v>
                </c:pt>
                <c:pt idx="12047">
                  <c:v>0</c:v>
                </c:pt>
                <c:pt idx="12048">
                  <c:v>0</c:v>
                </c:pt>
                <c:pt idx="12049">
                  <c:v>0</c:v>
                </c:pt>
                <c:pt idx="12050">
                  <c:v>0</c:v>
                </c:pt>
                <c:pt idx="12051">
                  <c:v>0</c:v>
                </c:pt>
                <c:pt idx="12052">
                  <c:v>0</c:v>
                </c:pt>
                <c:pt idx="12053">
                  <c:v>0</c:v>
                </c:pt>
                <c:pt idx="12054">
                  <c:v>0</c:v>
                </c:pt>
                <c:pt idx="12055">
                  <c:v>0</c:v>
                </c:pt>
                <c:pt idx="12056">
                  <c:v>0</c:v>
                </c:pt>
                <c:pt idx="12057">
                  <c:v>0</c:v>
                </c:pt>
                <c:pt idx="12058">
                  <c:v>0</c:v>
                </c:pt>
                <c:pt idx="12059">
                  <c:v>0</c:v>
                </c:pt>
                <c:pt idx="12060">
                  <c:v>0</c:v>
                </c:pt>
                <c:pt idx="12061">
                  <c:v>0</c:v>
                </c:pt>
                <c:pt idx="12062">
                  <c:v>0</c:v>
                </c:pt>
                <c:pt idx="12063">
                  <c:v>0</c:v>
                </c:pt>
                <c:pt idx="12064">
                  <c:v>0</c:v>
                </c:pt>
                <c:pt idx="12065">
                  <c:v>0</c:v>
                </c:pt>
                <c:pt idx="12066">
                  <c:v>0</c:v>
                </c:pt>
                <c:pt idx="12067">
                  <c:v>0</c:v>
                </c:pt>
                <c:pt idx="12068">
                  <c:v>0</c:v>
                </c:pt>
                <c:pt idx="12069">
                  <c:v>0</c:v>
                </c:pt>
                <c:pt idx="12070">
                  <c:v>0</c:v>
                </c:pt>
                <c:pt idx="12071">
                  <c:v>0</c:v>
                </c:pt>
                <c:pt idx="12072">
                  <c:v>0</c:v>
                </c:pt>
                <c:pt idx="12073">
                  <c:v>0</c:v>
                </c:pt>
                <c:pt idx="12074">
                  <c:v>0</c:v>
                </c:pt>
                <c:pt idx="12075">
                  <c:v>0</c:v>
                </c:pt>
                <c:pt idx="12076">
                  <c:v>0</c:v>
                </c:pt>
                <c:pt idx="12077">
                  <c:v>0</c:v>
                </c:pt>
                <c:pt idx="12078">
                  <c:v>0</c:v>
                </c:pt>
                <c:pt idx="12079">
                  <c:v>0</c:v>
                </c:pt>
                <c:pt idx="12080">
                  <c:v>0</c:v>
                </c:pt>
                <c:pt idx="12081">
                  <c:v>0</c:v>
                </c:pt>
                <c:pt idx="12082">
                  <c:v>0</c:v>
                </c:pt>
                <c:pt idx="12083">
                  <c:v>0</c:v>
                </c:pt>
                <c:pt idx="12084">
                  <c:v>0</c:v>
                </c:pt>
                <c:pt idx="12085">
                  <c:v>0</c:v>
                </c:pt>
                <c:pt idx="12086">
                  <c:v>0</c:v>
                </c:pt>
                <c:pt idx="12087">
                  <c:v>0</c:v>
                </c:pt>
                <c:pt idx="12088">
                  <c:v>0</c:v>
                </c:pt>
                <c:pt idx="12089">
                  <c:v>0</c:v>
                </c:pt>
                <c:pt idx="12090">
                  <c:v>0</c:v>
                </c:pt>
                <c:pt idx="12091">
                  <c:v>0</c:v>
                </c:pt>
                <c:pt idx="12092">
                  <c:v>0</c:v>
                </c:pt>
                <c:pt idx="12093">
                  <c:v>0</c:v>
                </c:pt>
                <c:pt idx="12094">
                  <c:v>0</c:v>
                </c:pt>
                <c:pt idx="12095">
                  <c:v>0</c:v>
                </c:pt>
                <c:pt idx="12096">
                  <c:v>0</c:v>
                </c:pt>
                <c:pt idx="12097">
                  <c:v>0</c:v>
                </c:pt>
                <c:pt idx="12098">
                  <c:v>0</c:v>
                </c:pt>
                <c:pt idx="12099">
                  <c:v>0</c:v>
                </c:pt>
                <c:pt idx="12100">
                  <c:v>0</c:v>
                </c:pt>
                <c:pt idx="12101">
                  <c:v>0</c:v>
                </c:pt>
                <c:pt idx="12102">
                  <c:v>0</c:v>
                </c:pt>
                <c:pt idx="12103">
                  <c:v>0</c:v>
                </c:pt>
                <c:pt idx="12104">
                  <c:v>0</c:v>
                </c:pt>
                <c:pt idx="12105">
                  <c:v>0</c:v>
                </c:pt>
                <c:pt idx="12106">
                  <c:v>0</c:v>
                </c:pt>
                <c:pt idx="12107">
                  <c:v>0</c:v>
                </c:pt>
                <c:pt idx="12108">
                  <c:v>0</c:v>
                </c:pt>
                <c:pt idx="12109">
                  <c:v>0</c:v>
                </c:pt>
                <c:pt idx="12110">
                  <c:v>0</c:v>
                </c:pt>
                <c:pt idx="12111">
                  <c:v>0</c:v>
                </c:pt>
                <c:pt idx="12112">
                  <c:v>0</c:v>
                </c:pt>
                <c:pt idx="12113">
                  <c:v>0</c:v>
                </c:pt>
                <c:pt idx="12114">
                  <c:v>0</c:v>
                </c:pt>
                <c:pt idx="12115">
                  <c:v>0</c:v>
                </c:pt>
                <c:pt idx="12116">
                  <c:v>0</c:v>
                </c:pt>
                <c:pt idx="12117">
                  <c:v>0</c:v>
                </c:pt>
                <c:pt idx="12118">
                  <c:v>0</c:v>
                </c:pt>
                <c:pt idx="12119">
                  <c:v>0</c:v>
                </c:pt>
                <c:pt idx="12120">
                  <c:v>0</c:v>
                </c:pt>
                <c:pt idx="12121">
                  <c:v>0</c:v>
                </c:pt>
                <c:pt idx="12122">
                  <c:v>0</c:v>
                </c:pt>
                <c:pt idx="12123">
                  <c:v>0</c:v>
                </c:pt>
                <c:pt idx="12124">
                  <c:v>0</c:v>
                </c:pt>
                <c:pt idx="12125">
                  <c:v>0</c:v>
                </c:pt>
                <c:pt idx="12126">
                  <c:v>0</c:v>
                </c:pt>
                <c:pt idx="12127">
                  <c:v>0</c:v>
                </c:pt>
                <c:pt idx="12128">
                  <c:v>0</c:v>
                </c:pt>
                <c:pt idx="12129">
                  <c:v>0</c:v>
                </c:pt>
                <c:pt idx="12130">
                  <c:v>0</c:v>
                </c:pt>
                <c:pt idx="12131">
                  <c:v>0</c:v>
                </c:pt>
                <c:pt idx="12132">
                  <c:v>0</c:v>
                </c:pt>
                <c:pt idx="12133">
                  <c:v>0</c:v>
                </c:pt>
                <c:pt idx="12134">
                  <c:v>0</c:v>
                </c:pt>
                <c:pt idx="12135">
                  <c:v>0</c:v>
                </c:pt>
                <c:pt idx="12136">
                  <c:v>0</c:v>
                </c:pt>
                <c:pt idx="12137">
                  <c:v>0</c:v>
                </c:pt>
                <c:pt idx="12138">
                  <c:v>0</c:v>
                </c:pt>
                <c:pt idx="12139">
                  <c:v>0</c:v>
                </c:pt>
                <c:pt idx="12140">
                  <c:v>0</c:v>
                </c:pt>
                <c:pt idx="12141">
                  <c:v>0</c:v>
                </c:pt>
                <c:pt idx="12142">
                  <c:v>0</c:v>
                </c:pt>
                <c:pt idx="12143">
                  <c:v>0</c:v>
                </c:pt>
                <c:pt idx="12144">
                  <c:v>0</c:v>
                </c:pt>
                <c:pt idx="12145">
                  <c:v>0</c:v>
                </c:pt>
                <c:pt idx="12146">
                  <c:v>0</c:v>
                </c:pt>
                <c:pt idx="12147">
                  <c:v>0</c:v>
                </c:pt>
                <c:pt idx="12148">
                  <c:v>0</c:v>
                </c:pt>
                <c:pt idx="12149">
                  <c:v>0</c:v>
                </c:pt>
                <c:pt idx="12150">
                  <c:v>0</c:v>
                </c:pt>
                <c:pt idx="12151">
                  <c:v>0</c:v>
                </c:pt>
                <c:pt idx="12152">
                  <c:v>0</c:v>
                </c:pt>
                <c:pt idx="12153">
                  <c:v>0</c:v>
                </c:pt>
                <c:pt idx="12154">
                  <c:v>0</c:v>
                </c:pt>
                <c:pt idx="12155">
                  <c:v>0</c:v>
                </c:pt>
                <c:pt idx="12156">
                  <c:v>0</c:v>
                </c:pt>
                <c:pt idx="12157">
                  <c:v>0</c:v>
                </c:pt>
                <c:pt idx="12158">
                  <c:v>0</c:v>
                </c:pt>
                <c:pt idx="12159">
                  <c:v>0</c:v>
                </c:pt>
                <c:pt idx="12160">
                  <c:v>0</c:v>
                </c:pt>
                <c:pt idx="12161">
                  <c:v>0</c:v>
                </c:pt>
                <c:pt idx="12162">
                  <c:v>0</c:v>
                </c:pt>
                <c:pt idx="12163">
                  <c:v>0</c:v>
                </c:pt>
                <c:pt idx="12164">
                  <c:v>0</c:v>
                </c:pt>
                <c:pt idx="12165">
                  <c:v>0</c:v>
                </c:pt>
                <c:pt idx="12166">
                  <c:v>0</c:v>
                </c:pt>
                <c:pt idx="12167">
                  <c:v>0</c:v>
                </c:pt>
                <c:pt idx="12168">
                  <c:v>0</c:v>
                </c:pt>
                <c:pt idx="12169">
                  <c:v>0</c:v>
                </c:pt>
                <c:pt idx="12170">
                  <c:v>0</c:v>
                </c:pt>
                <c:pt idx="12171">
                  <c:v>0</c:v>
                </c:pt>
                <c:pt idx="12172">
                  <c:v>0</c:v>
                </c:pt>
                <c:pt idx="12173">
                  <c:v>0</c:v>
                </c:pt>
                <c:pt idx="12174">
                  <c:v>0</c:v>
                </c:pt>
                <c:pt idx="12175">
                  <c:v>0</c:v>
                </c:pt>
                <c:pt idx="12176">
                  <c:v>0</c:v>
                </c:pt>
                <c:pt idx="12177">
                  <c:v>0</c:v>
                </c:pt>
                <c:pt idx="12178">
                  <c:v>0</c:v>
                </c:pt>
                <c:pt idx="12179">
                  <c:v>0</c:v>
                </c:pt>
                <c:pt idx="12180">
                  <c:v>0</c:v>
                </c:pt>
                <c:pt idx="12181">
                  <c:v>0</c:v>
                </c:pt>
                <c:pt idx="12182">
                  <c:v>0</c:v>
                </c:pt>
                <c:pt idx="12183">
                  <c:v>0</c:v>
                </c:pt>
                <c:pt idx="12184">
                  <c:v>0</c:v>
                </c:pt>
                <c:pt idx="12185">
                  <c:v>0</c:v>
                </c:pt>
                <c:pt idx="12186">
                  <c:v>0</c:v>
                </c:pt>
                <c:pt idx="12187">
                  <c:v>0</c:v>
                </c:pt>
                <c:pt idx="12188">
                  <c:v>0</c:v>
                </c:pt>
                <c:pt idx="12189">
                  <c:v>0</c:v>
                </c:pt>
                <c:pt idx="12190">
                  <c:v>0</c:v>
                </c:pt>
                <c:pt idx="12191">
                  <c:v>0</c:v>
                </c:pt>
                <c:pt idx="12192">
                  <c:v>0</c:v>
                </c:pt>
                <c:pt idx="12193">
                  <c:v>0</c:v>
                </c:pt>
                <c:pt idx="12194">
                  <c:v>0</c:v>
                </c:pt>
                <c:pt idx="12195">
                  <c:v>0</c:v>
                </c:pt>
                <c:pt idx="12196">
                  <c:v>0</c:v>
                </c:pt>
                <c:pt idx="12197">
                  <c:v>0</c:v>
                </c:pt>
                <c:pt idx="12198">
                  <c:v>0</c:v>
                </c:pt>
                <c:pt idx="12199">
                  <c:v>0</c:v>
                </c:pt>
                <c:pt idx="12200">
                  <c:v>0</c:v>
                </c:pt>
                <c:pt idx="12201">
                  <c:v>0</c:v>
                </c:pt>
                <c:pt idx="12202">
                  <c:v>0</c:v>
                </c:pt>
                <c:pt idx="12203">
                  <c:v>0</c:v>
                </c:pt>
                <c:pt idx="12204">
                  <c:v>0</c:v>
                </c:pt>
                <c:pt idx="12205">
                  <c:v>0</c:v>
                </c:pt>
                <c:pt idx="12206">
                  <c:v>0</c:v>
                </c:pt>
                <c:pt idx="12207">
                  <c:v>0</c:v>
                </c:pt>
                <c:pt idx="12208">
                  <c:v>0</c:v>
                </c:pt>
                <c:pt idx="12209">
                  <c:v>0</c:v>
                </c:pt>
                <c:pt idx="12210">
                  <c:v>0</c:v>
                </c:pt>
                <c:pt idx="12211">
                  <c:v>0</c:v>
                </c:pt>
                <c:pt idx="12212">
                  <c:v>0</c:v>
                </c:pt>
                <c:pt idx="12213">
                  <c:v>0</c:v>
                </c:pt>
                <c:pt idx="12214">
                  <c:v>0</c:v>
                </c:pt>
                <c:pt idx="12215">
                  <c:v>0</c:v>
                </c:pt>
                <c:pt idx="12216">
                  <c:v>0</c:v>
                </c:pt>
                <c:pt idx="12217">
                  <c:v>0</c:v>
                </c:pt>
                <c:pt idx="12218">
                  <c:v>0</c:v>
                </c:pt>
                <c:pt idx="12219">
                  <c:v>0</c:v>
                </c:pt>
                <c:pt idx="12220">
                  <c:v>0</c:v>
                </c:pt>
                <c:pt idx="12221">
                  <c:v>0</c:v>
                </c:pt>
                <c:pt idx="12222">
                  <c:v>0</c:v>
                </c:pt>
                <c:pt idx="12223">
                  <c:v>0</c:v>
                </c:pt>
                <c:pt idx="12224">
                  <c:v>0</c:v>
                </c:pt>
                <c:pt idx="12225">
                  <c:v>0</c:v>
                </c:pt>
                <c:pt idx="12226">
                  <c:v>0</c:v>
                </c:pt>
                <c:pt idx="12227">
                  <c:v>0</c:v>
                </c:pt>
                <c:pt idx="12228">
                  <c:v>0</c:v>
                </c:pt>
                <c:pt idx="12229">
                  <c:v>0</c:v>
                </c:pt>
                <c:pt idx="12230">
                  <c:v>0</c:v>
                </c:pt>
                <c:pt idx="12231">
                  <c:v>0</c:v>
                </c:pt>
                <c:pt idx="12232">
                  <c:v>0</c:v>
                </c:pt>
                <c:pt idx="12233">
                  <c:v>0</c:v>
                </c:pt>
                <c:pt idx="12234">
                  <c:v>0</c:v>
                </c:pt>
                <c:pt idx="12235">
                  <c:v>0</c:v>
                </c:pt>
                <c:pt idx="12236">
                  <c:v>0</c:v>
                </c:pt>
                <c:pt idx="12237">
                  <c:v>0</c:v>
                </c:pt>
                <c:pt idx="12238">
                  <c:v>0</c:v>
                </c:pt>
                <c:pt idx="12239">
                  <c:v>0</c:v>
                </c:pt>
                <c:pt idx="12240">
                  <c:v>0</c:v>
                </c:pt>
                <c:pt idx="12241">
                  <c:v>0</c:v>
                </c:pt>
                <c:pt idx="12242">
                  <c:v>0</c:v>
                </c:pt>
                <c:pt idx="12243">
                  <c:v>0</c:v>
                </c:pt>
                <c:pt idx="12244">
                  <c:v>0</c:v>
                </c:pt>
                <c:pt idx="12245">
                  <c:v>0</c:v>
                </c:pt>
                <c:pt idx="12246">
                  <c:v>0</c:v>
                </c:pt>
                <c:pt idx="12247">
                  <c:v>0</c:v>
                </c:pt>
                <c:pt idx="12248">
                  <c:v>0</c:v>
                </c:pt>
                <c:pt idx="12249">
                  <c:v>0</c:v>
                </c:pt>
                <c:pt idx="12250">
                  <c:v>0</c:v>
                </c:pt>
                <c:pt idx="12251">
                  <c:v>0</c:v>
                </c:pt>
                <c:pt idx="12252">
                  <c:v>0</c:v>
                </c:pt>
                <c:pt idx="12253">
                  <c:v>0</c:v>
                </c:pt>
                <c:pt idx="12254">
                  <c:v>0</c:v>
                </c:pt>
                <c:pt idx="12255">
                  <c:v>0</c:v>
                </c:pt>
                <c:pt idx="12256">
                  <c:v>0</c:v>
                </c:pt>
                <c:pt idx="12257">
                  <c:v>0</c:v>
                </c:pt>
                <c:pt idx="12258">
                  <c:v>0</c:v>
                </c:pt>
                <c:pt idx="12259">
                  <c:v>0</c:v>
                </c:pt>
                <c:pt idx="12260">
                  <c:v>0</c:v>
                </c:pt>
                <c:pt idx="12261">
                  <c:v>0</c:v>
                </c:pt>
                <c:pt idx="12262">
                  <c:v>0</c:v>
                </c:pt>
                <c:pt idx="12263">
                  <c:v>0</c:v>
                </c:pt>
                <c:pt idx="12264">
                  <c:v>0</c:v>
                </c:pt>
                <c:pt idx="12265">
                  <c:v>0</c:v>
                </c:pt>
                <c:pt idx="12266">
                  <c:v>0</c:v>
                </c:pt>
                <c:pt idx="12267">
                  <c:v>0</c:v>
                </c:pt>
                <c:pt idx="12268">
                  <c:v>0</c:v>
                </c:pt>
                <c:pt idx="12269">
                  <c:v>0</c:v>
                </c:pt>
                <c:pt idx="12270">
                  <c:v>0</c:v>
                </c:pt>
                <c:pt idx="12271">
                  <c:v>0</c:v>
                </c:pt>
                <c:pt idx="12272">
                  <c:v>0</c:v>
                </c:pt>
                <c:pt idx="12273">
                  <c:v>0</c:v>
                </c:pt>
                <c:pt idx="12274">
                  <c:v>0</c:v>
                </c:pt>
                <c:pt idx="12275">
                  <c:v>0</c:v>
                </c:pt>
                <c:pt idx="12276">
                  <c:v>0</c:v>
                </c:pt>
                <c:pt idx="12277">
                  <c:v>0</c:v>
                </c:pt>
                <c:pt idx="12278">
                  <c:v>0</c:v>
                </c:pt>
                <c:pt idx="12279">
                  <c:v>0</c:v>
                </c:pt>
                <c:pt idx="12280">
                  <c:v>0</c:v>
                </c:pt>
                <c:pt idx="12281">
                  <c:v>0</c:v>
                </c:pt>
                <c:pt idx="12282">
                  <c:v>0</c:v>
                </c:pt>
                <c:pt idx="12283">
                  <c:v>0</c:v>
                </c:pt>
                <c:pt idx="12284">
                  <c:v>0</c:v>
                </c:pt>
                <c:pt idx="12285">
                  <c:v>0</c:v>
                </c:pt>
                <c:pt idx="12286">
                  <c:v>0</c:v>
                </c:pt>
                <c:pt idx="12287">
                  <c:v>0</c:v>
                </c:pt>
                <c:pt idx="12288">
                  <c:v>0</c:v>
                </c:pt>
                <c:pt idx="12289">
                  <c:v>0</c:v>
                </c:pt>
                <c:pt idx="12290">
                  <c:v>0</c:v>
                </c:pt>
                <c:pt idx="12291">
                  <c:v>0</c:v>
                </c:pt>
                <c:pt idx="12292">
                  <c:v>0</c:v>
                </c:pt>
                <c:pt idx="12293">
                  <c:v>0</c:v>
                </c:pt>
                <c:pt idx="12294">
                  <c:v>0</c:v>
                </c:pt>
                <c:pt idx="12295">
                  <c:v>0</c:v>
                </c:pt>
                <c:pt idx="12296">
                  <c:v>0</c:v>
                </c:pt>
                <c:pt idx="12297">
                  <c:v>0</c:v>
                </c:pt>
                <c:pt idx="12298">
                  <c:v>0</c:v>
                </c:pt>
                <c:pt idx="12299">
                  <c:v>0</c:v>
                </c:pt>
                <c:pt idx="12300">
                  <c:v>0</c:v>
                </c:pt>
                <c:pt idx="12301">
                  <c:v>0</c:v>
                </c:pt>
                <c:pt idx="12302">
                  <c:v>0</c:v>
                </c:pt>
                <c:pt idx="12303">
                  <c:v>0</c:v>
                </c:pt>
                <c:pt idx="12304">
                  <c:v>0</c:v>
                </c:pt>
                <c:pt idx="12305">
                  <c:v>0</c:v>
                </c:pt>
                <c:pt idx="12306">
                  <c:v>0</c:v>
                </c:pt>
                <c:pt idx="12307">
                  <c:v>0</c:v>
                </c:pt>
                <c:pt idx="12308">
                  <c:v>0</c:v>
                </c:pt>
                <c:pt idx="12309">
                  <c:v>0</c:v>
                </c:pt>
                <c:pt idx="12310">
                  <c:v>0</c:v>
                </c:pt>
                <c:pt idx="12311">
                  <c:v>0</c:v>
                </c:pt>
                <c:pt idx="12312">
                  <c:v>0</c:v>
                </c:pt>
                <c:pt idx="12313">
                  <c:v>0</c:v>
                </c:pt>
                <c:pt idx="12314">
                  <c:v>0</c:v>
                </c:pt>
                <c:pt idx="12315">
                  <c:v>0</c:v>
                </c:pt>
                <c:pt idx="12316">
                  <c:v>0</c:v>
                </c:pt>
                <c:pt idx="12317">
                  <c:v>0</c:v>
                </c:pt>
                <c:pt idx="12318">
                  <c:v>0</c:v>
                </c:pt>
                <c:pt idx="12319">
                  <c:v>0</c:v>
                </c:pt>
                <c:pt idx="12320">
                  <c:v>0</c:v>
                </c:pt>
                <c:pt idx="12321">
                  <c:v>0</c:v>
                </c:pt>
                <c:pt idx="12322">
                  <c:v>0</c:v>
                </c:pt>
                <c:pt idx="12323">
                  <c:v>0</c:v>
                </c:pt>
                <c:pt idx="12324">
                  <c:v>0</c:v>
                </c:pt>
                <c:pt idx="12325">
                  <c:v>0</c:v>
                </c:pt>
                <c:pt idx="12326">
                  <c:v>0</c:v>
                </c:pt>
                <c:pt idx="12327">
                  <c:v>0</c:v>
                </c:pt>
                <c:pt idx="12328">
                  <c:v>0</c:v>
                </c:pt>
                <c:pt idx="12329">
                  <c:v>0</c:v>
                </c:pt>
                <c:pt idx="12330">
                  <c:v>0</c:v>
                </c:pt>
                <c:pt idx="12331">
                  <c:v>0</c:v>
                </c:pt>
                <c:pt idx="12332">
                  <c:v>0</c:v>
                </c:pt>
                <c:pt idx="12333">
                  <c:v>0</c:v>
                </c:pt>
                <c:pt idx="12334">
                  <c:v>0</c:v>
                </c:pt>
                <c:pt idx="12335">
                  <c:v>0</c:v>
                </c:pt>
                <c:pt idx="12336">
                  <c:v>0</c:v>
                </c:pt>
                <c:pt idx="12337">
                  <c:v>0</c:v>
                </c:pt>
                <c:pt idx="12338">
                  <c:v>0</c:v>
                </c:pt>
                <c:pt idx="12339">
                  <c:v>0</c:v>
                </c:pt>
                <c:pt idx="12340">
                  <c:v>0</c:v>
                </c:pt>
                <c:pt idx="12341">
                  <c:v>0</c:v>
                </c:pt>
                <c:pt idx="12342">
                  <c:v>0</c:v>
                </c:pt>
                <c:pt idx="12343">
                  <c:v>0</c:v>
                </c:pt>
                <c:pt idx="12344">
                  <c:v>0</c:v>
                </c:pt>
                <c:pt idx="12345">
                  <c:v>0</c:v>
                </c:pt>
                <c:pt idx="12346">
                  <c:v>0</c:v>
                </c:pt>
                <c:pt idx="12347">
                  <c:v>0</c:v>
                </c:pt>
                <c:pt idx="12348">
                  <c:v>0</c:v>
                </c:pt>
                <c:pt idx="12349">
                  <c:v>0</c:v>
                </c:pt>
                <c:pt idx="12350">
                  <c:v>0</c:v>
                </c:pt>
                <c:pt idx="12351">
                  <c:v>0</c:v>
                </c:pt>
                <c:pt idx="12352">
                  <c:v>0</c:v>
                </c:pt>
                <c:pt idx="12353">
                  <c:v>0</c:v>
                </c:pt>
                <c:pt idx="12354">
                  <c:v>0</c:v>
                </c:pt>
                <c:pt idx="12355">
                  <c:v>0</c:v>
                </c:pt>
                <c:pt idx="12356">
                  <c:v>0</c:v>
                </c:pt>
                <c:pt idx="12357">
                  <c:v>0</c:v>
                </c:pt>
                <c:pt idx="12358">
                  <c:v>0</c:v>
                </c:pt>
                <c:pt idx="12359">
                  <c:v>0</c:v>
                </c:pt>
                <c:pt idx="12360">
                  <c:v>0</c:v>
                </c:pt>
                <c:pt idx="12361">
                  <c:v>0</c:v>
                </c:pt>
                <c:pt idx="12362">
                  <c:v>0</c:v>
                </c:pt>
                <c:pt idx="12363">
                  <c:v>0</c:v>
                </c:pt>
                <c:pt idx="12364">
                  <c:v>0</c:v>
                </c:pt>
                <c:pt idx="12365">
                  <c:v>0</c:v>
                </c:pt>
                <c:pt idx="12366">
                  <c:v>0</c:v>
                </c:pt>
                <c:pt idx="12367">
                  <c:v>0</c:v>
                </c:pt>
                <c:pt idx="12368">
                  <c:v>0</c:v>
                </c:pt>
                <c:pt idx="12369">
                  <c:v>0</c:v>
                </c:pt>
                <c:pt idx="12370">
                  <c:v>0</c:v>
                </c:pt>
                <c:pt idx="12371">
                  <c:v>0</c:v>
                </c:pt>
                <c:pt idx="12372">
                  <c:v>0</c:v>
                </c:pt>
                <c:pt idx="12373">
                  <c:v>0</c:v>
                </c:pt>
                <c:pt idx="12374">
                  <c:v>0</c:v>
                </c:pt>
                <c:pt idx="12375">
                  <c:v>0</c:v>
                </c:pt>
                <c:pt idx="12376">
                  <c:v>0</c:v>
                </c:pt>
                <c:pt idx="12377">
                  <c:v>0</c:v>
                </c:pt>
                <c:pt idx="12378">
                  <c:v>0</c:v>
                </c:pt>
                <c:pt idx="12379">
                  <c:v>0</c:v>
                </c:pt>
                <c:pt idx="12380">
                  <c:v>0</c:v>
                </c:pt>
                <c:pt idx="12381">
                  <c:v>0</c:v>
                </c:pt>
                <c:pt idx="12382">
                  <c:v>0</c:v>
                </c:pt>
                <c:pt idx="12383">
                  <c:v>0</c:v>
                </c:pt>
                <c:pt idx="12384">
                  <c:v>0</c:v>
                </c:pt>
                <c:pt idx="12385">
                  <c:v>0</c:v>
                </c:pt>
                <c:pt idx="12386">
                  <c:v>0</c:v>
                </c:pt>
                <c:pt idx="12387">
                  <c:v>0</c:v>
                </c:pt>
                <c:pt idx="12388">
                  <c:v>0</c:v>
                </c:pt>
                <c:pt idx="12389">
                  <c:v>0</c:v>
                </c:pt>
                <c:pt idx="12390">
                  <c:v>0</c:v>
                </c:pt>
                <c:pt idx="12391">
                  <c:v>0</c:v>
                </c:pt>
                <c:pt idx="12392">
                  <c:v>0</c:v>
                </c:pt>
                <c:pt idx="12393">
                  <c:v>0</c:v>
                </c:pt>
                <c:pt idx="12394">
                  <c:v>0</c:v>
                </c:pt>
                <c:pt idx="12395">
                  <c:v>0</c:v>
                </c:pt>
                <c:pt idx="12396">
                  <c:v>0</c:v>
                </c:pt>
                <c:pt idx="12397">
                  <c:v>0</c:v>
                </c:pt>
                <c:pt idx="12398">
                  <c:v>0</c:v>
                </c:pt>
                <c:pt idx="12399">
                  <c:v>0</c:v>
                </c:pt>
                <c:pt idx="12400">
                  <c:v>0</c:v>
                </c:pt>
                <c:pt idx="12401">
                  <c:v>0</c:v>
                </c:pt>
                <c:pt idx="12402">
                  <c:v>0</c:v>
                </c:pt>
                <c:pt idx="12403">
                  <c:v>0</c:v>
                </c:pt>
                <c:pt idx="12404">
                  <c:v>0</c:v>
                </c:pt>
                <c:pt idx="12405">
                  <c:v>0</c:v>
                </c:pt>
                <c:pt idx="12406">
                  <c:v>0</c:v>
                </c:pt>
                <c:pt idx="12407">
                  <c:v>0</c:v>
                </c:pt>
                <c:pt idx="12408">
                  <c:v>0</c:v>
                </c:pt>
                <c:pt idx="12409">
                  <c:v>0</c:v>
                </c:pt>
                <c:pt idx="12410">
                  <c:v>0</c:v>
                </c:pt>
                <c:pt idx="12411">
                  <c:v>0</c:v>
                </c:pt>
                <c:pt idx="12412">
                  <c:v>0</c:v>
                </c:pt>
                <c:pt idx="12413">
                  <c:v>0</c:v>
                </c:pt>
                <c:pt idx="12414">
                  <c:v>0</c:v>
                </c:pt>
                <c:pt idx="12415">
                  <c:v>0</c:v>
                </c:pt>
                <c:pt idx="12416">
                  <c:v>0</c:v>
                </c:pt>
                <c:pt idx="12417">
                  <c:v>0</c:v>
                </c:pt>
                <c:pt idx="12418">
                  <c:v>0</c:v>
                </c:pt>
                <c:pt idx="12419">
                  <c:v>0</c:v>
                </c:pt>
                <c:pt idx="12420">
                  <c:v>0</c:v>
                </c:pt>
                <c:pt idx="12421">
                  <c:v>0</c:v>
                </c:pt>
                <c:pt idx="12422">
                  <c:v>0</c:v>
                </c:pt>
                <c:pt idx="12423">
                  <c:v>0</c:v>
                </c:pt>
                <c:pt idx="12424">
                  <c:v>0</c:v>
                </c:pt>
                <c:pt idx="12425">
                  <c:v>0</c:v>
                </c:pt>
                <c:pt idx="12426">
                  <c:v>0</c:v>
                </c:pt>
                <c:pt idx="12427">
                  <c:v>0</c:v>
                </c:pt>
                <c:pt idx="12428">
                  <c:v>0</c:v>
                </c:pt>
                <c:pt idx="12429">
                  <c:v>0</c:v>
                </c:pt>
                <c:pt idx="12430">
                  <c:v>0</c:v>
                </c:pt>
                <c:pt idx="12431">
                  <c:v>0</c:v>
                </c:pt>
                <c:pt idx="12432">
                  <c:v>0</c:v>
                </c:pt>
                <c:pt idx="12433">
                  <c:v>0</c:v>
                </c:pt>
                <c:pt idx="12434">
                  <c:v>0</c:v>
                </c:pt>
                <c:pt idx="12435">
                  <c:v>0</c:v>
                </c:pt>
                <c:pt idx="12436">
                  <c:v>0</c:v>
                </c:pt>
                <c:pt idx="12437">
                  <c:v>0</c:v>
                </c:pt>
                <c:pt idx="12438">
                  <c:v>0</c:v>
                </c:pt>
                <c:pt idx="12439">
                  <c:v>0</c:v>
                </c:pt>
                <c:pt idx="12440">
                  <c:v>0</c:v>
                </c:pt>
                <c:pt idx="12441">
                  <c:v>0</c:v>
                </c:pt>
                <c:pt idx="12442">
                  <c:v>0</c:v>
                </c:pt>
                <c:pt idx="12443">
                  <c:v>0</c:v>
                </c:pt>
                <c:pt idx="12444">
                  <c:v>0</c:v>
                </c:pt>
                <c:pt idx="12445">
                  <c:v>0</c:v>
                </c:pt>
                <c:pt idx="12446">
                  <c:v>0</c:v>
                </c:pt>
                <c:pt idx="12447">
                  <c:v>0</c:v>
                </c:pt>
                <c:pt idx="12448">
                  <c:v>0</c:v>
                </c:pt>
                <c:pt idx="12449">
                  <c:v>0</c:v>
                </c:pt>
                <c:pt idx="12450">
                  <c:v>0</c:v>
                </c:pt>
                <c:pt idx="12451">
                  <c:v>0</c:v>
                </c:pt>
                <c:pt idx="12452">
                  <c:v>0</c:v>
                </c:pt>
                <c:pt idx="12453">
                  <c:v>0</c:v>
                </c:pt>
                <c:pt idx="12454">
                  <c:v>0</c:v>
                </c:pt>
                <c:pt idx="12455">
                  <c:v>0</c:v>
                </c:pt>
                <c:pt idx="12456">
                  <c:v>0</c:v>
                </c:pt>
                <c:pt idx="12457">
                  <c:v>0</c:v>
                </c:pt>
                <c:pt idx="12458">
                  <c:v>0</c:v>
                </c:pt>
                <c:pt idx="12459">
                  <c:v>0</c:v>
                </c:pt>
                <c:pt idx="12460">
                  <c:v>0</c:v>
                </c:pt>
                <c:pt idx="12461">
                  <c:v>0</c:v>
                </c:pt>
                <c:pt idx="12462">
                  <c:v>0</c:v>
                </c:pt>
                <c:pt idx="12463">
                  <c:v>0</c:v>
                </c:pt>
                <c:pt idx="12464">
                  <c:v>0</c:v>
                </c:pt>
                <c:pt idx="12465">
                  <c:v>0</c:v>
                </c:pt>
                <c:pt idx="12466">
                  <c:v>0</c:v>
                </c:pt>
                <c:pt idx="12467">
                  <c:v>0</c:v>
                </c:pt>
                <c:pt idx="12468">
                  <c:v>0</c:v>
                </c:pt>
                <c:pt idx="12469">
                  <c:v>0</c:v>
                </c:pt>
                <c:pt idx="12470">
                  <c:v>0</c:v>
                </c:pt>
                <c:pt idx="12471">
                  <c:v>0</c:v>
                </c:pt>
                <c:pt idx="12472">
                  <c:v>0</c:v>
                </c:pt>
                <c:pt idx="12473">
                  <c:v>0</c:v>
                </c:pt>
                <c:pt idx="12474">
                  <c:v>0</c:v>
                </c:pt>
                <c:pt idx="12475">
                  <c:v>0</c:v>
                </c:pt>
                <c:pt idx="12476">
                  <c:v>0</c:v>
                </c:pt>
                <c:pt idx="12477">
                  <c:v>0</c:v>
                </c:pt>
                <c:pt idx="12478">
                  <c:v>0</c:v>
                </c:pt>
                <c:pt idx="12479">
                  <c:v>0</c:v>
                </c:pt>
                <c:pt idx="12480">
                  <c:v>0</c:v>
                </c:pt>
                <c:pt idx="12481">
                  <c:v>0</c:v>
                </c:pt>
                <c:pt idx="12482">
                  <c:v>0</c:v>
                </c:pt>
                <c:pt idx="12483">
                  <c:v>0</c:v>
                </c:pt>
                <c:pt idx="12484">
                  <c:v>0</c:v>
                </c:pt>
                <c:pt idx="12485">
                  <c:v>0</c:v>
                </c:pt>
                <c:pt idx="12486">
                  <c:v>0</c:v>
                </c:pt>
                <c:pt idx="12487">
                  <c:v>0</c:v>
                </c:pt>
                <c:pt idx="12488">
                  <c:v>0</c:v>
                </c:pt>
                <c:pt idx="12489">
                  <c:v>0</c:v>
                </c:pt>
                <c:pt idx="12490">
                  <c:v>0</c:v>
                </c:pt>
                <c:pt idx="12491">
                  <c:v>0</c:v>
                </c:pt>
                <c:pt idx="12492">
                  <c:v>0</c:v>
                </c:pt>
                <c:pt idx="12493">
                  <c:v>0</c:v>
                </c:pt>
                <c:pt idx="12494">
                  <c:v>0</c:v>
                </c:pt>
                <c:pt idx="12495">
                  <c:v>0</c:v>
                </c:pt>
                <c:pt idx="12496">
                  <c:v>0</c:v>
                </c:pt>
                <c:pt idx="12497">
                  <c:v>0</c:v>
                </c:pt>
                <c:pt idx="12498">
                  <c:v>0</c:v>
                </c:pt>
                <c:pt idx="12499">
                  <c:v>0</c:v>
                </c:pt>
                <c:pt idx="12500">
                  <c:v>0</c:v>
                </c:pt>
                <c:pt idx="12501">
                  <c:v>0</c:v>
                </c:pt>
                <c:pt idx="12502">
                  <c:v>0</c:v>
                </c:pt>
                <c:pt idx="12503">
                  <c:v>0</c:v>
                </c:pt>
                <c:pt idx="12504">
                  <c:v>0</c:v>
                </c:pt>
                <c:pt idx="12505">
                  <c:v>0</c:v>
                </c:pt>
                <c:pt idx="12506">
                  <c:v>0</c:v>
                </c:pt>
                <c:pt idx="12507">
                  <c:v>0</c:v>
                </c:pt>
                <c:pt idx="12508">
                  <c:v>0</c:v>
                </c:pt>
                <c:pt idx="12509">
                  <c:v>0</c:v>
                </c:pt>
                <c:pt idx="12510">
                  <c:v>0</c:v>
                </c:pt>
                <c:pt idx="12511">
                  <c:v>0</c:v>
                </c:pt>
                <c:pt idx="12512">
                  <c:v>0</c:v>
                </c:pt>
                <c:pt idx="12513">
                  <c:v>0</c:v>
                </c:pt>
                <c:pt idx="12514">
                  <c:v>0</c:v>
                </c:pt>
                <c:pt idx="12515">
                  <c:v>0</c:v>
                </c:pt>
                <c:pt idx="12516">
                  <c:v>0</c:v>
                </c:pt>
                <c:pt idx="12517">
                  <c:v>0</c:v>
                </c:pt>
                <c:pt idx="12518">
                  <c:v>0</c:v>
                </c:pt>
                <c:pt idx="12519">
                  <c:v>0</c:v>
                </c:pt>
                <c:pt idx="12520">
                  <c:v>0</c:v>
                </c:pt>
                <c:pt idx="12521">
                  <c:v>0</c:v>
                </c:pt>
                <c:pt idx="12522">
                  <c:v>0</c:v>
                </c:pt>
                <c:pt idx="12523">
                  <c:v>0</c:v>
                </c:pt>
                <c:pt idx="12524">
                  <c:v>0</c:v>
                </c:pt>
                <c:pt idx="12525">
                  <c:v>0</c:v>
                </c:pt>
                <c:pt idx="12526">
                  <c:v>0</c:v>
                </c:pt>
                <c:pt idx="12527">
                  <c:v>0</c:v>
                </c:pt>
                <c:pt idx="12528">
                  <c:v>0</c:v>
                </c:pt>
                <c:pt idx="12529">
                  <c:v>0</c:v>
                </c:pt>
                <c:pt idx="12530">
                  <c:v>0</c:v>
                </c:pt>
                <c:pt idx="12531">
                  <c:v>0</c:v>
                </c:pt>
                <c:pt idx="12532">
                  <c:v>0</c:v>
                </c:pt>
                <c:pt idx="12533">
                  <c:v>0</c:v>
                </c:pt>
                <c:pt idx="12534">
                  <c:v>0</c:v>
                </c:pt>
                <c:pt idx="12535">
                  <c:v>0</c:v>
                </c:pt>
                <c:pt idx="12536">
                  <c:v>0</c:v>
                </c:pt>
                <c:pt idx="12537">
                  <c:v>0</c:v>
                </c:pt>
                <c:pt idx="12538">
                  <c:v>0</c:v>
                </c:pt>
                <c:pt idx="12539">
                  <c:v>0</c:v>
                </c:pt>
                <c:pt idx="12540">
                  <c:v>0</c:v>
                </c:pt>
                <c:pt idx="12541">
                  <c:v>0</c:v>
                </c:pt>
                <c:pt idx="12542">
                  <c:v>0</c:v>
                </c:pt>
                <c:pt idx="12543">
                  <c:v>0</c:v>
                </c:pt>
                <c:pt idx="12544">
                  <c:v>0</c:v>
                </c:pt>
                <c:pt idx="12545">
                  <c:v>0</c:v>
                </c:pt>
                <c:pt idx="12546">
                  <c:v>0</c:v>
                </c:pt>
                <c:pt idx="12547">
                  <c:v>0</c:v>
                </c:pt>
                <c:pt idx="12548">
                  <c:v>0</c:v>
                </c:pt>
                <c:pt idx="12549">
                  <c:v>0</c:v>
                </c:pt>
                <c:pt idx="12550">
                  <c:v>0</c:v>
                </c:pt>
                <c:pt idx="12551">
                  <c:v>0</c:v>
                </c:pt>
                <c:pt idx="12552">
                  <c:v>0</c:v>
                </c:pt>
                <c:pt idx="12553">
                  <c:v>0</c:v>
                </c:pt>
                <c:pt idx="12554">
                  <c:v>0</c:v>
                </c:pt>
                <c:pt idx="12555">
                  <c:v>0</c:v>
                </c:pt>
                <c:pt idx="12556">
                  <c:v>0</c:v>
                </c:pt>
                <c:pt idx="12557">
                  <c:v>0</c:v>
                </c:pt>
                <c:pt idx="12558">
                  <c:v>0</c:v>
                </c:pt>
                <c:pt idx="12559">
                  <c:v>0</c:v>
                </c:pt>
                <c:pt idx="12560">
                  <c:v>0</c:v>
                </c:pt>
                <c:pt idx="12561">
                  <c:v>0</c:v>
                </c:pt>
                <c:pt idx="12562">
                  <c:v>0</c:v>
                </c:pt>
                <c:pt idx="12563">
                  <c:v>0</c:v>
                </c:pt>
                <c:pt idx="12564">
                  <c:v>0</c:v>
                </c:pt>
                <c:pt idx="12565">
                  <c:v>0</c:v>
                </c:pt>
                <c:pt idx="12566">
                  <c:v>0</c:v>
                </c:pt>
                <c:pt idx="12567">
                  <c:v>0</c:v>
                </c:pt>
                <c:pt idx="12568">
                  <c:v>0</c:v>
                </c:pt>
                <c:pt idx="12569">
                  <c:v>0</c:v>
                </c:pt>
                <c:pt idx="12570">
                  <c:v>0</c:v>
                </c:pt>
                <c:pt idx="12571">
                  <c:v>0</c:v>
                </c:pt>
                <c:pt idx="12572">
                  <c:v>0</c:v>
                </c:pt>
                <c:pt idx="12573">
                  <c:v>0</c:v>
                </c:pt>
                <c:pt idx="12574">
                  <c:v>0</c:v>
                </c:pt>
                <c:pt idx="12575">
                  <c:v>0</c:v>
                </c:pt>
                <c:pt idx="12576">
                  <c:v>0</c:v>
                </c:pt>
                <c:pt idx="12577">
                  <c:v>0</c:v>
                </c:pt>
                <c:pt idx="12578">
                  <c:v>0</c:v>
                </c:pt>
                <c:pt idx="12579">
                  <c:v>0</c:v>
                </c:pt>
                <c:pt idx="12580">
                  <c:v>0</c:v>
                </c:pt>
                <c:pt idx="12581">
                  <c:v>0</c:v>
                </c:pt>
                <c:pt idx="12582">
                  <c:v>0</c:v>
                </c:pt>
                <c:pt idx="12583">
                  <c:v>0</c:v>
                </c:pt>
                <c:pt idx="12584">
                  <c:v>0</c:v>
                </c:pt>
                <c:pt idx="12585">
                  <c:v>0</c:v>
                </c:pt>
                <c:pt idx="12586">
                  <c:v>0</c:v>
                </c:pt>
                <c:pt idx="12587">
                  <c:v>0</c:v>
                </c:pt>
                <c:pt idx="12588">
                  <c:v>0</c:v>
                </c:pt>
                <c:pt idx="12589">
                  <c:v>0</c:v>
                </c:pt>
                <c:pt idx="12590">
                  <c:v>0</c:v>
                </c:pt>
                <c:pt idx="12591">
                  <c:v>0</c:v>
                </c:pt>
                <c:pt idx="12592">
                  <c:v>0</c:v>
                </c:pt>
                <c:pt idx="12593">
                  <c:v>0</c:v>
                </c:pt>
                <c:pt idx="12594">
                  <c:v>0</c:v>
                </c:pt>
                <c:pt idx="12595">
                  <c:v>0</c:v>
                </c:pt>
                <c:pt idx="12596">
                  <c:v>0</c:v>
                </c:pt>
                <c:pt idx="12597">
                  <c:v>0</c:v>
                </c:pt>
                <c:pt idx="12598">
                  <c:v>0</c:v>
                </c:pt>
                <c:pt idx="12599">
                  <c:v>0</c:v>
                </c:pt>
                <c:pt idx="12600">
                  <c:v>0</c:v>
                </c:pt>
                <c:pt idx="12601">
                  <c:v>0</c:v>
                </c:pt>
                <c:pt idx="12602">
                  <c:v>0</c:v>
                </c:pt>
                <c:pt idx="12603">
                  <c:v>0</c:v>
                </c:pt>
                <c:pt idx="12604">
                  <c:v>0</c:v>
                </c:pt>
                <c:pt idx="12605">
                  <c:v>0</c:v>
                </c:pt>
                <c:pt idx="12606">
                  <c:v>0</c:v>
                </c:pt>
                <c:pt idx="12607">
                  <c:v>0</c:v>
                </c:pt>
                <c:pt idx="12608">
                  <c:v>0</c:v>
                </c:pt>
                <c:pt idx="12609">
                  <c:v>0</c:v>
                </c:pt>
                <c:pt idx="12610">
                  <c:v>0</c:v>
                </c:pt>
                <c:pt idx="12611">
                  <c:v>0</c:v>
                </c:pt>
                <c:pt idx="12612">
                  <c:v>0</c:v>
                </c:pt>
                <c:pt idx="12613">
                  <c:v>0</c:v>
                </c:pt>
                <c:pt idx="12614">
                  <c:v>0</c:v>
                </c:pt>
                <c:pt idx="12615">
                  <c:v>0</c:v>
                </c:pt>
                <c:pt idx="12616">
                  <c:v>0</c:v>
                </c:pt>
                <c:pt idx="12617">
                  <c:v>0</c:v>
                </c:pt>
                <c:pt idx="12618">
                  <c:v>0</c:v>
                </c:pt>
                <c:pt idx="12619">
                  <c:v>0</c:v>
                </c:pt>
                <c:pt idx="12620">
                  <c:v>0</c:v>
                </c:pt>
                <c:pt idx="12621">
                  <c:v>0</c:v>
                </c:pt>
                <c:pt idx="12622">
                  <c:v>0</c:v>
                </c:pt>
                <c:pt idx="12623">
                  <c:v>0</c:v>
                </c:pt>
                <c:pt idx="12624">
                  <c:v>0</c:v>
                </c:pt>
                <c:pt idx="12625">
                  <c:v>0</c:v>
                </c:pt>
                <c:pt idx="12626">
                  <c:v>0</c:v>
                </c:pt>
                <c:pt idx="12627">
                  <c:v>0</c:v>
                </c:pt>
                <c:pt idx="12628">
                  <c:v>0</c:v>
                </c:pt>
                <c:pt idx="12629">
                  <c:v>0</c:v>
                </c:pt>
                <c:pt idx="12630">
                  <c:v>0</c:v>
                </c:pt>
                <c:pt idx="12631">
                  <c:v>0</c:v>
                </c:pt>
                <c:pt idx="12632">
                  <c:v>0</c:v>
                </c:pt>
                <c:pt idx="12633">
                  <c:v>0</c:v>
                </c:pt>
                <c:pt idx="12634">
                  <c:v>0</c:v>
                </c:pt>
                <c:pt idx="12635">
                  <c:v>0</c:v>
                </c:pt>
                <c:pt idx="12636">
                  <c:v>0</c:v>
                </c:pt>
                <c:pt idx="12637">
                  <c:v>0</c:v>
                </c:pt>
                <c:pt idx="12638">
                  <c:v>0</c:v>
                </c:pt>
                <c:pt idx="12639">
                  <c:v>0</c:v>
                </c:pt>
                <c:pt idx="12640">
                  <c:v>0</c:v>
                </c:pt>
                <c:pt idx="12641">
                  <c:v>0</c:v>
                </c:pt>
                <c:pt idx="12642">
                  <c:v>0</c:v>
                </c:pt>
                <c:pt idx="12643">
                  <c:v>0</c:v>
                </c:pt>
                <c:pt idx="12644">
                  <c:v>0</c:v>
                </c:pt>
                <c:pt idx="12645">
                  <c:v>0</c:v>
                </c:pt>
                <c:pt idx="12646">
                  <c:v>0</c:v>
                </c:pt>
                <c:pt idx="12647">
                  <c:v>0</c:v>
                </c:pt>
                <c:pt idx="12648">
                  <c:v>0</c:v>
                </c:pt>
                <c:pt idx="12649">
                  <c:v>0</c:v>
                </c:pt>
                <c:pt idx="12650">
                  <c:v>0</c:v>
                </c:pt>
                <c:pt idx="12651">
                  <c:v>0</c:v>
                </c:pt>
                <c:pt idx="12652">
                  <c:v>0</c:v>
                </c:pt>
                <c:pt idx="12653">
                  <c:v>0</c:v>
                </c:pt>
                <c:pt idx="12654">
                  <c:v>0</c:v>
                </c:pt>
                <c:pt idx="12655">
                  <c:v>0</c:v>
                </c:pt>
                <c:pt idx="12656">
                  <c:v>0</c:v>
                </c:pt>
                <c:pt idx="12657">
                  <c:v>0</c:v>
                </c:pt>
                <c:pt idx="12658">
                  <c:v>0</c:v>
                </c:pt>
                <c:pt idx="12659">
                  <c:v>0</c:v>
                </c:pt>
                <c:pt idx="12660">
                  <c:v>0</c:v>
                </c:pt>
                <c:pt idx="12661">
                  <c:v>0</c:v>
                </c:pt>
                <c:pt idx="12662">
                  <c:v>0</c:v>
                </c:pt>
                <c:pt idx="12663">
                  <c:v>0</c:v>
                </c:pt>
                <c:pt idx="12664">
                  <c:v>0</c:v>
                </c:pt>
                <c:pt idx="12665">
                  <c:v>0</c:v>
                </c:pt>
                <c:pt idx="12666">
                  <c:v>0</c:v>
                </c:pt>
                <c:pt idx="12667">
                  <c:v>0</c:v>
                </c:pt>
                <c:pt idx="12668">
                  <c:v>0</c:v>
                </c:pt>
                <c:pt idx="12669">
                  <c:v>0</c:v>
                </c:pt>
                <c:pt idx="12670">
                  <c:v>0</c:v>
                </c:pt>
                <c:pt idx="12671">
                  <c:v>0</c:v>
                </c:pt>
                <c:pt idx="12672">
                  <c:v>0</c:v>
                </c:pt>
                <c:pt idx="12673">
                  <c:v>0</c:v>
                </c:pt>
                <c:pt idx="12674">
                  <c:v>0</c:v>
                </c:pt>
                <c:pt idx="12675">
                  <c:v>0</c:v>
                </c:pt>
                <c:pt idx="12676">
                  <c:v>0</c:v>
                </c:pt>
                <c:pt idx="12677">
                  <c:v>0</c:v>
                </c:pt>
                <c:pt idx="12678">
                  <c:v>0</c:v>
                </c:pt>
                <c:pt idx="12679">
                  <c:v>0</c:v>
                </c:pt>
                <c:pt idx="12680">
                  <c:v>0</c:v>
                </c:pt>
                <c:pt idx="12681">
                  <c:v>0</c:v>
                </c:pt>
                <c:pt idx="12682">
                  <c:v>0</c:v>
                </c:pt>
                <c:pt idx="12683">
                  <c:v>0</c:v>
                </c:pt>
                <c:pt idx="12684">
                  <c:v>0</c:v>
                </c:pt>
                <c:pt idx="12685">
                  <c:v>0</c:v>
                </c:pt>
                <c:pt idx="12686">
                  <c:v>0</c:v>
                </c:pt>
                <c:pt idx="12687">
                  <c:v>0</c:v>
                </c:pt>
                <c:pt idx="12688">
                  <c:v>0</c:v>
                </c:pt>
                <c:pt idx="12689">
                  <c:v>0</c:v>
                </c:pt>
                <c:pt idx="12690">
                  <c:v>0</c:v>
                </c:pt>
                <c:pt idx="12691">
                  <c:v>0</c:v>
                </c:pt>
                <c:pt idx="12692">
                  <c:v>0</c:v>
                </c:pt>
                <c:pt idx="12693">
                  <c:v>0</c:v>
                </c:pt>
                <c:pt idx="12694">
                  <c:v>0</c:v>
                </c:pt>
                <c:pt idx="12695">
                  <c:v>0</c:v>
                </c:pt>
                <c:pt idx="12696">
                  <c:v>0</c:v>
                </c:pt>
                <c:pt idx="12697">
                  <c:v>0</c:v>
                </c:pt>
                <c:pt idx="12698">
                  <c:v>0</c:v>
                </c:pt>
                <c:pt idx="12699">
                  <c:v>0</c:v>
                </c:pt>
                <c:pt idx="12700">
                  <c:v>0</c:v>
                </c:pt>
                <c:pt idx="12701">
                  <c:v>0</c:v>
                </c:pt>
                <c:pt idx="12702">
                  <c:v>0</c:v>
                </c:pt>
                <c:pt idx="12703">
                  <c:v>0</c:v>
                </c:pt>
                <c:pt idx="12704">
                  <c:v>0</c:v>
                </c:pt>
                <c:pt idx="12705">
                  <c:v>0</c:v>
                </c:pt>
                <c:pt idx="12706">
                  <c:v>0</c:v>
                </c:pt>
                <c:pt idx="12707">
                  <c:v>0</c:v>
                </c:pt>
                <c:pt idx="12708">
                  <c:v>0</c:v>
                </c:pt>
                <c:pt idx="12709">
                  <c:v>0</c:v>
                </c:pt>
                <c:pt idx="12710">
                  <c:v>0</c:v>
                </c:pt>
                <c:pt idx="12711">
                  <c:v>0</c:v>
                </c:pt>
                <c:pt idx="12712">
                  <c:v>0</c:v>
                </c:pt>
                <c:pt idx="12713">
                  <c:v>0</c:v>
                </c:pt>
                <c:pt idx="12714">
                  <c:v>0</c:v>
                </c:pt>
                <c:pt idx="12715">
                  <c:v>0</c:v>
                </c:pt>
                <c:pt idx="12716">
                  <c:v>0</c:v>
                </c:pt>
                <c:pt idx="12717">
                  <c:v>0</c:v>
                </c:pt>
                <c:pt idx="12718">
                  <c:v>0</c:v>
                </c:pt>
                <c:pt idx="12719">
                  <c:v>0</c:v>
                </c:pt>
                <c:pt idx="12720">
                  <c:v>0</c:v>
                </c:pt>
                <c:pt idx="12721">
                  <c:v>0</c:v>
                </c:pt>
                <c:pt idx="12722">
                  <c:v>0</c:v>
                </c:pt>
                <c:pt idx="12723">
                  <c:v>0</c:v>
                </c:pt>
                <c:pt idx="12724">
                  <c:v>0</c:v>
                </c:pt>
                <c:pt idx="12725">
                  <c:v>0</c:v>
                </c:pt>
                <c:pt idx="12726">
                  <c:v>0</c:v>
                </c:pt>
                <c:pt idx="12727">
                  <c:v>0</c:v>
                </c:pt>
                <c:pt idx="12728">
                  <c:v>0</c:v>
                </c:pt>
                <c:pt idx="12729">
                  <c:v>0</c:v>
                </c:pt>
                <c:pt idx="12730">
                  <c:v>0</c:v>
                </c:pt>
                <c:pt idx="12731">
                  <c:v>0</c:v>
                </c:pt>
                <c:pt idx="12732">
                  <c:v>0</c:v>
                </c:pt>
                <c:pt idx="12733">
                  <c:v>0</c:v>
                </c:pt>
                <c:pt idx="12734">
                  <c:v>0</c:v>
                </c:pt>
                <c:pt idx="12735">
                  <c:v>0</c:v>
                </c:pt>
                <c:pt idx="12736">
                  <c:v>0</c:v>
                </c:pt>
                <c:pt idx="12737">
                  <c:v>0</c:v>
                </c:pt>
                <c:pt idx="12738">
                  <c:v>0</c:v>
                </c:pt>
                <c:pt idx="12739">
                  <c:v>0</c:v>
                </c:pt>
                <c:pt idx="12740">
                  <c:v>0</c:v>
                </c:pt>
                <c:pt idx="12741">
                  <c:v>0</c:v>
                </c:pt>
                <c:pt idx="12742">
                  <c:v>0</c:v>
                </c:pt>
                <c:pt idx="12743">
                  <c:v>0</c:v>
                </c:pt>
                <c:pt idx="12744">
                  <c:v>0</c:v>
                </c:pt>
                <c:pt idx="12745">
                  <c:v>0</c:v>
                </c:pt>
                <c:pt idx="12746">
                  <c:v>0</c:v>
                </c:pt>
                <c:pt idx="12747">
                  <c:v>0</c:v>
                </c:pt>
                <c:pt idx="12748">
                  <c:v>0</c:v>
                </c:pt>
                <c:pt idx="12749">
                  <c:v>0</c:v>
                </c:pt>
                <c:pt idx="12750">
                  <c:v>0</c:v>
                </c:pt>
                <c:pt idx="12751">
                  <c:v>0</c:v>
                </c:pt>
                <c:pt idx="12752">
                  <c:v>0</c:v>
                </c:pt>
                <c:pt idx="12753">
                  <c:v>0</c:v>
                </c:pt>
                <c:pt idx="12754">
                  <c:v>0</c:v>
                </c:pt>
                <c:pt idx="12755">
                  <c:v>0</c:v>
                </c:pt>
                <c:pt idx="12756">
                  <c:v>0</c:v>
                </c:pt>
                <c:pt idx="12757">
                  <c:v>0</c:v>
                </c:pt>
                <c:pt idx="12758">
                  <c:v>0</c:v>
                </c:pt>
                <c:pt idx="12759">
                  <c:v>0</c:v>
                </c:pt>
                <c:pt idx="12760">
                  <c:v>0</c:v>
                </c:pt>
                <c:pt idx="12761">
                  <c:v>0</c:v>
                </c:pt>
                <c:pt idx="12762">
                  <c:v>0</c:v>
                </c:pt>
                <c:pt idx="12763">
                  <c:v>0</c:v>
                </c:pt>
                <c:pt idx="12764">
                  <c:v>0</c:v>
                </c:pt>
                <c:pt idx="12765">
                  <c:v>0</c:v>
                </c:pt>
                <c:pt idx="12766">
                  <c:v>0</c:v>
                </c:pt>
                <c:pt idx="12767">
                  <c:v>0</c:v>
                </c:pt>
                <c:pt idx="12768">
                  <c:v>0</c:v>
                </c:pt>
                <c:pt idx="12769">
                  <c:v>0</c:v>
                </c:pt>
                <c:pt idx="12770">
                  <c:v>0</c:v>
                </c:pt>
                <c:pt idx="12771">
                  <c:v>0</c:v>
                </c:pt>
                <c:pt idx="12772">
                  <c:v>0</c:v>
                </c:pt>
                <c:pt idx="12773">
                  <c:v>0</c:v>
                </c:pt>
                <c:pt idx="12774">
                  <c:v>0</c:v>
                </c:pt>
                <c:pt idx="12775">
                  <c:v>0</c:v>
                </c:pt>
                <c:pt idx="12776">
                  <c:v>0</c:v>
                </c:pt>
                <c:pt idx="12777">
                  <c:v>0</c:v>
                </c:pt>
                <c:pt idx="12778">
                  <c:v>0</c:v>
                </c:pt>
                <c:pt idx="12779">
                  <c:v>0</c:v>
                </c:pt>
                <c:pt idx="12780">
                  <c:v>0</c:v>
                </c:pt>
                <c:pt idx="12781">
                  <c:v>0</c:v>
                </c:pt>
                <c:pt idx="12782">
                  <c:v>0</c:v>
                </c:pt>
                <c:pt idx="12783">
                  <c:v>0</c:v>
                </c:pt>
                <c:pt idx="12784">
                  <c:v>0</c:v>
                </c:pt>
                <c:pt idx="12785">
                  <c:v>0</c:v>
                </c:pt>
                <c:pt idx="12786">
                  <c:v>0</c:v>
                </c:pt>
                <c:pt idx="12787">
                  <c:v>0</c:v>
                </c:pt>
                <c:pt idx="12788">
                  <c:v>0</c:v>
                </c:pt>
                <c:pt idx="12789">
                  <c:v>0</c:v>
                </c:pt>
                <c:pt idx="12790">
                  <c:v>0</c:v>
                </c:pt>
                <c:pt idx="12791">
                  <c:v>0</c:v>
                </c:pt>
                <c:pt idx="12792">
                  <c:v>0</c:v>
                </c:pt>
                <c:pt idx="12793">
                  <c:v>0</c:v>
                </c:pt>
                <c:pt idx="12794">
                  <c:v>0</c:v>
                </c:pt>
                <c:pt idx="12795">
                  <c:v>0</c:v>
                </c:pt>
                <c:pt idx="12796">
                  <c:v>0</c:v>
                </c:pt>
                <c:pt idx="12797">
                  <c:v>0</c:v>
                </c:pt>
                <c:pt idx="12798">
                  <c:v>0</c:v>
                </c:pt>
                <c:pt idx="12799">
                  <c:v>0</c:v>
                </c:pt>
                <c:pt idx="12800">
                  <c:v>0</c:v>
                </c:pt>
                <c:pt idx="12801">
                  <c:v>0</c:v>
                </c:pt>
                <c:pt idx="12802">
                  <c:v>0</c:v>
                </c:pt>
                <c:pt idx="12803">
                  <c:v>0</c:v>
                </c:pt>
                <c:pt idx="12804">
                  <c:v>0</c:v>
                </c:pt>
                <c:pt idx="12805">
                  <c:v>0</c:v>
                </c:pt>
                <c:pt idx="12806">
                  <c:v>0</c:v>
                </c:pt>
                <c:pt idx="12807">
                  <c:v>0</c:v>
                </c:pt>
                <c:pt idx="12808">
                  <c:v>0</c:v>
                </c:pt>
                <c:pt idx="12809">
                  <c:v>0</c:v>
                </c:pt>
                <c:pt idx="12810">
                  <c:v>0</c:v>
                </c:pt>
                <c:pt idx="12811">
                  <c:v>0</c:v>
                </c:pt>
                <c:pt idx="12812">
                  <c:v>0</c:v>
                </c:pt>
                <c:pt idx="12813">
                  <c:v>0</c:v>
                </c:pt>
                <c:pt idx="12814">
                  <c:v>0</c:v>
                </c:pt>
                <c:pt idx="12815">
                  <c:v>0</c:v>
                </c:pt>
                <c:pt idx="12816">
                  <c:v>0</c:v>
                </c:pt>
                <c:pt idx="12817">
                  <c:v>0</c:v>
                </c:pt>
                <c:pt idx="12818">
                  <c:v>0</c:v>
                </c:pt>
                <c:pt idx="12819">
                  <c:v>0</c:v>
                </c:pt>
                <c:pt idx="12820">
                  <c:v>0</c:v>
                </c:pt>
                <c:pt idx="12821">
                  <c:v>0</c:v>
                </c:pt>
                <c:pt idx="12822">
                  <c:v>0</c:v>
                </c:pt>
                <c:pt idx="12823">
                  <c:v>0</c:v>
                </c:pt>
                <c:pt idx="12824">
                  <c:v>0</c:v>
                </c:pt>
                <c:pt idx="12825">
                  <c:v>0</c:v>
                </c:pt>
                <c:pt idx="12826">
                  <c:v>0</c:v>
                </c:pt>
                <c:pt idx="12827">
                  <c:v>0</c:v>
                </c:pt>
                <c:pt idx="12828">
                  <c:v>0</c:v>
                </c:pt>
                <c:pt idx="12829">
                  <c:v>0</c:v>
                </c:pt>
                <c:pt idx="12830">
                  <c:v>0</c:v>
                </c:pt>
                <c:pt idx="12831">
                  <c:v>0</c:v>
                </c:pt>
                <c:pt idx="12832">
                  <c:v>0</c:v>
                </c:pt>
                <c:pt idx="12833">
                  <c:v>0</c:v>
                </c:pt>
                <c:pt idx="12834">
                  <c:v>0</c:v>
                </c:pt>
                <c:pt idx="12835">
                  <c:v>0</c:v>
                </c:pt>
                <c:pt idx="12836">
                  <c:v>0</c:v>
                </c:pt>
                <c:pt idx="12837">
                  <c:v>0</c:v>
                </c:pt>
                <c:pt idx="12838">
                  <c:v>0</c:v>
                </c:pt>
                <c:pt idx="12839">
                  <c:v>0</c:v>
                </c:pt>
                <c:pt idx="12840">
                  <c:v>0</c:v>
                </c:pt>
                <c:pt idx="12841">
                  <c:v>0</c:v>
                </c:pt>
                <c:pt idx="12842">
                  <c:v>0</c:v>
                </c:pt>
                <c:pt idx="12843">
                  <c:v>0</c:v>
                </c:pt>
                <c:pt idx="12844">
                  <c:v>0</c:v>
                </c:pt>
                <c:pt idx="12845">
                  <c:v>0</c:v>
                </c:pt>
                <c:pt idx="12846">
                  <c:v>0</c:v>
                </c:pt>
                <c:pt idx="12847">
                  <c:v>0</c:v>
                </c:pt>
                <c:pt idx="12848">
                  <c:v>0</c:v>
                </c:pt>
                <c:pt idx="12849">
                  <c:v>0</c:v>
                </c:pt>
                <c:pt idx="12850">
                  <c:v>0</c:v>
                </c:pt>
                <c:pt idx="12851">
                  <c:v>0</c:v>
                </c:pt>
                <c:pt idx="12852">
                  <c:v>0</c:v>
                </c:pt>
                <c:pt idx="12853">
                  <c:v>0</c:v>
                </c:pt>
                <c:pt idx="12854">
                  <c:v>0</c:v>
                </c:pt>
                <c:pt idx="12855">
                  <c:v>0</c:v>
                </c:pt>
                <c:pt idx="12856">
                  <c:v>0</c:v>
                </c:pt>
                <c:pt idx="12857">
                  <c:v>0</c:v>
                </c:pt>
                <c:pt idx="12858">
                  <c:v>0</c:v>
                </c:pt>
                <c:pt idx="12859">
                  <c:v>0</c:v>
                </c:pt>
                <c:pt idx="12860">
                  <c:v>0</c:v>
                </c:pt>
                <c:pt idx="12861">
                  <c:v>0</c:v>
                </c:pt>
                <c:pt idx="12862">
                  <c:v>0</c:v>
                </c:pt>
                <c:pt idx="12863">
                  <c:v>0</c:v>
                </c:pt>
                <c:pt idx="12864">
                  <c:v>0</c:v>
                </c:pt>
                <c:pt idx="12865">
                  <c:v>0</c:v>
                </c:pt>
                <c:pt idx="12866">
                  <c:v>0</c:v>
                </c:pt>
                <c:pt idx="12867">
                  <c:v>0</c:v>
                </c:pt>
                <c:pt idx="12868">
                  <c:v>0</c:v>
                </c:pt>
                <c:pt idx="12869">
                  <c:v>0</c:v>
                </c:pt>
                <c:pt idx="12870">
                  <c:v>0</c:v>
                </c:pt>
                <c:pt idx="12871">
                  <c:v>0</c:v>
                </c:pt>
                <c:pt idx="12872">
                  <c:v>0</c:v>
                </c:pt>
                <c:pt idx="12873">
                  <c:v>0</c:v>
                </c:pt>
                <c:pt idx="12874">
                  <c:v>0</c:v>
                </c:pt>
                <c:pt idx="12875">
                  <c:v>0</c:v>
                </c:pt>
                <c:pt idx="12876">
                  <c:v>0</c:v>
                </c:pt>
                <c:pt idx="12877">
                  <c:v>0</c:v>
                </c:pt>
                <c:pt idx="12878">
                  <c:v>0</c:v>
                </c:pt>
                <c:pt idx="12879">
                  <c:v>0</c:v>
                </c:pt>
                <c:pt idx="12880">
                  <c:v>0</c:v>
                </c:pt>
                <c:pt idx="12881">
                  <c:v>0</c:v>
                </c:pt>
                <c:pt idx="12882">
                  <c:v>0</c:v>
                </c:pt>
                <c:pt idx="12883">
                  <c:v>0</c:v>
                </c:pt>
                <c:pt idx="12884">
                  <c:v>0</c:v>
                </c:pt>
                <c:pt idx="12885">
                  <c:v>0</c:v>
                </c:pt>
                <c:pt idx="12886">
                  <c:v>0</c:v>
                </c:pt>
                <c:pt idx="12887">
                  <c:v>0</c:v>
                </c:pt>
                <c:pt idx="12888">
                  <c:v>0</c:v>
                </c:pt>
                <c:pt idx="12889">
                  <c:v>0</c:v>
                </c:pt>
                <c:pt idx="12890">
                  <c:v>0</c:v>
                </c:pt>
                <c:pt idx="12891">
                  <c:v>0</c:v>
                </c:pt>
                <c:pt idx="12892">
                  <c:v>0</c:v>
                </c:pt>
                <c:pt idx="12893">
                  <c:v>0</c:v>
                </c:pt>
                <c:pt idx="12894">
                  <c:v>0</c:v>
                </c:pt>
                <c:pt idx="12895">
                  <c:v>0</c:v>
                </c:pt>
                <c:pt idx="12896">
                  <c:v>0</c:v>
                </c:pt>
                <c:pt idx="12897">
                  <c:v>0</c:v>
                </c:pt>
                <c:pt idx="12898">
                  <c:v>0</c:v>
                </c:pt>
                <c:pt idx="12899">
                  <c:v>0</c:v>
                </c:pt>
                <c:pt idx="12900">
                  <c:v>0</c:v>
                </c:pt>
                <c:pt idx="12901">
                  <c:v>0</c:v>
                </c:pt>
                <c:pt idx="12902">
                  <c:v>0</c:v>
                </c:pt>
                <c:pt idx="12903">
                  <c:v>0</c:v>
                </c:pt>
                <c:pt idx="12904">
                  <c:v>0</c:v>
                </c:pt>
                <c:pt idx="12905">
                  <c:v>0</c:v>
                </c:pt>
                <c:pt idx="12906">
                  <c:v>0</c:v>
                </c:pt>
                <c:pt idx="12907">
                  <c:v>0</c:v>
                </c:pt>
                <c:pt idx="12908">
                  <c:v>0</c:v>
                </c:pt>
                <c:pt idx="12909">
                  <c:v>0</c:v>
                </c:pt>
                <c:pt idx="12910">
                  <c:v>0</c:v>
                </c:pt>
                <c:pt idx="12911">
                  <c:v>0</c:v>
                </c:pt>
                <c:pt idx="12912">
                  <c:v>0</c:v>
                </c:pt>
                <c:pt idx="12913">
                  <c:v>0</c:v>
                </c:pt>
                <c:pt idx="12914">
                  <c:v>0</c:v>
                </c:pt>
                <c:pt idx="12915">
                  <c:v>0</c:v>
                </c:pt>
                <c:pt idx="12916">
                  <c:v>0</c:v>
                </c:pt>
                <c:pt idx="12917">
                  <c:v>0</c:v>
                </c:pt>
                <c:pt idx="12918">
                  <c:v>0</c:v>
                </c:pt>
                <c:pt idx="12919">
                  <c:v>0</c:v>
                </c:pt>
                <c:pt idx="12920">
                  <c:v>0</c:v>
                </c:pt>
                <c:pt idx="12921">
                  <c:v>0</c:v>
                </c:pt>
                <c:pt idx="12922">
                  <c:v>0</c:v>
                </c:pt>
                <c:pt idx="12923">
                  <c:v>0</c:v>
                </c:pt>
                <c:pt idx="12924">
                  <c:v>0</c:v>
                </c:pt>
                <c:pt idx="12925">
                  <c:v>0</c:v>
                </c:pt>
                <c:pt idx="12926">
                  <c:v>0</c:v>
                </c:pt>
                <c:pt idx="12927">
                  <c:v>0</c:v>
                </c:pt>
                <c:pt idx="12928">
                  <c:v>0</c:v>
                </c:pt>
                <c:pt idx="12929">
                  <c:v>0</c:v>
                </c:pt>
                <c:pt idx="12930">
                  <c:v>0</c:v>
                </c:pt>
                <c:pt idx="12931">
                  <c:v>0</c:v>
                </c:pt>
                <c:pt idx="12932">
                  <c:v>0</c:v>
                </c:pt>
                <c:pt idx="12933">
                  <c:v>0</c:v>
                </c:pt>
                <c:pt idx="12934">
                  <c:v>0</c:v>
                </c:pt>
                <c:pt idx="12935">
                  <c:v>0</c:v>
                </c:pt>
                <c:pt idx="12936">
                  <c:v>0</c:v>
                </c:pt>
                <c:pt idx="12937">
                  <c:v>0</c:v>
                </c:pt>
                <c:pt idx="12938">
                  <c:v>0</c:v>
                </c:pt>
                <c:pt idx="12939">
                  <c:v>0</c:v>
                </c:pt>
                <c:pt idx="12940">
                  <c:v>0</c:v>
                </c:pt>
                <c:pt idx="12941">
                  <c:v>0</c:v>
                </c:pt>
                <c:pt idx="12942">
                  <c:v>0</c:v>
                </c:pt>
                <c:pt idx="12943">
                  <c:v>0</c:v>
                </c:pt>
                <c:pt idx="12944">
                  <c:v>0</c:v>
                </c:pt>
                <c:pt idx="12945">
                  <c:v>0</c:v>
                </c:pt>
                <c:pt idx="12946">
                  <c:v>0</c:v>
                </c:pt>
                <c:pt idx="12947">
                  <c:v>0</c:v>
                </c:pt>
                <c:pt idx="12948">
                  <c:v>0</c:v>
                </c:pt>
                <c:pt idx="12949">
                  <c:v>0</c:v>
                </c:pt>
                <c:pt idx="12950">
                  <c:v>0</c:v>
                </c:pt>
                <c:pt idx="12951">
                  <c:v>0</c:v>
                </c:pt>
                <c:pt idx="12952">
                  <c:v>0</c:v>
                </c:pt>
                <c:pt idx="12953">
                  <c:v>0</c:v>
                </c:pt>
                <c:pt idx="12954">
                  <c:v>0</c:v>
                </c:pt>
                <c:pt idx="12955">
                  <c:v>0</c:v>
                </c:pt>
                <c:pt idx="12956">
                  <c:v>0</c:v>
                </c:pt>
                <c:pt idx="12957">
                  <c:v>0</c:v>
                </c:pt>
                <c:pt idx="12958">
                  <c:v>0</c:v>
                </c:pt>
                <c:pt idx="12959">
                  <c:v>0</c:v>
                </c:pt>
                <c:pt idx="12960">
                  <c:v>0</c:v>
                </c:pt>
                <c:pt idx="12961">
                  <c:v>0</c:v>
                </c:pt>
                <c:pt idx="12962">
                  <c:v>0</c:v>
                </c:pt>
                <c:pt idx="12963">
                  <c:v>0</c:v>
                </c:pt>
                <c:pt idx="12964">
                  <c:v>0</c:v>
                </c:pt>
                <c:pt idx="12965">
                  <c:v>0</c:v>
                </c:pt>
                <c:pt idx="12966">
                  <c:v>0</c:v>
                </c:pt>
                <c:pt idx="12967">
                  <c:v>0</c:v>
                </c:pt>
                <c:pt idx="12968">
                  <c:v>0</c:v>
                </c:pt>
                <c:pt idx="12969">
                  <c:v>0</c:v>
                </c:pt>
                <c:pt idx="12970">
                  <c:v>0</c:v>
                </c:pt>
                <c:pt idx="12971">
                  <c:v>0</c:v>
                </c:pt>
                <c:pt idx="12972">
                  <c:v>0</c:v>
                </c:pt>
                <c:pt idx="12973">
                  <c:v>0</c:v>
                </c:pt>
                <c:pt idx="12974">
                  <c:v>0</c:v>
                </c:pt>
                <c:pt idx="12975">
                  <c:v>0</c:v>
                </c:pt>
                <c:pt idx="12976">
                  <c:v>0</c:v>
                </c:pt>
                <c:pt idx="12977">
                  <c:v>0</c:v>
                </c:pt>
                <c:pt idx="12978">
                  <c:v>0</c:v>
                </c:pt>
                <c:pt idx="12979">
                  <c:v>0</c:v>
                </c:pt>
                <c:pt idx="12980">
                  <c:v>0</c:v>
                </c:pt>
                <c:pt idx="12981">
                  <c:v>0</c:v>
                </c:pt>
                <c:pt idx="12982">
                  <c:v>0</c:v>
                </c:pt>
                <c:pt idx="12983">
                  <c:v>0</c:v>
                </c:pt>
                <c:pt idx="12984">
                  <c:v>0</c:v>
                </c:pt>
                <c:pt idx="12985">
                  <c:v>0</c:v>
                </c:pt>
                <c:pt idx="12986">
                  <c:v>0</c:v>
                </c:pt>
                <c:pt idx="12987">
                  <c:v>0</c:v>
                </c:pt>
                <c:pt idx="12988">
                  <c:v>0</c:v>
                </c:pt>
                <c:pt idx="12989">
                  <c:v>0</c:v>
                </c:pt>
                <c:pt idx="12990">
                  <c:v>0</c:v>
                </c:pt>
                <c:pt idx="12991">
                  <c:v>0</c:v>
                </c:pt>
                <c:pt idx="12992">
                  <c:v>0</c:v>
                </c:pt>
                <c:pt idx="12993">
                  <c:v>0</c:v>
                </c:pt>
                <c:pt idx="12994">
                  <c:v>0</c:v>
                </c:pt>
                <c:pt idx="12995">
                  <c:v>0</c:v>
                </c:pt>
                <c:pt idx="12996">
                  <c:v>0</c:v>
                </c:pt>
                <c:pt idx="12997">
                  <c:v>0</c:v>
                </c:pt>
                <c:pt idx="12998">
                  <c:v>0</c:v>
                </c:pt>
                <c:pt idx="12999">
                  <c:v>0</c:v>
                </c:pt>
                <c:pt idx="13000">
                  <c:v>0</c:v>
                </c:pt>
                <c:pt idx="13001">
                  <c:v>0</c:v>
                </c:pt>
                <c:pt idx="13002">
                  <c:v>0</c:v>
                </c:pt>
                <c:pt idx="13003">
                  <c:v>0</c:v>
                </c:pt>
                <c:pt idx="13004">
                  <c:v>0</c:v>
                </c:pt>
                <c:pt idx="13005">
                  <c:v>0</c:v>
                </c:pt>
                <c:pt idx="13006">
                  <c:v>0</c:v>
                </c:pt>
                <c:pt idx="13007">
                  <c:v>0</c:v>
                </c:pt>
                <c:pt idx="13008">
                  <c:v>0</c:v>
                </c:pt>
                <c:pt idx="13009">
                  <c:v>0</c:v>
                </c:pt>
                <c:pt idx="13010">
                  <c:v>0</c:v>
                </c:pt>
                <c:pt idx="13011">
                  <c:v>0</c:v>
                </c:pt>
                <c:pt idx="13012">
                  <c:v>0</c:v>
                </c:pt>
                <c:pt idx="13013">
                  <c:v>0</c:v>
                </c:pt>
                <c:pt idx="13014">
                  <c:v>0</c:v>
                </c:pt>
                <c:pt idx="13015">
                  <c:v>0</c:v>
                </c:pt>
                <c:pt idx="13016">
                  <c:v>0</c:v>
                </c:pt>
                <c:pt idx="13017">
                  <c:v>0</c:v>
                </c:pt>
                <c:pt idx="13018">
                  <c:v>0</c:v>
                </c:pt>
                <c:pt idx="13019">
                  <c:v>0</c:v>
                </c:pt>
                <c:pt idx="13020">
                  <c:v>0</c:v>
                </c:pt>
                <c:pt idx="13021">
                  <c:v>0</c:v>
                </c:pt>
                <c:pt idx="13022">
                  <c:v>0</c:v>
                </c:pt>
                <c:pt idx="13023">
                  <c:v>0</c:v>
                </c:pt>
                <c:pt idx="13024">
                  <c:v>0</c:v>
                </c:pt>
                <c:pt idx="13025">
                  <c:v>0</c:v>
                </c:pt>
                <c:pt idx="13026">
                  <c:v>0</c:v>
                </c:pt>
                <c:pt idx="13027">
                  <c:v>0</c:v>
                </c:pt>
                <c:pt idx="13028">
                  <c:v>0</c:v>
                </c:pt>
                <c:pt idx="13029">
                  <c:v>0</c:v>
                </c:pt>
                <c:pt idx="13030">
                  <c:v>0</c:v>
                </c:pt>
                <c:pt idx="13031">
                  <c:v>0</c:v>
                </c:pt>
                <c:pt idx="13032">
                  <c:v>0</c:v>
                </c:pt>
                <c:pt idx="13033">
                  <c:v>0</c:v>
                </c:pt>
                <c:pt idx="13034">
                  <c:v>0</c:v>
                </c:pt>
                <c:pt idx="13035">
                  <c:v>0</c:v>
                </c:pt>
                <c:pt idx="13036">
                  <c:v>0</c:v>
                </c:pt>
                <c:pt idx="13037">
                  <c:v>0</c:v>
                </c:pt>
                <c:pt idx="13038">
                  <c:v>0</c:v>
                </c:pt>
                <c:pt idx="13039">
                  <c:v>0</c:v>
                </c:pt>
                <c:pt idx="13040">
                  <c:v>0</c:v>
                </c:pt>
                <c:pt idx="13041">
                  <c:v>0</c:v>
                </c:pt>
                <c:pt idx="13042">
                  <c:v>0</c:v>
                </c:pt>
                <c:pt idx="13043">
                  <c:v>0</c:v>
                </c:pt>
                <c:pt idx="13044">
                  <c:v>0</c:v>
                </c:pt>
                <c:pt idx="13045">
                  <c:v>0</c:v>
                </c:pt>
                <c:pt idx="13046">
                  <c:v>0</c:v>
                </c:pt>
                <c:pt idx="13047">
                  <c:v>0</c:v>
                </c:pt>
                <c:pt idx="13048">
                  <c:v>0</c:v>
                </c:pt>
                <c:pt idx="13049">
                  <c:v>0</c:v>
                </c:pt>
                <c:pt idx="13050">
                  <c:v>0</c:v>
                </c:pt>
                <c:pt idx="13051">
                  <c:v>0</c:v>
                </c:pt>
                <c:pt idx="13052">
                  <c:v>0</c:v>
                </c:pt>
                <c:pt idx="13053">
                  <c:v>0</c:v>
                </c:pt>
                <c:pt idx="13054">
                  <c:v>0</c:v>
                </c:pt>
                <c:pt idx="13055">
                  <c:v>0</c:v>
                </c:pt>
                <c:pt idx="13056">
                  <c:v>0</c:v>
                </c:pt>
                <c:pt idx="13057">
                  <c:v>0</c:v>
                </c:pt>
                <c:pt idx="13058">
                  <c:v>0</c:v>
                </c:pt>
                <c:pt idx="13059">
                  <c:v>0</c:v>
                </c:pt>
                <c:pt idx="13060">
                  <c:v>0</c:v>
                </c:pt>
                <c:pt idx="13061">
                  <c:v>0</c:v>
                </c:pt>
                <c:pt idx="13062">
                  <c:v>0</c:v>
                </c:pt>
                <c:pt idx="13063">
                  <c:v>0</c:v>
                </c:pt>
                <c:pt idx="13064">
                  <c:v>0</c:v>
                </c:pt>
                <c:pt idx="13065">
                  <c:v>0</c:v>
                </c:pt>
                <c:pt idx="13066">
                  <c:v>0</c:v>
                </c:pt>
                <c:pt idx="13067">
                  <c:v>0</c:v>
                </c:pt>
                <c:pt idx="13068">
                  <c:v>0</c:v>
                </c:pt>
                <c:pt idx="13069">
                  <c:v>0</c:v>
                </c:pt>
                <c:pt idx="13070">
                  <c:v>0</c:v>
                </c:pt>
                <c:pt idx="13071">
                  <c:v>0</c:v>
                </c:pt>
                <c:pt idx="13072">
                  <c:v>0</c:v>
                </c:pt>
                <c:pt idx="13073">
                  <c:v>0</c:v>
                </c:pt>
                <c:pt idx="13074">
                  <c:v>0</c:v>
                </c:pt>
                <c:pt idx="13075">
                  <c:v>0</c:v>
                </c:pt>
                <c:pt idx="13076">
                  <c:v>0</c:v>
                </c:pt>
                <c:pt idx="13077">
                  <c:v>0</c:v>
                </c:pt>
                <c:pt idx="13078">
                  <c:v>0</c:v>
                </c:pt>
                <c:pt idx="13079">
                  <c:v>0</c:v>
                </c:pt>
                <c:pt idx="13080">
                  <c:v>0</c:v>
                </c:pt>
                <c:pt idx="13081">
                  <c:v>0</c:v>
                </c:pt>
                <c:pt idx="13082">
                  <c:v>0</c:v>
                </c:pt>
                <c:pt idx="13083">
                  <c:v>0</c:v>
                </c:pt>
                <c:pt idx="13084">
                  <c:v>0</c:v>
                </c:pt>
                <c:pt idx="13085">
                  <c:v>0</c:v>
                </c:pt>
                <c:pt idx="13086">
                  <c:v>0</c:v>
                </c:pt>
                <c:pt idx="13087">
                  <c:v>0</c:v>
                </c:pt>
                <c:pt idx="13088">
                  <c:v>0</c:v>
                </c:pt>
                <c:pt idx="13089">
                  <c:v>0</c:v>
                </c:pt>
                <c:pt idx="13090">
                  <c:v>0</c:v>
                </c:pt>
                <c:pt idx="13091">
                  <c:v>0</c:v>
                </c:pt>
                <c:pt idx="13092">
                  <c:v>0</c:v>
                </c:pt>
                <c:pt idx="13093">
                  <c:v>0</c:v>
                </c:pt>
                <c:pt idx="13094">
                  <c:v>0</c:v>
                </c:pt>
                <c:pt idx="13095">
                  <c:v>0</c:v>
                </c:pt>
                <c:pt idx="13096">
                  <c:v>0</c:v>
                </c:pt>
                <c:pt idx="13097">
                  <c:v>0</c:v>
                </c:pt>
                <c:pt idx="13098">
                  <c:v>0</c:v>
                </c:pt>
                <c:pt idx="13099">
                  <c:v>0</c:v>
                </c:pt>
                <c:pt idx="13100">
                  <c:v>0</c:v>
                </c:pt>
                <c:pt idx="13101">
                  <c:v>0</c:v>
                </c:pt>
                <c:pt idx="13102">
                  <c:v>0</c:v>
                </c:pt>
                <c:pt idx="13103">
                  <c:v>0</c:v>
                </c:pt>
                <c:pt idx="13104">
                  <c:v>0</c:v>
                </c:pt>
                <c:pt idx="13105">
                  <c:v>0</c:v>
                </c:pt>
                <c:pt idx="13106">
                  <c:v>0</c:v>
                </c:pt>
                <c:pt idx="13107">
                  <c:v>0</c:v>
                </c:pt>
                <c:pt idx="13108">
                  <c:v>0</c:v>
                </c:pt>
                <c:pt idx="13109">
                  <c:v>0</c:v>
                </c:pt>
                <c:pt idx="13110">
                  <c:v>0</c:v>
                </c:pt>
                <c:pt idx="13111">
                  <c:v>0</c:v>
                </c:pt>
                <c:pt idx="13112">
                  <c:v>0</c:v>
                </c:pt>
                <c:pt idx="13113">
                  <c:v>0</c:v>
                </c:pt>
                <c:pt idx="13114">
                  <c:v>0</c:v>
                </c:pt>
                <c:pt idx="13115">
                  <c:v>0</c:v>
                </c:pt>
                <c:pt idx="13116">
                  <c:v>0</c:v>
                </c:pt>
                <c:pt idx="13117">
                  <c:v>0</c:v>
                </c:pt>
                <c:pt idx="13118">
                  <c:v>0</c:v>
                </c:pt>
                <c:pt idx="13119">
                  <c:v>0</c:v>
                </c:pt>
                <c:pt idx="13120">
                  <c:v>0</c:v>
                </c:pt>
                <c:pt idx="13121">
                  <c:v>0</c:v>
                </c:pt>
                <c:pt idx="13122">
                  <c:v>0</c:v>
                </c:pt>
                <c:pt idx="13123">
                  <c:v>0</c:v>
                </c:pt>
                <c:pt idx="13124">
                  <c:v>0</c:v>
                </c:pt>
                <c:pt idx="13125">
                  <c:v>0</c:v>
                </c:pt>
                <c:pt idx="13126">
                  <c:v>0</c:v>
                </c:pt>
                <c:pt idx="13127">
                  <c:v>0</c:v>
                </c:pt>
                <c:pt idx="13128">
                  <c:v>0</c:v>
                </c:pt>
                <c:pt idx="13129">
                  <c:v>0</c:v>
                </c:pt>
                <c:pt idx="13130">
                  <c:v>0</c:v>
                </c:pt>
                <c:pt idx="13131">
                  <c:v>0</c:v>
                </c:pt>
                <c:pt idx="13132">
                  <c:v>0</c:v>
                </c:pt>
                <c:pt idx="13133">
                  <c:v>0</c:v>
                </c:pt>
                <c:pt idx="13134">
                  <c:v>0</c:v>
                </c:pt>
                <c:pt idx="13135">
                  <c:v>0</c:v>
                </c:pt>
                <c:pt idx="13136">
                  <c:v>0</c:v>
                </c:pt>
                <c:pt idx="13137">
                  <c:v>0</c:v>
                </c:pt>
                <c:pt idx="13138">
                  <c:v>0</c:v>
                </c:pt>
                <c:pt idx="13139">
                  <c:v>0</c:v>
                </c:pt>
                <c:pt idx="13140">
                  <c:v>0</c:v>
                </c:pt>
                <c:pt idx="13141">
                  <c:v>0</c:v>
                </c:pt>
                <c:pt idx="13142">
                  <c:v>0</c:v>
                </c:pt>
                <c:pt idx="13143">
                  <c:v>0</c:v>
                </c:pt>
                <c:pt idx="13144">
                  <c:v>0</c:v>
                </c:pt>
                <c:pt idx="13145">
                  <c:v>0</c:v>
                </c:pt>
                <c:pt idx="13146">
                  <c:v>0</c:v>
                </c:pt>
                <c:pt idx="13147">
                  <c:v>0</c:v>
                </c:pt>
                <c:pt idx="13148">
                  <c:v>0</c:v>
                </c:pt>
                <c:pt idx="13149">
                  <c:v>0</c:v>
                </c:pt>
                <c:pt idx="13150">
                  <c:v>0</c:v>
                </c:pt>
                <c:pt idx="13151">
                  <c:v>0</c:v>
                </c:pt>
                <c:pt idx="13152">
                  <c:v>0</c:v>
                </c:pt>
                <c:pt idx="13153">
                  <c:v>0</c:v>
                </c:pt>
                <c:pt idx="13154">
                  <c:v>0</c:v>
                </c:pt>
                <c:pt idx="13155">
                  <c:v>0</c:v>
                </c:pt>
                <c:pt idx="13156">
                  <c:v>0</c:v>
                </c:pt>
                <c:pt idx="13157">
                  <c:v>0</c:v>
                </c:pt>
                <c:pt idx="13158">
                  <c:v>0</c:v>
                </c:pt>
                <c:pt idx="13159">
                  <c:v>0</c:v>
                </c:pt>
                <c:pt idx="13160">
                  <c:v>0</c:v>
                </c:pt>
                <c:pt idx="13161">
                  <c:v>0</c:v>
                </c:pt>
                <c:pt idx="13162">
                  <c:v>0</c:v>
                </c:pt>
                <c:pt idx="13163">
                  <c:v>0</c:v>
                </c:pt>
                <c:pt idx="13164">
                  <c:v>0</c:v>
                </c:pt>
                <c:pt idx="13165">
                  <c:v>0</c:v>
                </c:pt>
                <c:pt idx="13166">
                  <c:v>0</c:v>
                </c:pt>
                <c:pt idx="13167">
                  <c:v>0</c:v>
                </c:pt>
                <c:pt idx="13168">
                  <c:v>0</c:v>
                </c:pt>
                <c:pt idx="13169">
                  <c:v>0</c:v>
                </c:pt>
                <c:pt idx="13170">
                  <c:v>0</c:v>
                </c:pt>
                <c:pt idx="13171">
                  <c:v>0</c:v>
                </c:pt>
                <c:pt idx="13172">
                  <c:v>0</c:v>
                </c:pt>
                <c:pt idx="13173">
                  <c:v>0</c:v>
                </c:pt>
                <c:pt idx="13174">
                  <c:v>0</c:v>
                </c:pt>
                <c:pt idx="13175">
                  <c:v>0</c:v>
                </c:pt>
                <c:pt idx="13176">
                  <c:v>0</c:v>
                </c:pt>
                <c:pt idx="13177">
                  <c:v>0</c:v>
                </c:pt>
                <c:pt idx="13178">
                  <c:v>0</c:v>
                </c:pt>
                <c:pt idx="13179">
                  <c:v>0</c:v>
                </c:pt>
                <c:pt idx="13180">
                  <c:v>0</c:v>
                </c:pt>
                <c:pt idx="13181">
                  <c:v>0</c:v>
                </c:pt>
                <c:pt idx="13182">
                  <c:v>0</c:v>
                </c:pt>
                <c:pt idx="13183">
                  <c:v>0</c:v>
                </c:pt>
                <c:pt idx="13184">
                  <c:v>0</c:v>
                </c:pt>
                <c:pt idx="13185">
                  <c:v>0</c:v>
                </c:pt>
                <c:pt idx="13186">
                  <c:v>0</c:v>
                </c:pt>
                <c:pt idx="13187">
                  <c:v>0</c:v>
                </c:pt>
                <c:pt idx="13188">
                  <c:v>0</c:v>
                </c:pt>
                <c:pt idx="13189">
                  <c:v>0</c:v>
                </c:pt>
                <c:pt idx="13190">
                  <c:v>0</c:v>
                </c:pt>
                <c:pt idx="13191">
                  <c:v>0</c:v>
                </c:pt>
                <c:pt idx="13192">
                  <c:v>0</c:v>
                </c:pt>
                <c:pt idx="13193">
                  <c:v>0</c:v>
                </c:pt>
                <c:pt idx="13194">
                  <c:v>0</c:v>
                </c:pt>
                <c:pt idx="13195">
                  <c:v>0</c:v>
                </c:pt>
                <c:pt idx="13196">
                  <c:v>0</c:v>
                </c:pt>
                <c:pt idx="13197">
                  <c:v>0</c:v>
                </c:pt>
                <c:pt idx="13198">
                  <c:v>0</c:v>
                </c:pt>
                <c:pt idx="13199">
                  <c:v>0</c:v>
                </c:pt>
                <c:pt idx="13200">
                  <c:v>0</c:v>
                </c:pt>
                <c:pt idx="13201">
                  <c:v>0</c:v>
                </c:pt>
                <c:pt idx="13202">
                  <c:v>0</c:v>
                </c:pt>
                <c:pt idx="13203">
                  <c:v>0</c:v>
                </c:pt>
                <c:pt idx="13204">
                  <c:v>0</c:v>
                </c:pt>
                <c:pt idx="13205">
                  <c:v>0</c:v>
                </c:pt>
                <c:pt idx="13206">
                  <c:v>0</c:v>
                </c:pt>
                <c:pt idx="13207">
                  <c:v>0</c:v>
                </c:pt>
                <c:pt idx="13208">
                  <c:v>0</c:v>
                </c:pt>
                <c:pt idx="13209">
                  <c:v>0</c:v>
                </c:pt>
                <c:pt idx="13210">
                  <c:v>0</c:v>
                </c:pt>
                <c:pt idx="13211">
                  <c:v>0</c:v>
                </c:pt>
                <c:pt idx="13212">
                  <c:v>0</c:v>
                </c:pt>
                <c:pt idx="13213">
                  <c:v>0</c:v>
                </c:pt>
                <c:pt idx="13214">
                  <c:v>0</c:v>
                </c:pt>
                <c:pt idx="13215">
                  <c:v>0</c:v>
                </c:pt>
                <c:pt idx="13216">
                  <c:v>0</c:v>
                </c:pt>
                <c:pt idx="13217">
                  <c:v>0</c:v>
                </c:pt>
                <c:pt idx="13218">
                  <c:v>0</c:v>
                </c:pt>
                <c:pt idx="13219">
                  <c:v>0</c:v>
                </c:pt>
                <c:pt idx="13220">
                  <c:v>0</c:v>
                </c:pt>
                <c:pt idx="13221">
                  <c:v>0</c:v>
                </c:pt>
                <c:pt idx="13222">
                  <c:v>0</c:v>
                </c:pt>
                <c:pt idx="13223">
                  <c:v>0</c:v>
                </c:pt>
                <c:pt idx="13224">
                  <c:v>0</c:v>
                </c:pt>
                <c:pt idx="13225">
                  <c:v>0</c:v>
                </c:pt>
                <c:pt idx="13226">
                  <c:v>0</c:v>
                </c:pt>
                <c:pt idx="13227">
                  <c:v>0</c:v>
                </c:pt>
                <c:pt idx="13228">
                  <c:v>0</c:v>
                </c:pt>
                <c:pt idx="13229">
                  <c:v>0</c:v>
                </c:pt>
                <c:pt idx="13230">
                  <c:v>0</c:v>
                </c:pt>
                <c:pt idx="13231">
                  <c:v>0</c:v>
                </c:pt>
                <c:pt idx="13232">
                  <c:v>0</c:v>
                </c:pt>
                <c:pt idx="13233">
                  <c:v>0</c:v>
                </c:pt>
                <c:pt idx="13234">
                  <c:v>0</c:v>
                </c:pt>
                <c:pt idx="13235">
                  <c:v>0</c:v>
                </c:pt>
                <c:pt idx="13236">
                  <c:v>0</c:v>
                </c:pt>
                <c:pt idx="13237">
                  <c:v>0</c:v>
                </c:pt>
                <c:pt idx="13238">
                  <c:v>0</c:v>
                </c:pt>
                <c:pt idx="13239">
                  <c:v>0</c:v>
                </c:pt>
                <c:pt idx="13240">
                  <c:v>0</c:v>
                </c:pt>
                <c:pt idx="13241">
                  <c:v>0</c:v>
                </c:pt>
                <c:pt idx="13242">
                  <c:v>0</c:v>
                </c:pt>
                <c:pt idx="13243">
                  <c:v>0</c:v>
                </c:pt>
                <c:pt idx="13244">
                  <c:v>0</c:v>
                </c:pt>
                <c:pt idx="13245">
                  <c:v>0</c:v>
                </c:pt>
                <c:pt idx="13246">
                  <c:v>0</c:v>
                </c:pt>
                <c:pt idx="13247">
                  <c:v>0</c:v>
                </c:pt>
                <c:pt idx="13248">
                  <c:v>0</c:v>
                </c:pt>
                <c:pt idx="13249">
                  <c:v>0</c:v>
                </c:pt>
                <c:pt idx="13250">
                  <c:v>0</c:v>
                </c:pt>
                <c:pt idx="13251">
                  <c:v>0</c:v>
                </c:pt>
                <c:pt idx="13252">
                  <c:v>0</c:v>
                </c:pt>
                <c:pt idx="13253">
                  <c:v>0</c:v>
                </c:pt>
                <c:pt idx="13254">
                  <c:v>0</c:v>
                </c:pt>
                <c:pt idx="13255">
                  <c:v>0</c:v>
                </c:pt>
                <c:pt idx="13256">
                  <c:v>0</c:v>
                </c:pt>
                <c:pt idx="13257">
                  <c:v>0</c:v>
                </c:pt>
                <c:pt idx="13258">
                  <c:v>0</c:v>
                </c:pt>
                <c:pt idx="13259">
                  <c:v>0</c:v>
                </c:pt>
                <c:pt idx="13260">
                  <c:v>0</c:v>
                </c:pt>
                <c:pt idx="13261">
                  <c:v>0</c:v>
                </c:pt>
                <c:pt idx="13262">
                  <c:v>0</c:v>
                </c:pt>
                <c:pt idx="13263">
                  <c:v>0</c:v>
                </c:pt>
                <c:pt idx="13264">
                  <c:v>0</c:v>
                </c:pt>
                <c:pt idx="13265">
                  <c:v>0</c:v>
                </c:pt>
                <c:pt idx="13266">
                  <c:v>0</c:v>
                </c:pt>
                <c:pt idx="13267">
                  <c:v>0</c:v>
                </c:pt>
                <c:pt idx="13268">
                  <c:v>0</c:v>
                </c:pt>
                <c:pt idx="13269">
                  <c:v>0</c:v>
                </c:pt>
                <c:pt idx="13270">
                  <c:v>0</c:v>
                </c:pt>
                <c:pt idx="13271">
                  <c:v>0</c:v>
                </c:pt>
                <c:pt idx="13272">
                  <c:v>0</c:v>
                </c:pt>
                <c:pt idx="13273">
                  <c:v>0</c:v>
                </c:pt>
                <c:pt idx="13274">
                  <c:v>0</c:v>
                </c:pt>
                <c:pt idx="13275">
                  <c:v>0</c:v>
                </c:pt>
                <c:pt idx="13276">
                  <c:v>0</c:v>
                </c:pt>
                <c:pt idx="13277">
                  <c:v>0</c:v>
                </c:pt>
                <c:pt idx="13278">
                  <c:v>0</c:v>
                </c:pt>
                <c:pt idx="13279">
                  <c:v>0</c:v>
                </c:pt>
                <c:pt idx="13280">
                  <c:v>0</c:v>
                </c:pt>
                <c:pt idx="13281">
                  <c:v>0</c:v>
                </c:pt>
                <c:pt idx="13282">
                  <c:v>0</c:v>
                </c:pt>
                <c:pt idx="13283">
                  <c:v>0</c:v>
                </c:pt>
                <c:pt idx="13284">
                  <c:v>0</c:v>
                </c:pt>
                <c:pt idx="13285">
                  <c:v>0</c:v>
                </c:pt>
                <c:pt idx="13286">
                  <c:v>0</c:v>
                </c:pt>
                <c:pt idx="13287">
                  <c:v>0</c:v>
                </c:pt>
                <c:pt idx="13288">
                  <c:v>0</c:v>
                </c:pt>
                <c:pt idx="13289">
                  <c:v>0</c:v>
                </c:pt>
                <c:pt idx="13290">
                  <c:v>0</c:v>
                </c:pt>
                <c:pt idx="13291">
                  <c:v>0</c:v>
                </c:pt>
                <c:pt idx="13292">
                  <c:v>0</c:v>
                </c:pt>
                <c:pt idx="13293">
                  <c:v>0</c:v>
                </c:pt>
                <c:pt idx="13294">
                  <c:v>0</c:v>
                </c:pt>
                <c:pt idx="13295">
                  <c:v>0</c:v>
                </c:pt>
                <c:pt idx="13296">
                  <c:v>0</c:v>
                </c:pt>
                <c:pt idx="13297">
                  <c:v>0</c:v>
                </c:pt>
                <c:pt idx="13298">
                  <c:v>0</c:v>
                </c:pt>
                <c:pt idx="13299">
                  <c:v>0</c:v>
                </c:pt>
                <c:pt idx="13300">
                  <c:v>0</c:v>
                </c:pt>
                <c:pt idx="13301">
                  <c:v>0</c:v>
                </c:pt>
                <c:pt idx="13302">
                  <c:v>0</c:v>
                </c:pt>
                <c:pt idx="13303">
                  <c:v>0</c:v>
                </c:pt>
                <c:pt idx="13304">
                  <c:v>0</c:v>
                </c:pt>
                <c:pt idx="13305">
                  <c:v>0</c:v>
                </c:pt>
                <c:pt idx="13306">
                  <c:v>0</c:v>
                </c:pt>
                <c:pt idx="13307">
                  <c:v>0</c:v>
                </c:pt>
                <c:pt idx="13308">
                  <c:v>0</c:v>
                </c:pt>
                <c:pt idx="13309">
                  <c:v>0</c:v>
                </c:pt>
                <c:pt idx="13310">
                  <c:v>0</c:v>
                </c:pt>
                <c:pt idx="13311">
                  <c:v>0</c:v>
                </c:pt>
                <c:pt idx="13312">
                  <c:v>0</c:v>
                </c:pt>
                <c:pt idx="13313">
                  <c:v>0</c:v>
                </c:pt>
                <c:pt idx="13314">
                  <c:v>0</c:v>
                </c:pt>
                <c:pt idx="13315">
                  <c:v>0</c:v>
                </c:pt>
                <c:pt idx="13316">
                  <c:v>0</c:v>
                </c:pt>
                <c:pt idx="13317">
                  <c:v>0</c:v>
                </c:pt>
                <c:pt idx="13318">
                  <c:v>0</c:v>
                </c:pt>
                <c:pt idx="13319">
                  <c:v>0</c:v>
                </c:pt>
                <c:pt idx="13320">
                  <c:v>0</c:v>
                </c:pt>
                <c:pt idx="13321">
                  <c:v>0</c:v>
                </c:pt>
                <c:pt idx="13322">
                  <c:v>0</c:v>
                </c:pt>
                <c:pt idx="13323">
                  <c:v>0</c:v>
                </c:pt>
                <c:pt idx="13324">
                  <c:v>0</c:v>
                </c:pt>
                <c:pt idx="13325">
                  <c:v>0</c:v>
                </c:pt>
                <c:pt idx="13326">
                  <c:v>0</c:v>
                </c:pt>
                <c:pt idx="13327">
                  <c:v>0</c:v>
                </c:pt>
                <c:pt idx="13328">
                  <c:v>0</c:v>
                </c:pt>
                <c:pt idx="13329">
                  <c:v>0</c:v>
                </c:pt>
                <c:pt idx="13330">
                  <c:v>0</c:v>
                </c:pt>
                <c:pt idx="13331">
                  <c:v>0</c:v>
                </c:pt>
                <c:pt idx="13332">
                  <c:v>0</c:v>
                </c:pt>
                <c:pt idx="13333">
                  <c:v>0</c:v>
                </c:pt>
                <c:pt idx="13334">
                  <c:v>0</c:v>
                </c:pt>
                <c:pt idx="13335">
                  <c:v>0</c:v>
                </c:pt>
                <c:pt idx="13336">
                  <c:v>0</c:v>
                </c:pt>
                <c:pt idx="13337">
                  <c:v>0</c:v>
                </c:pt>
                <c:pt idx="13338">
                  <c:v>0</c:v>
                </c:pt>
                <c:pt idx="13339">
                  <c:v>0</c:v>
                </c:pt>
                <c:pt idx="13340">
                  <c:v>0</c:v>
                </c:pt>
                <c:pt idx="13341">
                  <c:v>0</c:v>
                </c:pt>
                <c:pt idx="13342">
                  <c:v>0</c:v>
                </c:pt>
                <c:pt idx="13343">
                  <c:v>0</c:v>
                </c:pt>
                <c:pt idx="13344">
                  <c:v>0</c:v>
                </c:pt>
                <c:pt idx="13345">
                  <c:v>0</c:v>
                </c:pt>
                <c:pt idx="13346">
                  <c:v>0</c:v>
                </c:pt>
                <c:pt idx="13347">
                  <c:v>0</c:v>
                </c:pt>
                <c:pt idx="13348">
                  <c:v>0</c:v>
                </c:pt>
                <c:pt idx="13349">
                  <c:v>0</c:v>
                </c:pt>
                <c:pt idx="13350">
                  <c:v>0</c:v>
                </c:pt>
                <c:pt idx="13351">
                  <c:v>0</c:v>
                </c:pt>
                <c:pt idx="13352">
                  <c:v>0</c:v>
                </c:pt>
                <c:pt idx="13353">
                  <c:v>0</c:v>
                </c:pt>
                <c:pt idx="13354">
                  <c:v>0</c:v>
                </c:pt>
                <c:pt idx="13355">
                  <c:v>0</c:v>
                </c:pt>
                <c:pt idx="13356">
                  <c:v>0</c:v>
                </c:pt>
                <c:pt idx="13357">
                  <c:v>0</c:v>
                </c:pt>
                <c:pt idx="13358">
                  <c:v>0</c:v>
                </c:pt>
                <c:pt idx="13359">
                  <c:v>0</c:v>
                </c:pt>
                <c:pt idx="13360">
                  <c:v>0</c:v>
                </c:pt>
                <c:pt idx="13361">
                  <c:v>0</c:v>
                </c:pt>
                <c:pt idx="13362">
                  <c:v>0</c:v>
                </c:pt>
                <c:pt idx="13363">
                  <c:v>0</c:v>
                </c:pt>
                <c:pt idx="13364">
                  <c:v>0</c:v>
                </c:pt>
                <c:pt idx="13365">
                  <c:v>0</c:v>
                </c:pt>
                <c:pt idx="13366">
                  <c:v>0</c:v>
                </c:pt>
                <c:pt idx="13367">
                  <c:v>0</c:v>
                </c:pt>
                <c:pt idx="13368">
                  <c:v>0</c:v>
                </c:pt>
                <c:pt idx="13369">
                  <c:v>0</c:v>
                </c:pt>
                <c:pt idx="13370">
                  <c:v>0</c:v>
                </c:pt>
                <c:pt idx="13371">
                  <c:v>0</c:v>
                </c:pt>
                <c:pt idx="13372">
                  <c:v>0</c:v>
                </c:pt>
                <c:pt idx="13373">
                  <c:v>0</c:v>
                </c:pt>
                <c:pt idx="13374">
                  <c:v>0</c:v>
                </c:pt>
                <c:pt idx="13375">
                  <c:v>0</c:v>
                </c:pt>
                <c:pt idx="13376">
                  <c:v>0</c:v>
                </c:pt>
                <c:pt idx="13377">
                  <c:v>0</c:v>
                </c:pt>
                <c:pt idx="13378">
                  <c:v>0</c:v>
                </c:pt>
                <c:pt idx="13379">
                  <c:v>0</c:v>
                </c:pt>
                <c:pt idx="13380">
                  <c:v>0</c:v>
                </c:pt>
                <c:pt idx="13381">
                  <c:v>0</c:v>
                </c:pt>
                <c:pt idx="13382">
                  <c:v>0</c:v>
                </c:pt>
                <c:pt idx="13383">
                  <c:v>0</c:v>
                </c:pt>
                <c:pt idx="13384">
                  <c:v>0</c:v>
                </c:pt>
                <c:pt idx="13385">
                  <c:v>0</c:v>
                </c:pt>
                <c:pt idx="13386">
                  <c:v>0</c:v>
                </c:pt>
                <c:pt idx="13387">
                  <c:v>0</c:v>
                </c:pt>
                <c:pt idx="13388">
                  <c:v>0</c:v>
                </c:pt>
                <c:pt idx="13389">
                  <c:v>0</c:v>
                </c:pt>
                <c:pt idx="13390">
                  <c:v>0</c:v>
                </c:pt>
                <c:pt idx="13391">
                  <c:v>0</c:v>
                </c:pt>
                <c:pt idx="13392">
                  <c:v>0</c:v>
                </c:pt>
                <c:pt idx="13393">
                  <c:v>0</c:v>
                </c:pt>
                <c:pt idx="13394">
                  <c:v>0</c:v>
                </c:pt>
                <c:pt idx="13395">
                  <c:v>0</c:v>
                </c:pt>
                <c:pt idx="13396">
                  <c:v>0</c:v>
                </c:pt>
                <c:pt idx="13397">
                  <c:v>0</c:v>
                </c:pt>
                <c:pt idx="13398">
                  <c:v>0</c:v>
                </c:pt>
                <c:pt idx="13399">
                  <c:v>0</c:v>
                </c:pt>
                <c:pt idx="13400">
                  <c:v>0</c:v>
                </c:pt>
                <c:pt idx="13401">
                  <c:v>0</c:v>
                </c:pt>
                <c:pt idx="13402">
                  <c:v>0</c:v>
                </c:pt>
                <c:pt idx="13403">
                  <c:v>0</c:v>
                </c:pt>
                <c:pt idx="13404">
                  <c:v>0</c:v>
                </c:pt>
                <c:pt idx="13405">
                  <c:v>0</c:v>
                </c:pt>
                <c:pt idx="13406">
                  <c:v>0</c:v>
                </c:pt>
                <c:pt idx="13407">
                  <c:v>0</c:v>
                </c:pt>
                <c:pt idx="13408">
                  <c:v>0</c:v>
                </c:pt>
                <c:pt idx="13409">
                  <c:v>0</c:v>
                </c:pt>
                <c:pt idx="13410">
                  <c:v>0</c:v>
                </c:pt>
                <c:pt idx="13411">
                  <c:v>0</c:v>
                </c:pt>
                <c:pt idx="13412">
                  <c:v>0</c:v>
                </c:pt>
                <c:pt idx="13413">
                  <c:v>0</c:v>
                </c:pt>
                <c:pt idx="13414">
                  <c:v>0</c:v>
                </c:pt>
                <c:pt idx="13415">
                  <c:v>0</c:v>
                </c:pt>
                <c:pt idx="13416">
                  <c:v>0</c:v>
                </c:pt>
                <c:pt idx="13417">
                  <c:v>0</c:v>
                </c:pt>
                <c:pt idx="13418">
                  <c:v>0</c:v>
                </c:pt>
                <c:pt idx="13419">
                  <c:v>0</c:v>
                </c:pt>
                <c:pt idx="13420">
                  <c:v>0</c:v>
                </c:pt>
                <c:pt idx="13421">
                  <c:v>0</c:v>
                </c:pt>
                <c:pt idx="13422">
                  <c:v>0</c:v>
                </c:pt>
                <c:pt idx="13423">
                  <c:v>0</c:v>
                </c:pt>
                <c:pt idx="13424">
                  <c:v>0</c:v>
                </c:pt>
                <c:pt idx="13425">
                  <c:v>0</c:v>
                </c:pt>
                <c:pt idx="13426">
                  <c:v>0</c:v>
                </c:pt>
                <c:pt idx="13427">
                  <c:v>0</c:v>
                </c:pt>
                <c:pt idx="13428">
                  <c:v>0</c:v>
                </c:pt>
                <c:pt idx="13429">
                  <c:v>0</c:v>
                </c:pt>
                <c:pt idx="13430">
                  <c:v>0</c:v>
                </c:pt>
                <c:pt idx="13431">
                  <c:v>0</c:v>
                </c:pt>
                <c:pt idx="13432">
                  <c:v>0</c:v>
                </c:pt>
                <c:pt idx="13433">
                  <c:v>0</c:v>
                </c:pt>
                <c:pt idx="13434">
                  <c:v>0</c:v>
                </c:pt>
                <c:pt idx="13435">
                  <c:v>0</c:v>
                </c:pt>
                <c:pt idx="13436">
                  <c:v>0</c:v>
                </c:pt>
                <c:pt idx="13437">
                  <c:v>0</c:v>
                </c:pt>
                <c:pt idx="13438">
                  <c:v>0</c:v>
                </c:pt>
                <c:pt idx="13439">
                  <c:v>0</c:v>
                </c:pt>
                <c:pt idx="13440">
                  <c:v>0</c:v>
                </c:pt>
                <c:pt idx="13441">
                  <c:v>0</c:v>
                </c:pt>
                <c:pt idx="13442">
                  <c:v>0</c:v>
                </c:pt>
                <c:pt idx="13443">
                  <c:v>0</c:v>
                </c:pt>
                <c:pt idx="13444">
                  <c:v>0</c:v>
                </c:pt>
                <c:pt idx="13445">
                  <c:v>0</c:v>
                </c:pt>
                <c:pt idx="13446">
                  <c:v>0</c:v>
                </c:pt>
                <c:pt idx="13447">
                  <c:v>0</c:v>
                </c:pt>
                <c:pt idx="13448">
                  <c:v>0</c:v>
                </c:pt>
                <c:pt idx="13449">
                  <c:v>0</c:v>
                </c:pt>
                <c:pt idx="13450">
                  <c:v>0</c:v>
                </c:pt>
                <c:pt idx="13451">
                  <c:v>0</c:v>
                </c:pt>
                <c:pt idx="13452">
                  <c:v>0</c:v>
                </c:pt>
                <c:pt idx="13453">
                  <c:v>0</c:v>
                </c:pt>
                <c:pt idx="13454">
                  <c:v>0</c:v>
                </c:pt>
                <c:pt idx="13455">
                  <c:v>0</c:v>
                </c:pt>
                <c:pt idx="13456">
                  <c:v>0</c:v>
                </c:pt>
                <c:pt idx="13457">
                  <c:v>0</c:v>
                </c:pt>
                <c:pt idx="13458">
                  <c:v>0</c:v>
                </c:pt>
                <c:pt idx="13459">
                  <c:v>0</c:v>
                </c:pt>
                <c:pt idx="13460">
                  <c:v>0</c:v>
                </c:pt>
                <c:pt idx="13461">
                  <c:v>0</c:v>
                </c:pt>
                <c:pt idx="13462">
                  <c:v>0</c:v>
                </c:pt>
                <c:pt idx="13463">
                  <c:v>0</c:v>
                </c:pt>
                <c:pt idx="13464">
                  <c:v>0</c:v>
                </c:pt>
                <c:pt idx="13465">
                  <c:v>0</c:v>
                </c:pt>
                <c:pt idx="13466">
                  <c:v>0</c:v>
                </c:pt>
                <c:pt idx="13467">
                  <c:v>0</c:v>
                </c:pt>
                <c:pt idx="13468">
                  <c:v>0</c:v>
                </c:pt>
                <c:pt idx="13469">
                  <c:v>0</c:v>
                </c:pt>
                <c:pt idx="13470">
                  <c:v>0</c:v>
                </c:pt>
                <c:pt idx="13471">
                  <c:v>0</c:v>
                </c:pt>
                <c:pt idx="13472">
                  <c:v>0</c:v>
                </c:pt>
                <c:pt idx="13473">
                  <c:v>0</c:v>
                </c:pt>
                <c:pt idx="13474">
                  <c:v>0</c:v>
                </c:pt>
                <c:pt idx="13475">
                  <c:v>0</c:v>
                </c:pt>
                <c:pt idx="13476">
                  <c:v>0</c:v>
                </c:pt>
                <c:pt idx="13477">
                  <c:v>0</c:v>
                </c:pt>
                <c:pt idx="13478">
                  <c:v>0</c:v>
                </c:pt>
                <c:pt idx="13479">
                  <c:v>0</c:v>
                </c:pt>
                <c:pt idx="13480">
                  <c:v>0</c:v>
                </c:pt>
                <c:pt idx="13481">
                  <c:v>0</c:v>
                </c:pt>
                <c:pt idx="13482">
                  <c:v>0</c:v>
                </c:pt>
                <c:pt idx="13483">
                  <c:v>0</c:v>
                </c:pt>
                <c:pt idx="13484">
                  <c:v>0</c:v>
                </c:pt>
                <c:pt idx="13485">
                  <c:v>0</c:v>
                </c:pt>
                <c:pt idx="13486">
                  <c:v>0</c:v>
                </c:pt>
                <c:pt idx="13487">
                  <c:v>0</c:v>
                </c:pt>
                <c:pt idx="13488">
                  <c:v>0</c:v>
                </c:pt>
                <c:pt idx="13489">
                  <c:v>0</c:v>
                </c:pt>
                <c:pt idx="13490">
                  <c:v>0</c:v>
                </c:pt>
                <c:pt idx="13491">
                  <c:v>0</c:v>
                </c:pt>
                <c:pt idx="13492">
                  <c:v>0</c:v>
                </c:pt>
                <c:pt idx="13493">
                  <c:v>0</c:v>
                </c:pt>
                <c:pt idx="13494">
                  <c:v>0</c:v>
                </c:pt>
                <c:pt idx="13495">
                  <c:v>0</c:v>
                </c:pt>
                <c:pt idx="13496">
                  <c:v>0</c:v>
                </c:pt>
                <c:pt idx="13497">
                  <c:v>0</c:v>
                </c:pt>
                <c:pt idx="13498">
                  <c:v>0</c:v>
                </c:pt>
                <c:pt idx="13499">
                  <c:v>0</c:v>
                </c:pt>
                <c:pt idx="13500">
                  <c:v>0</c:v>
                </c:pt>
                <c:pt idx="13501">
                  <c:v>0</c:v>
                </c:pt>
                <c:pt idx="13502">
                  <c:v>0</c:v>
                </c:pt>
                <c:pt idx="13503">
                  <c:v>0</c:v>
                </c:pt>
                <c:pt idx="13504">
                  <c:v>0</c:v>
                </c:pt>
                <c:pt idx="13505">
                  <c:v>0</c:v>
                </c:pt>
                <c:pt idx="13506">
                  <c:v>0</c:v>
                </c:pt>
                <c:pt idx="13507">
                  <c:v>0</c:v>
                </c:pt>
                <c:pt idx="13508">
                  <c:v>0</c:v>
                </c:pt>
                <c:pt idx="13509">
                  <c:v>0</c:v>
                </c:pt>
                <c:pt idx="13510">
                  <c:v>0</c:v>
                </c:pt>
                <c:pt idx="13511">
                  <c:v>0</c:v>
                </c:pt>
                <c:pt idx="13512">
                  <c:v>0</c:v>
                </c:pt>
                <c:pt idx="13513">
                  <c:v>0</c:v>
                </c:pt>
                <c:pt idx="13514">
                  <c:v>0</c:v>
                </c:pt>
                <c:pt idx="13515">
                  <c:v>0</c:v>
                </c:pt>
                <c:pt idx="13516">
                  <c:v>0</c:v>
                </c:pt>
                <c:pt idx="13517">
                  <c:v>0</c:v>
                </c:pt>
                <c:pt idx="13518">
                  <c:v>0</c:v>
                </c:pt>
                <c:pt idx="13519">
                  <c:v>0</c:v>
                </c:pt>
                <c:pt idx="13520">
                  <c:v>0</c:v>
                </c:pt>
                <c:pt idx="13521">
                  <c:v>0</c:v>
                </c:pt>
                <c:pt idx="13522">
                  <c:v>0</c:v>
                </c:pt>
                <c:pt idx="13523">
                  <c:v>0</c:v>
                </c:pt>
                <c:pt idx="13524">
                  <c:v>0</c:v>
                </c:pt>
                <c:pt idx="13525">
                  <c:v>0</c:v>
                </c:pt>
                <c:pt idx="13526">
                  <c:v>0</c:v>
                </c:pt>
                <c:pt idx="13527">
                  <c:v>0</c:v>
                </c:pt>
                <c:pt idx="13528">
                  <c:v>0</c:v>
                </c:pt>
                <c:pt idx="13529">
                  <c:v>0</c:v>
                </c:pt>
                <c:pt idx="13530">
                  <c:v>0</c:v>
                </c:pt>
                <c:pt idx="13531">
                  <c:v>0</c:v>
                </c:pt>
                <c:pt idx="13532">
                  <c:v>0</c:v>
                </c:pt>
                <c:pt idx="13533">
                  <c:v>0</c:v>
                </c:pt>
                <c:pt idx="13534">
                  <c:v>0</c:v>
                </c:pt>
                <c:pt idx="13535">
                  <c:v>0</c:v>
                </c:pt>
                <c:pt idx="13536">
                  <c:v>0</c:v>
                </c:pt>
                <c:pt idx="13537">
                  <c:v>0</c:v>
                </c:pt>
                <c:pt idx="13538">
                  <c:v>0</c:v>
                </c:pt>
                <c:pt idx="13539">
                  <c:v>0</c:v>
                </c:pt>
                <c:pt idx="13540">
                  <c:v>0</c:v>
                </c:pt>
                <c:pt idx="13541">
                  <c:v>0</c:v>
                </c:pt>
                <c:pt idx="13542">
                  <c:v>0</c:v>
                </c:pt>
                <c:pt idx="13543">
                  <c:v>0</c:v>
                </c:pt>
                <c:pt idx="13544">
                  <c:v>0</c:v>
                </c:pt>
                <c:pt idx="13545">
                  <c:v>0</c:v>
                </c:pt>
                <c:pt idx="13546">
                  <c:v>0</c:v>
                </c:pt>
                <c:pt idx="13547">
                  <c:v>0</c:v>
                </c:pt>
                <c:pt idx="13548">
                  <c:v>0</c:v>
                </c:pt>
                <c:pt idx="13549">
                  <c:v>0</c:v>
                </c:pt>
                <c:pt idx="13550">
                  <c:v>0</c:v>
                </c:pt>
                <c:pt idx="13551">
                  <c:v>0</c:v>
                </c:pt>
                <c:pt idx="13552">
                  <c:v>0</c:v>
                </c:pt>
                <c:pt idx="13553">
                  <c:v>0</c:v>
                </c:pt>
                <c:pt idx="13554">
                  <c:v>0</c:v>
                </c:pt>
                <c:pt idx="13555">
                  <c:v>0</c:v>
                </c:pt>
                <c:pt idx="13556">
                  <c:v>0</c:v>
                </c:pt>
                <c:pt idx="13557">
                  <c:v>0</c:v>
                </c:pt>
                <c:pt idx="13558">
                  <c:v>0</c:v>
                </c:pt>
                <c:pt idx="13559">
                  <c:v>0</c:v>
                </c:pt>
                <c:pt idx="13560">
                  <c:v>0</c:v>
                </c:pt>
                <c:pt idx="13561">
                  <c:v>0</c:v>
                </c:pt>
                <c:pt idx="13562">
                  <c:v>0</c:v>
                </c:pt>
                <c:pt idx="13563">
                  <c:v>0</c:v>
                </c:pt>
                <c:pt idx="13564">
                  <c:v>0</c:v>
                </c:pt>
                <c:pt idx="13565">
                  <c:v>0</c:v>
                </c:pt>
                <c:pt idx="13566">
                  <c:v>0</c:v>
                </c:pt>
                <c:pt idx="13567">
                  <c:v>0</c:v>
                </c:pt>
                <c:pt idx="13568">
                  <c:v>0</c:v>
                </c:pt>
                <c:pt idx="13569">
                  <c:v>0</c:v>
                </c:pt>
                <c:pt idx="13570">
                  <c:v>0</c:v>
                </c:pt>
                <c:pt idx="13571">
                  <c:v>0</c:v>
                </c:pt>
                <c:pt idx="13572">
                  <c:v>0</c:v>
                </c:pt>
                <c:pt idx="13573">
                  <c:v>0</c:v>
                </c:pt>
                <c:pt idx="13574">
                  <c:v>0</c:v>
                </c:pt>
                <c:pt idx="13575">
                  <c:v>0</c:v>
                </c:pt>
                <c:pt idx="13576">
                  <c:v>0</c:v>
                </c:pt>
                <c:pt idx="13577">
                  <c:v>0</c:v>
                </c:pt>
                <c:pt idx="13578">
                  <c:v>0</c:v>
                </c:pt>
                <c:pt idx="13579">
                  <c:v>0</c:v>
                </c:pt>
                <c:pt idx="13580">
                  <c:v>0</c:v>
                </c:pt>
                <c:pt idx="13581">
                  <c:v>0</c:v>
                </c:pt>
                <c:pt idx="13582">
                  <c:v>0</c:v>
                </c:pt>
                <c:pt idx="13583">
                  <c:v>0</c:v>
                </c:pt>
                <c:pt idx="13584">
                  <c:v>0</c:v>
                </c:pt>
                <c:pt idx="13585">
                  <c:v>0</c:v>
                </c:pt>
                <c:pt idx="13586">
                  <c:v>0</c:v>
                </c:pt>
                <c:pt idx="13587">
                  <c:v>0</c:v>
                </c:pt>
                <c:pt idx="13588">
                  <c:v>0</c:v>
                </c:pt>
                <c:pt idx="13589">
                  <c:v>0</c:v>
                </c:pt>
                <c:pt idx="13590">
                  <c:v>0</c:v>
                </c:pt>
                <c:pt idx="13591">
                  <c:v>0</c:v>
                </c:pt>
                <c:pt idx="13592">
                  <c:v>0</c:v>
                </c:pt>
                <c:pt idx="13593">
                  <c:v>0</c:v>
                </c:pt>
                <c:pt idx="13594">
                  <c:v>0</c:v>
                </c:pt>
                <c:pt idx="13595">
                  <c:v>0</c:v>
                </c:pt>
                <c:pt idx="13596">
                  <c:v>0</c:v>
                </c:pt>
                <c:pt idx="13597">
                  <c:v>0</c:v>
                </c:pt>
                <c:pt idx="13598">
                  <c:v>0</c:v>
                </c:pt>
                <c:pt idx="13599">
                  <c:v>0</c:v>
                </c:pt>
                <c:pt idx="13600">
                  <c:v>0</c:v>
                </c:pt>
                <c:pt idx="13601">
                  <c:v>0</c:v>
                </c:pt>
                <c:pt idx="13602">
                  <c:v>0</c:v>
                </c:pt>
                <c:pt idx="13603">
                  <c:v>0</c:v>
                </c:pt>
                <c:pt idx="13604">
                  <c:v>0</c:v>
                </c:pt>
                <c:pt idx="13605">
                  <c:v>0</c:v>
                </c:pt>
                <c:pt idx="13606">
                  <c:v>0</c:v>
                </c:pt>
                <c:pt idx="13607">
                  <c:v>0</c:v>
                </c:pt>
                <c:pt idx="13608">
                  <c:v>0</c:v>
                </c:pt>
                <c:pt idx="13609">
                  <c:v>0</c:v>
                </c:pt>
                <c:pt idx="13610">
                  <c:v>0</c:v>
                </c:pt>
                <c:pt idx="13611">
                  <c:v>0</c:v>
                </c:pt>
                <c:pt idx="13612">
                  <c:v>0</c:v>
                </c:pt>
                <c:pt idx="13613">
                  <c:v>0</c:v>
                </c:pt>
                <c:pt idx="13614">
                  <c:v>0</c:v>
                </c:pt>
                <c:pt idx="13615">
                  <c:v>0</c:v>
                </c:pt>
                <c:pt idx="13616">
                  <c:v>0</c:v>
                </c:pt>
                <c:pt idx="13617">
                  <c:v>0</c:v>
                </c:pt>
                <c:pt idx="13618">
                  <c:v>0</c:v>
                </c:pt>
                <c:pt idx="13619">
                  <c:v>0</c:v>
                </c:pt>
                <c:pt idx="13620">
                  <c:v>0</c:v>
                </c:pt>
                <c:pt idx="13621">
                  <c:v>0</c:v>
                </c:pt>
                <c:pt idx="13622">
                  <c:v>0</c:v>
                </c:pt>
                <c:pt idx="13623">
                  <c:v>0</c:v>
                </c:pt>
                <c:pt idx="13624">
                  <c:v>0</c:v>
                </c:pt>
                <c:pt idx="13625">
                  <c:v>0</c:v>
                </c:pt>
                <c:pt idx="13626">
                  <c:v>0</c:v>
                </c:pt>
                <c:pt idx="13627">
                  <c:v>0</c:v>
                </c:pt>
                <c:pt idx="13628">
                  <c:v>0</c:v>
                </c:pt>
                <c:pt idx="13629">
                  <c:v>0</c:v>
                </c:pt>
                <c:pt idx="13630">
                  <c:v>0</c:v>
                </c:pt>
                <c:pt idx="13631">
                  <c:v>0</c:v>
                </c:pt>
                <c:pt idx="13632">
                  <c:v>0</c:v>
                </c:pt>
                <c:pt idx="13633">
                  <c:v>0</c:v>
                </c:pt>
                <c:pt idx="13634">
                  <c:v>0</c:v>
                </c:pt>
                <c:pt idx="13635">
                  <c:v>0</c:v>
                </c:pt>
                <c:pt idx="13636">
                  <c:v>0</c:v>
                </c:pt>
                <c:pt idx="13637">
                  <c:v>0</c:v>
                </c:pt>
                <c:pt idx="13638">
                  <c:v>0</c:v>
                </c:pt>
                <c:pt idx="13639">
                  <c:v>0</c:v>
                </c:pt>
                <c:pt idx="13640">
                  <c:v>0</c:v>
                </c:pt>
                <c:pt idx="13641">
                  <c:v>0</c:v>
                </c:pt>
                <c:pt idx="13642">
                  <c:v>0</c:v>
                </c:pt>
                <c:pt idx="13643">
                  <c:v>0</c:v>
                </c:pt>
                <c:pt idx="13644">
                  <c:v>0</c:v>
                </c:pt>
                <c:pt idx="13645">
                  <c:v>0</c:v>
                </c:pt>
                <c:pt idx="13646">
                  <c:v>0</c:v>
                </c:pt>
                <c:pt idx="13647">
                  <c:v>0</c:v>
                </c:pt>
                <c:pt idx="13648">
                  <c:v>0</c:v>
                </c:pt>
                <c:pt idx="13649">
                  <c:v>0</c:v>
                </c:pt>
                <c:pt idx="13650">
                  <c:v>0</c:v>
                </c:pt>
                <c:pt idx="13651">
                  <c:v>0</c:v>
                </c:pt>
                <c:pt idx="13652">
                  <c:v>0</c:v>
                </c:pt>
                <c:pt idx="13653">
                  <c:v>0</c:v>
                </c:pt>
                <c:pt idx="13654">
                  <c:v>0</c:v>
                </c:pt>
                <c:pt idx="13655">
                  <c:v>0</c:v>
                </c:pt>
                <c:pt idx="13656">
                  <c:v>0</c:v>
                </c:pt>
                <c:pt idx="13657">
                  <c:v>0</c:v>
                </c:pt>
                <c:pt idx="13658">
                  <c:v>0</c:v>
                </c:pt>
                <c:pt idx="13659">
                  <c:v>0</c:v>
                </c:pt>
                <c:pt idx="13660">
                  <c:v>0</c:v>
                </c:pt>
                <c:pt idx="13661">
                  <c:v>0</c:v>
                </c:pt>
                <c:pt idx="13662">
                  <c:v>0</c:v>
                </c:pt>
                <c:pt idx="13663">
                  <c:v>0</c:v>
                </c:pt>
                <c:pt idx="13664">
                  <c:v>0</c:v>
                </c:pt>
                <c:pt idx="13665">
                  <c:v>0</c:v>
                </c:pt>
                <c:pt idx="13666">
                  <c:v>0</c:v>
                </c:pt>
                <c:pt idx="13667">
                  <c:v>0</c:v>
                </c:pt>
                <c:pt idx="13668">
                  <c:v>0</c:v>
                </c:pt>
                <c:pt idx="13669">
                  <c:v>0</c:v>
                </c:pt>
                <c:pt idx="13670">
                  <c:v>0</c:v>
                </c:pt>
                <c:pt idx="13671">
                  <c:v>0</c:v>
                </c:pt>
                <c:pt idx="13672">
                  <c:v>0</c:v>
                </c:pt>
                <c:pt idx="13673">
                  <c:v>0</c:v>
                </c:pt>
                <c:pt idx="13674">
                  <c:v>0</c:v>
                </c:pt>
                <c:pt idx="13675">
                  <c:v>0</c:v>
                </c:pt>
                <c:pt idx="13676">
                  <c:v>0</c:v>
                </c:pt>
                <c:pt idx="13677">
                  <c:v>0</c:v>
                </c:pt>
                <c:pt idx="13678">
                  <c:v>0</c:v>
                </c:pt>
                <c:pt idx="13679">
                  <c:v>0</c:v>
                </c:pt>
                <c:pt idx="13680">
                  <c:v>0</c:v>
                </c:pt>
                <c:pt idx="13681">
                  <c:v>0</c:v>
                </c:pt>
                <c:pt idx="13682">
                  <c:v>0</c:v>
                </c:pt>
                <c:pt idx="13683">
                  <c:v>0</c:v>
                </c:pt>
                <c:pt idx="13684">
                  <c:v>0</c:v>
                </c:pt>
                <c:pt idx="13685">
                  <c:v>0</c:v>
                </c:pt>
                <c:pt idx="13686">
                  <c:v>0</c:v>
                </c:pt>
                <c:pt idx="13687">
                  <c:v>0</c:v>
                </c:pt>
                <c:pt idx="13688">
                  <c:v>0</c:v>
                </c:pt>
                <c:pt idx="13689">
                  <c:v>0</c:v>
                </c:pt>
                <c:pt idx="13690">
                  <c:v>0</c:v>
                </c:pt>
                <c:pt idx="13691">
                  <c:v>0</c:v>
                </c:pt>
                <c:pt idx="13692">
                  <c:v>0</c:v>
                </c:pt>
                <c:pt idx="13693">
                  <c:v>0</c:v>
                </c:pt>
                <c:pt idx="13694">
                  <c:v>0</c:v>
                </c:pt>
                <c:pt idx="13695">
                  <c:v>0</c:v>
                </c:pt>
                <c:pt idx="13696">
                  <c:v>0</c:v>
                </c:pt>
                <c:pt idx="13697">
                  <c:v>0</c:v>
                </c:pt>
                <c:pt idx="13698">
                  <c:v>0</c:v>
                </c:pt>
                <c:pt idx="13699">
                  <c:v>0</c:v>
                </c:pt>
                <c:pt idx="13700">
                  <c:v>0</c:v>
                </c:pt>
                <c:pt idx="13701">
                  <c:v>0</c:v>
                </c:pt>
                <c:pt idx="13702">
                  <c:v>0</c:v>
                </c:pt>
                <c:pt idx="13703">
                  <c:v>0</c:v>
                </c:pt>
                <c:pt idx="13704">
                  <c:v>0</c:v>
                </c:pt>
                <c:pt idx="13705">
                  <c:v>0</c:v>
                </c:pt>
                <c:pt idx="13706">
                  <c:v>0</c:v>
                </c:pt>
                <c:pt idx="13707">
                  <c:v>0</c:v>
                </c:pt>
                <c:pt idx="13708">
                  <c:v>0</c:v>
                </c:pt>
                <c:pt idx="13709">
                  <c:v>0</c:v>
                </c:pt>
                <c:pt idx="13710">
                  <c:v>0</c:v>
                </c:pt>
                <c:pt idx="13711">
                  <c:v>0</c:v>
                </c:pt>
                <c:pt idx="13712">
                  <c:v>0</c:v>
                </c:pt>
                <c:pt idx="13713">
                  <c:v>0</c:v>
                </c:pt>
                <c:pt idx="13714">
                  <c:v>0</c:v>
                </c:pt>
                <c:pt idx="13715">
                  <c:v>0</c:v>
                </c:pt>
                <c:pt idx="13716">
                  <c:v>0</c:v>
                </c:pt>
                <c:pt idx="13717">
                  <c:v>0</c:v>
                </c:pt>
                <c:pt idx="13718">
                  <c:v>0</c:v>
                </c:pt>
                <c:pt idx="13719">
                  <c:v>0</c:v>
                </c:pt>
                <c:pt idx="13720">
                  <c:v>0</c:v>
                </c:pt>
                <c:pt idx="13721">
                  <c:v>0</c:v>
                </c:pt>
                <c:pt idx="13722">
                  <c:v>0</c:v>
                </c:pt>
                <c:pt idx="13723">
                  <c:v>0</c:v>
                </c:pt>
                <c:pt idx="13724">
                  <c:v>0</c:v>
                </c:pt>
                <c:pt idx="13725">
                  <c:v>0</c:v>
                </c:pt>
                <c:pt idx="13726">
                  <c:v>0</c:v>
                </c:pt>
                <c:pt idx="13727">
                  <c:v>0</c:v>
                </c:pt>
                <c:pt idx="13728">
                  <c:v>0</c:v>
                </c:pt>
                <c:pt idx="13729">
                  <c:v>0</c:v>
                </c:pt>
                <c:pt idx="13730">
                  <c:v>0</c:v>
                </c:pt>
                <c:pt idx="13731">
                  <c:v>0</c:v>
                </c:pt>
                <c:pt idx="13732">
                  <c:v>0</c:v>
                </c:pt>
                <c:pt idx="13733">
                  <c:v>0</c:v>
                </c:pt>
                <c:pt idx="13734">
                  <c:v>0</c:v>
                </c:pt>
                <c:pt idx="13735">
                  <c:v>0</c:v>
                </c:pt>
                <c:pt idx="13736">
                  <c:v>0</c:v>
                </c:pt>
                <c:pt idx="13737">
                  <c:v>0</c:v>
                </c:pt>
                <c:pt idx="13738">
                  <c:v>0</c:v>
                </c:pt>
                <c:pt idx="13739">
                  <c:v>0</c:v>
                </c:pt>
                <c:pt idx="13740">
                  <c:v>0</c:v>
                </c:pt>
                <c:pt idx="13741">
                  <c:v>0</c:v>
                </c:pt>
                <c:pt idx="13742">
                  <c:v>0</c:v>
                </c:pt>
                <c:pt idx="13743">
                  <c:v>0</c:v>
                </c:pt>
                <c:pt idx="13744">
                  <c:v>0</c:v>
                </c:pt>
                <c:pt idx="13745">
                  <c:v>0</c:v>
                </c:pt>
                <c:pt idx="13746">
                  <c:v>0</c:v>
                </c:pt>
                <c:pt idx="13747">
                  <c:v>0</c:v>
                </c:pt>
                <c:pt idx="13748">
                  <c:v>0</c:v>
                </c:pt>
                <c:pt idx="13749">
                  <c:v>0</c:v>
                </c:pt>
                <c:pt idx="13750">
                  <c:v>0</c:v>
                </c:pt>
                <c:pt idx="13751">
                  <c:v>0</c:v>
                </c:pt>
                <c:pt idx="13752">
                  <c:v>0</c:v>
                </c:pt>
                <c:pt idx="13753">
                  <c:v>0</c:v>
                </c:pt>
                <c:pt idx="13754">
                  <c:v>0</c:v>
                </c:pt>
                <c:pt idx="13755">
                  <c:v>0</c:v>
                </c:pt>
                <c:pt idx="13756">
                  <c:v>0</c:v>
                </c:pt>
                <c:pt idx="13757">
                  <c:v>0</c:v>
                </c:pt>
                <c:pt idx="13758">
                  <c:v>0</c:v>
                </c:pt>
                <c:pt idx="13759">
                  <c:v>0</c:v>
                </c:pt>
                <c:pt idx="13760">
                  <c:v>0</c:v>
                </c:pt>
                <c:pt idx="13761">
                  <c:v>0</c:v>
                </c:pt>
                <c:pt idx="13762">
                  <c:v>0</c:v>
                </c:pt>
                <c:pt idx="13763">
                  <c:v>0</c:v>
                </c:pt>
                <c:pt idx="13764">
                  <c:v>0</c:v>
                </c:pt>
                <c:pt idx="13765">
                  <c:v>0</c:v>
                </c:pt>
                <c:pt idx="13766">
                  <c:v>0</c:v>
                </c:pt>
                <c:pt idx="13767">
                  <c:v>0</c:v>
                </c:pt>
                <c:pt idx="13768">
                  <c:v>0</c:v>
                </c:pt>
                <c:pt idx="13769">
                  <c:v>0</c:v>
                </c:pt>
                <c:pt idx="13770">
                  <c:v>0</c:v>
                </c:pt>
                <c:pt idx="13771">
                  <c:v>0</c:v>
                </c:pt>
                <c:pt idx="13772">
                  <c:v>0</c:v>
                </c:pt>
                <c:pt idx="13773">
                  <c:v>0</c:v>
                </c:pt>
                <c:pt idx="13774">
                  <c:v>0</c:v>
                </c:pt>
                <c:pt idx="13775">
                  <c:v>0</c:v>
                </c:pt>
                <c:pt idx="13776">
                  <c:v>0</c:v>
                </c:pt>
                <c:pt idx="13777">
                  <c:v>0</c:v>
                </c:pt>
                <c:pt idx="13778">
                  <c:v>0</c:v>
                </c:pt>
                <c:pt idx="13779">
                  <c:v>0</c:v>
                </c:pt>
                <c:pt idx="13780">
                  <c:v>0</c:v>
                </c:pt>
                <c:pt idx="13781">
                  <c:v>0</c:v>
                </c:pt>
                <c:pt idx="13782">
                  <c:v>0</c:v>
                </c:pt>
                <c:pt idx="13783">
                  <c:v>0</c:v>
                </c:pt>
                <c:pt idx="13784">
                  <c:v>0</c:v>
                </c:pt>
                <c:pt idx="13785">
                  <c:v>0</c:v>
                </c:pt>
                <c:pt idx="13786">
                  <c:v>0</c:v>
                </c:pt>
                <c:pt idx="13787">
                  <c:v>0</c:v>
                </c:pt>
                <c:pt idx="13788">
                  <c:v>0</c:v>
                </c:pt>
                <c:pt idx="13789">
                  <c:v>0</c:v>
                </c:pt>
                <c:pt idx="13790">
                  <c:v>0</c:v>
                </c:pt>
                <c:pt idx="13791">
                  <c:v>0</c:v>
                </c:pt>
                <c:pt idx="13792">
                  <c:v>0</c:v>
                </c:pt>
                <c:pt idx="13793">
                  <c:v>0</c:v>
                </c:pt>
                <c:pt idx="13794">
                  <c:v>0</c:v>
                </c:pt>
                <c:pt idx="13795">
                  <c:v>0</c:v>
                </c:pt>
                <c:pt idx="13796">
                  <c:v>0</c:v>
                </c:pt>
                <c:pt idx="13797">
                  <c:v>0</c:v>
                </c:pt>
                <c:pt idx="13798">
                  <c:v>0</c:v>
                </c:pt>
                <c:pt idx="13799">
                  <c:v>0</c:v>
                </c:pt>
                <c:pt idx="13800">
                  <c:v>0</c:v>
                </c:pt>
                <c:pt idx="13801">
                  <c:v>0</c:v>
                </c:pt>
                <c:pt idx="13802">
                  <c:v>0</c:v>
                </c:pt>
                <c:pt idx="13803">
                  <c:v>0</c:v>
                </c:pt>
                <c:pt idx="13804">
                  <c:v>0</c:v>
                </c:pt>
                <c:pt idx="13805">
                  <c:v>0</c:v>
                </c:pt>
                <c:pt idx="13806">
                  <c:v>0</c:v>
                </c:pt>
                <c:pt idx="13807">
                  <c:v>0</c:v>
                </c:pt>
                <c:pt idx="13808">
                  <c:v>0</c:v>
                </c:pt>
                <c:pt idx="13809">
                  <c:v>0</c:v>
                </c:pt>
                <c:pt idx="13810">
                  <c:v>0</c:v>
                </c:pt>
                <c:pt idx="13811">
                  <c:v>0</c:v>
                </c:pt>
                <c:pt idx="13812">
                  <c:v>0</c:v>
                </c:pt>
                <c:pt idx="13813">
                  <c:v>0</c:v>
                </c:pt>
                <c:pt idx="13814">
                  <c:v>0</c:v>
                </c:pt>
                <c:pt idx="13815">
                  <c:v>0</c:v>
                </c:pt>
                <c:pt idx="13816">
                  <c:v>0</c:v>
                </c:pt>
                <c:pt idx="13817">
                  <c:v>0</c:v>
                </c:pt>
                <c:pt idx="13818">
                  <c:v>0</c:v>
                </c:pt>
                <c:pt idx="13819">
                  <c:v>0</c:v>
                </c:pt>
                <c:pt idx="13820">
                  <c:v>0</c:v>
                </c:pt>
                <c:pt idx="13821">
                  <c:v>0</c:v>
                </c:pt>
                <c:pt idx="13822">
                  <c:v>0</c:v>
                </c:pt>
                <c:pt idx="13823">
                  <c:v>0</c:v>
                </c:pt>
                <c:pt idx="13824">
                  <c:v>0</c:v>
                </c:pt>
                <c:pt idx="13825">
                  <c:v>0</c:v>
                </c:pt>
                <c:pt idx="13826">
                  <c:v>0</c:v>
                </c:pt>
                <c:pt idx="13827">
                  <c:v>0</c:v>
                </c:pt>
                <c:pt idx="13828">
                  <c:v>0</c:v>
                </c:pt>
                <c:pt idx="13829">
                  <c:v>0</c:v>
                </c:pt>
                <c:pt idx="13830">
                  <c:v>0</c:v>
                </c:pt>
                <c:pt idx="13831">
                  <c:v>0</c:v>
                </c:pt>
                <c:pt idx="13832">
                  <c:v>0</c:v>
                </c:pt>
                <c:pt idx="13833">
                  <c:v>0</c:v>
                </c:pt>
                <c:pt idx="13834">
                  <c:v>0</c:v>
                </c:pt>
                <c:pt idx="13835">
                  <c:v>0</c:v>
                </c:pt>
                <c:pt idx="13836">
                  <c:v>0</c:v>
                </c:pt>
                <c:pt idx="13837">
                  <c:v>0</c:v>
                </c:pt>
                <c:pt idx="13838">
                  <c:v>0</c:v>
                </c:pt>
                <c:pt idx="13839">
                  <c:v>0</c:v>
                </c:pt>
                <c:pt idx="13840">
                  <c:v>0</c:v>
                </c:pt>
                <c:pt idx="13841">
                  <c:v>0</c:v>
                </c:pt>
                <c:pt idx="13842">
                  <c:v>0</c:v>
                </c:pt>
                <c:pt idx="13843">
                  <c:v>0</c:v>
                </c:pt>
                <c:pt idx="13844">
                  <c:v>0</c:v>
                </c:pt>
                <c:pt idx="13845">
                  <c:v>0</c:v>
                </c:pt>
                <c:pt idx="13846">
                  <c:v>0</c:v>
                </c:pt>
                <c:pt idx="13847">
                  <c:v>0</c:v>
                </c:pt>
                <c:pt idx="13848">
                  <c:v>0</c:v>
                </c:pt>
                <c:pt idx="13849">
                  <c:v>0</c:v>
                </c:pt>
                <c:pt idx="13850">
                  <c:v>0</c:v>
                </c:pt>
                <c:pt idx="13851">
                  <c:v>0</c:v>
                </c:pt>
                <c:pt idx="13852">
                  <c:v>0</c:v>
                </c:pt>
                <c:pt idx="13853">
                  <c:v>0</c:v>
                </c:pt>
                <c:pt idx="13854">
                  <c:v>0</c:v>
                </c:pt>
                <c:pt idx="13855">
                  <c:v>0</c:v>
                </c:pt>
                <c:pt idx="13856">
                  <c:v>0</c:v>
                </c:pt>
                <c:pt idx="13857">
                  <c:v>0</c:v>
                </c:pt>
                <c:pt idx="13858">
                  <c:v>0</c:v>
                </c:pt>
                <c:pt idx="13859">
                  <c:v>0</c:v>
                </c:pt>
                <c:pt idx="13860">
                  <c:v>0</c:v>
                </c:pt>
                <c:pt idx="13861">
                  <c:v>0</c:v>
                </c:pt>
                <c:pt idx="13862">
                  <c:v>0</c:v>
                </c:pt>
                <c:pt idx="13863">
                  <c:v>0</c:v>
                </c:pt>
                <c:pt idx="13864">
                  <c:v>0</c:v>
                </c:pt>
                <c:pt idx="13865">
                  <c:v>0</c:v>
                </c:pt>
                <c:pt idx="13866">
                  <c:v>0</c:v>
                </c:pt>
                <c:pt idx="13867">
                  <c:v>0</c:v>
                </c:pt>
                <c:pt idx="13868">
                  <c:v>0</c:v>
                </c:pt>
                <c:pt idx="13869">
                  <c:v>0</c:v>
                </c:pt>
                <c:pt idx="13870">
                  <c:v>0</c:v>
                </c:pt>
                <c:pt idx="13871">
                  <c:v>0</c:v>
                </c:pt>
                <c:pt idx="13872">
                  <c:v>0</c:v>
                </c:pt>
                <c:pt idx="13873">
                  <c:v>0</c:v>
                </c:pt>
                <c:pt idx="13874">
                  <c:v>0</c:v>
                </c:pt>
                <c:pt idx="13875">
                  <c:v>0</c:v>
                </c:pt>
                <c:pt idx="13876">
                  <c:v>0</c:v>
                </c:pt>
                <c:pt idx="13877">
                  <c:v>0</c:v>
                </c:pt>
                <c:pt idx="13878">
                  <c:v>0</c:v>
                </c:pt>
                <c:pt idx="13879">
                  <c:v>0</c:v>
                </c:pt>
                <c:pt idx="13880">
                  <c:v>0</c:v>
                </c:pt>
                <c:pt idx="13881">
                  <c:v>0</c:v>
                </c:pt>
                <c:pt idx="13882">
                  <c:v>0</c:v>
                </c:pt>
                <c:pt idx="13883">
                  <c:v>0</c:v>
                </c:pt>
                <c:pt idx="13884">
                  <c:v>0</c:v>
                </c:pt>
                <c:pt idx="13885">
                  <c:v>0</c:v>
                </c:pt>
                <c:pt idx="13886">
                  <c:v>0</c:v>
                </c:pt>
                <c:pt idx="13887">
                  <c:v>0</c:v>
                </c:pt>
                <c:pt idx="13888">
                  <c:v>0</c:v>
                </c:pt>
                <c:pt idx="13889">
                  <c:v>0</c:v>
                </c:pt>
                <c:pt idx="13890">
                  <c:v>0</c:v>
                </c:pt>
                <c:pt idx="13891">
                  <c:v>0</c:v>
                </c:pt>
                <c:pt idx="13892">
                  <c:v>0</c:v>
                </c:pt>
                <c:pt idx="13893">
                  <c:v>0</c:v>
                </c:pt>
                <c:pt idx="13894">
                  <c:v>0</c:v>
                </c:pt>
                <c:pt idx="13895">
                  <c:v>0</c:v>
                </c:pt>
                <c:pt idx="13896">
                  <c:v>0</c:v>
                </c:pt>
                <c:pt idx="13897">
                  <c:v>0</c:v>
                </c:pt>
                <c:pt idx="13898">
                  <c:v>0</c:v>
                </c:pt>
                <c:pt idx="13899">
                  <c:v>0</c:v>
                </c:pt>
                <c:pt idx="13900">
                  <c:v>0</c:v>
                </c:pt>
                <c:pt idx="13901">
                  <c:v>0</c:v>
                </c:pt>
                <c:pt idx="13902">
                  <c:v>0</c:v>
                </c:pt>
                <c:pt idx="13903">
                  <c:v>0</c:v>
                </c:pt>
                <c:pt idx="13904">
                  <c:v>0</c:v>
                </c:pt>
                <c:pt idx="13905">
                  <c:v>0</c:v>
                </c:pt>
                <c:pt idx="13906">
                  <c:v>0</c:v>
                </c:pt>
                <c:pt idx="13907">
                  <c:v>0</c:v>
                </c:pt>
                <c:pt idx="13908">
                  <c:v>0</c:v>
                </c:pt>
                <c:pt idx="13909">
                  <c:v>0</c:v>
                </c:pt>
                <c:pt idx="13910">
                  <c:v>0</c:v>
                </c:pt>
                <c:pt idx="13911">
                  <c:v>0</c:v>
                </c:pt>
                <c:pt idx="13912">
                  <c:v>0</c:v>
                </c:pt>
                <c:pt idx="13913">
                  <c:v>0</c:v>
                </c:pt>
                <c:pt idx="13914">
                  <c:v>0</c:v>
                </c:pt>
                <c:pt idx="13915">
                  <c:v>0</c:v>
                </c:pt>
                <c:pt idx="13916">
                  <c:v>0</c:v>
                </c:pt>
                <c:pt idx="13917">
                  <c:v>0</c:v>
                </c:pt>
                <c:pt idx="13918">
                  <c:v>1</c:v>
                </c:pt>
                <c:pt idx="13919">
                  <c:v>1</c:v>
                </c:pt>
                <c:pt idx="13920">
                  <c:v>1</c:v>
                </c:pt>
                <c:pt idx="13921">
                  <c:v>1</c:v>
                </c:pt>
                <c:pt idx="13922">
                  <c:v>1</c:v>
                </c:pt>
                <c:pt idx="13923">
                  <c:v>1</c:v>
                </c:pt>
                <c:pt idx="13924">
                  <c:v>1</c:v>
                </c:pt>
                <c:pt idx="13925">
                  <c:v>1</c:v>
                </c:pt>
                <c:pt idx="13926">
                  <c:v>1</c:v>
                </c:pt>
                <c:pt idx="13927">
                  <c:v>1</c:v>
                </c:pt>
                <c:pt idx="13928">
                  <c:v>1</c:v>
                </c:pt>
                <c:pt idx="13929">
                  <c:v>1</c:v>
                </c:pt>
                <c:pt idx="13930">
                  <c:v>1</c:v>
                </c:pt>
                <c:pt idx="13931">
                  <c:v>1</c:v>
                </c:pt>
                <c:pt idx="13932">
                  <c:v>1</c:v>
                </c:pt>
                <c:pt idx="13933">
                  <c:v>1</c:v>
                </c:pt>
                <c:pt idx="13934">
                  <c:v>1</c:v>
                </c:pt>
                <c:pt idx="13935">
                  <c:v>1</c:v>
                </c:pt>
                <c:pt idx="13936">
                  <c:v>1</c:v>
                </c:pt>
                <c:pt idx="13937">
                  <c:v>1</c:v>
                </c:pt>
                <c:pt idx="13938">
                  <c:v>1</c:v>
                </c:pt>
                <c:pt idx="13939">
                  <c:v>1</c:v>
                </c:pt>
                <c:pt idx="13940">
                  <c:v>1</c:v>
                </c:pt>
                <c:pt idx="13941">
                  <c:v>1</c:v>
                </c:pt>
                <c:pt idx="13942">
                  <c:v>1</c:v>
                </c:pt>
                <c:pt idx="13943">
                  <c:v>1</c:v>
                </c:pt>
                <c:pt idx="13944">
                  <c:v>1</c:v>
                </c:pt>
                <c:pt idx="13945">
                  <c:v>1</c:v>
                </c:pt>
                <c:pt idx="13946">
                  <c:v>1</c:v>
                </c:pt>
                <c:pt idx="13947">
                  <c:v>1</c:v>
                </c:pt>
                <c:pt idx="13948">
                  <c:v>1</c:v>
                </c:pt>
                <c:pt idx="13949">
                  <c:v>1</c:v>
                </c:pt>
                <c:pt idx="13950">
                  <c:v>1</c:v>
                </c:pt>
                <c:pt idx="13951">
                  <c:v>1</c:v>
                </c:pt>
                <c:pt idx="13952">
                  <c:v>1</c:v>
                </c:pt>
                <c:pt idx="13953">
                  <c:v>1</c:v>
                </c:pt>
                <c:pt idx="13954">
                  <c:v>1</c:v>
                </c:pt>
                <c:pt idx="13955">
                  <c:v>1</c:v>
                </c:pt>
                <c:pt idx="13956">
                  <c:v>1</c:v>
                </c:pt>
                <c:pt idx="13957">
                  <c:v>1</c:v>
                </c:pt>
                <c:pt idx="13958">
                  <c:v>1</c:v>
                </c:pt>
                <c:pt idx="13959">
                  <c:v>1</c:v>
                </c:pt>
                <c:pt idx="13960">
                  <c:v>1</c:v>
                </c:pt>
                <c:pt idx="13961">
                  <c:v>1</c:v>
                </c:pt>
                <c:pt idx="13962">
                  <c:v>1</c:v>
                </c:pt>
                <c:pt idx="13963">
                  <c:v>1</c:v>
                </c:pt>
                <c:pt idx="13964">
                  <c:v>1</c:v>
                </c:pt>
                <c:pt idx="13965">
                  <c:v>1</c:v>
                </c:pt>
                <c:pt idx="13966">
                  <c:v>1</c:v>
                </c:pt>
                <c:pt idx="13967">
                  <c:v>1</c:v>
                </c:pt>
                <c:pt idx="13968">
                  <c:v>1</c:v>
                </c:pt>
                <c:pt idx="13969">
                  <c:v>1</c:v>
                </c:pt>
                <c:pt idx="13970">
                  <c:v>1</c:v>
                </c:pt>
                <c:pt idx="13971">
                  <c:v>1</c:v>
                </c:pt>
                <c:pt idx="13972">
                  <c:v>1</c:v>
                </c:pt>
                <c:pt idx="13973">
                  <c:v>1</c:v>
                </c:pt>
                <c:pt idx="13974">
                  <c:v>1</c:v>
                </c:pt>
                <c:pt idx="13975">
                  <c:v>1</c:v>
                </c:pt>
                <c:pt idx="13976">
                  <c:v>1</c:v>
                </c:pt>
                <c:pt idx="13977">
                  <c:v>1</c:v>
                </c:pt>
                <c:pt idx="13978">
                  <c:v>1</c:v>
                </c:pt>
                <c:pt idx="13979">
                  <c:v>1</c:v>
                </c:pt>
                <c:pt idx="13980">
                  <c:v>1</c:v>
                </c:pt>
                <c:pt idx="13981">
                  <c:v>1</c:v>
                </c:pt>
                <c:pt idx="13982">
                  <c:v>1</c:v>
                </c:pt>
                <c:pt idx="13983">
                  <c:v>1</c:v>
                </c:pt>
                <c:pt idx="13984">
                  <c:v>1</c:v>
                </c:pt>
                <c:pt idx="13985">
                  <c:v>1</c:v>
                </c:pt>
                <c:pt idx="13986">
                  <c:v>1</c:v>
                </c:pt>
                <c:pt idx="13987">
                  <c:v>1</c:v>
                </c:pt>
                <c:pt idx="13988">
                  <c:v>1</c:v>
                </c:pt>
                <c:pt idx="13989">
                  <c:v>1</c:v>
                </c:pt>
                <c:pt idx="13990">
                  <c:v>1</c:v>
                </c:pt>
                <c:pt idx="13991">
                  <c:v>1</c:v>
                </c:pt>
                <c:pt idx="13992">
                  <c:v>1</c:v>
                </c:pt>
                <c:pt idx="13993">
                  <c:v>1</c:v>
                </c:pt>
                <c:pt idx="13994">
                  <c:v>1</c:v>
                </c:pt>
                <c:pt idx="13995">
                  <c:v>1</c:v>
                </c:pt>
                <c:pt idx="13996">
                  <c:v>1</c:v>
                </c:pt>
                <c:pt idx="13997">
                  <c:v>1</c:v>
                </c:pt>
                <c:pt idx="13998">
                  <c:v>1</c:v>
                </c:pt>
                <c:pt idx="13999">
                  <c:v>1</c:v>
                </c:pt>
                <c:pt idx="14000">
                  <c:v>1</c:v>
                </c:pt>
                <c:pt idx="14001">
                  <c:v>1</c:v>
                </c:pt>
                <c:pt idx="14002">
                  <c:v>1</c:v>
                </c:pt>
                <c:pt idx="14003">
                  <c:v>1</c:v>
                </c:pt>
                <c:pt idx="14004">
                  <c:v>1</c:v>
                </c:pt>
                <c:pt idx="14005">
                  <c:v>1</c:v>
                </c:pt>
                <c:pt idx="14006">
                  <c:v>1</c:v>
                </c:pt>
                <c:pt idx="14007">
                  <c:v>1</c:v>
                </c:pt>
                <c:pt idx="14008">
                  <c:v>1</c:v>
                </c:pt>
                <c:pt idx="14009">
                  <c:v>1</c:v>
                </c:pt>
                <c:pt idx="14010">
                  <c:v>1</c:v>
                </c:pt>
                <c:pt idx="14011">
                  <c:v>1</c:v>
                </c:pt>
                <c:pt idx="14012">
                  <c:v>1</c:v>
                </c:pt>
                <c:pt idx="14013">
                  <c:v>1</c:v>
                </c:pt>
                <c:pt idx="14014">
                  <c:v>1</c:v>
                </c:pt>
                <c:pt idx="14015">
                  <c:v>1</c:v>
                </c:pt>
                <c:pt idx="14016">
                  <c:v>1</c:v>
                </c:pt>
                <c:pt idx="14017">
                  <c:v>1</c:v>
                </c:pt>
                <c:pt idx="14018">
                  <c:v>1</c:v>
                </c:pt>
                <c:pt idx="14019">
                  <c:v>1</c:v>
                </c:pt>
                <c:pt idx="14020">
                  <c:v>1</c:v>
                </c:pt>
                <c:pt idx="14021">
                  <c:v>1</c:v>
                </c:pt>
                <c:pt idx="14022">
                  <c:v>1</c:v>
                </c:pt>
                <c:pt idx="14023">
                  <c:v>1</c:v>
                </c:pt>
                <c:pt idx="14024">
                  <c:v>1</c:v>
                </c:pt>
                <c:pt idx="14025">
                  <c:v>1</c:v>
                </c:pt>
                <c:pt idx="14026">
                  <c:v>1</c:v>
                </c:pt>
                <c:pt idx="14027">
                  <c:v>1</c:v>
                </c:pt>
                <c:pt idx="14028">
                  <c:v>1</c:v>
                </c:pt>
                <c:pt idx="14029">
                  <c:v>1</c:v>
                </c:pt>
                <c:pt idx="14030">
                  <c:v>1</c:v>
                </c:pt>
                <c:pt idx="14031">
                  <c:v>1</c:v>
                </c:pt>
                <c:pt idx="14032">
                  <c:v>1</c:v>
                </c:pt>
                <c:pt idx="14033">
                  <c:v>1</c:v>
                </c:pt>
                <c:pt idx="14034">
                  <c:v>1</c:v>
                </c:pt>
                <c:pt idx="14035">
                  <c:v>1</c:v>
                </c:pt>
                <c:pt idx="14036">
                  <c:v>1</c:v>
                </c:pt>
                <c:pt idx="14037">
                  <c:v>1</c:v>
                </c:pt>
                <c:pt idx="14038">
                  <c:v>1</c:v>
                </c:pt>
                <c:pt idx="14039">
                  <c:v>1</c:v>
                </c:pt>
                <c:pt idx="14040">
                  <c:v>1</c:v>
                </c:pt>
                <c:pt idx="14041">
                  <c:v>1</c:v>
                </c:pt>
                <c:pt idx="14042">
                  <c:v>1</c:v>
                </c:pt>
                <c:pt idx="14043">
                  <c:v>1</c:v>
                </c:pt>
                <c:pt idx="14044">
                  <c:v>1</c:v>
                </c:pt>
                <c:pt idx="14045">
                  <c:v>1</c:v>
                </c:pt>
                <c:pt idx="14046">
                  <c:v>1</c:v>
                </c:pt>
                <c:pt idx="14047">
                  <c:v>1</c:v>
                </c:pt>
                <c:pt idx="14048">
                  <c:v>1</c:v>
                </c:pt>
                <c:pt idx="14049">
                  <c:v>1</c:v>
                </c:pt>
                <c:pt idx="14050">
                  <c:v>1</c:v>
                </c:pt>
                <c:pt idx="14051">
                  <c:v>1</c:v>
                </c:pt>
                <c:pt idx="14052">
                  <c:v>1</c:v>
                </c:pt>
                <c:pt idx="14053">
                  <c:v>1</c:v>
                </c:pt>
                <c:pt idx="14054">
                  <c:v>1</c:v>
                </c:pt>
                <c:pt idx="14055">
                  <c:v>1</c:v>
                </c:pt>
                <c:pt idx="14056">
                  <c:v>1</c:v>
                </c:pt>
                <c:pt idx="14057">
                  <c:v>1</c:v>
                </c:pt>
                <c:pt idx="14058">
                  <c:v>1</c:v>
                </c:pt>
                <c:pt idx="14059">
                  <c:v>1</c:v>
                </c:pt>
                <c:pt idx="14060">
                  <c:v>1</c:v>
                </c:pt>
                <c:pt idx="14061">
                  <c:v>1</c:v>
                </c:pt>
                <c:pt idx="14062">
                  <c:v>1</c:v>
                </c:pt>
                <c:pt idx="14063">
                  <c:v>1</c:v>
                </c:pt>
                <c:pt idx="14064">
                  <c:v>1</c:v>
                </c:pt>
                <c:pt idx="14065">
                  <c:v>1</c:v>
                </c:pt>
                <c:pt idx="14066">
                  <c:v>1</c:v>
                </c:pt>
                <c:pt idx="14067">
                  <c:v>1</c:v>
                </c:pt>
                <c:pt idx="14068">
                  <c:v>1</c:v>
                </c:pt>
                <c:pt idx="14069">
                  <c:v>1</c:v>
                </c:pt>
                <c:pt idx="14070">
                  <c:v>1</c:v>
                </c:pt>
                <c:pt idx="14071">
                  <c:v>1</c:v>
                </c:pt>
                <c:pt idx="14072">
                  <c:v>1</c:v>
                </c:pt>
                <c:pt idx="14073">
                  <c:v>1</c:v>
                </c:pt>
                <c:pt idx="14074">
                  <c:v>1</c:v>
                </c:pt>
                <c:pt idx="14075">
                  <c:v>1</c:v>
                </c:pt>
                <c:pt idx="14076">
                  <c:v>1</c:v>
                </c:pt>
                <c:pt idx="14077">
                  <c:v>1</c:v>
                </c:pt>
                <c:pt idx="14078">
                  <c:v>1</c:v>
                </c:pt>
                <c:pt idx="14079">
                  <c:v>1</c:v>
                </c:pt>
                <c:pt idx="14080">
                  <c:v>1</c:v>
                </c:pt>
                <c:pt idx="14081">
                  <c:v>1</c:v>
                </c:pt>
                <c:pt idx="14082">
                  <c:v>1</c:v>
                </c:pt>
                <c:pt idx="14083">
                  <c:v>1</c:v>
                </c:pt>
                <c:pt idx="14084">
                  <c:v>1</c:v>
                </c:pt>
                <c:pt idx="14085">
                  <c:v>1</c:v>
                </c:pt>
                <c:pt idx="14086">
                  <c:v>1</c:v>
                </c:pt>
                <c:pt idx="14087">
                  <c:v>1</c:v>
                </c:pt>
                <c:pt idx="14088">
                  <c:v>1</c:v>
                </c:pt>
                <c:pt idx="14089">
                  <c:v>1</c:v>
                </c:pt>
                <c:pt idx="14090">
                  <c:v>1</c:v>
                </c:pt>
                <c:pt idx="14091">
                  <c:v>1</c:v>
                </c:pt>
                <c:pt idx="14092">
                  <c:v>1</c:v>
                </c:pt>
                <c:pt idx="14093">
                  <c:v>1</c:v>
                </c:pt>
                <c:pt idx="14094">
                  <c:v>1</c:v>
                </c:pt>
                <c:pt idx="14095">
                  <c:v>1</c:v>
                </c:pt>
                <c:pt idx="14096">
                  <c:v>1</c:v>
                </c:pt>
                <c:pt idx="14097">
                  <c:v>1</c:v>
                </c:pt>
                <c:pt idx="14098">
                  <c:v>1</c:v>
                </c:pt>
                <c:pt idx="14099">
                  <c:v>1</c:v>
                </c:pt>
                <c:pt idx="14100">
                  <c:v>1</c:v>
                </c:pt>
                <c:pt idx="14101">
                  <c:v>1</c:v>
                </c:pt>
                <c:pt idx="14102">
                  <c:v>1</c:v>
                </c:pt>
                <c:pt idx="14103">
                  <c:v>1</c:v>
                </c:pt>
                <c:pt idx="14104">
                  <c:v>1</c:v>
                </c:pt>
                <c:pt idx="14105">
                  <c:v>1</c:v>
                </c:pt>
                <c:pt idx="14106">
                  <c:v>1</c:v>
                </c:pt>
                <c:pt idx="14107">
                  <c:v>1</c:v>
                </c:pt>
                <c:pt idx="14108">
                  <c:v>1</c:v>
                </c:pt>
                <c:pt idx="14109">
                  <c:v>1</c:v>
                </c:pt>
                <c:pt idx="14110">
                  <c:v>1</c:v>
                </c:pt>
                <c:pt idx="14111">
                  <c:v>1</c:v>
                </c:pt>
                <c:pt idx="14112">
                  <c:v>1</c:v>
                </c:pt>
                <c:pt idx="14113">
                  <c:v>1</c:v>
                </c:pt>
                <c:pt idx="14114">
                  <c:v>1</c:v>
                </c:pt>
                <c:pt idx="14115">
                  <c:v>1</c:v>
                </c:pt>
                <c:pt idx="14116">
                  <c:v>1</c:v>
                </c:pt>
                <c:pt idx="14117">
                  <c:v>1</c:v>
                </c:pt>
                <c:pt idx="14118">
                  <c:v>1</c:v>
                </c:pt>
                <c:pt idx="14119">
                  <c:v>1</c:v>
                </c:pt>
                <c:pt idx="14120">
                  <c:v>1</c:v>
                </c:pt>
                <c:pt idx="14121">
                  <c:v>1</c:v>
                </c:pt>
                <c:pt idx="14122">
                  <c:v>1</c:v>
                </c:pt>
                <c:pt idx="14123">
                  <c:v>1</c:v>
                </c:pt>
                <c:pt idx="14124">
                  <c:v>1</c:v>
                </c:pt>
                <c:pt idx="14125">
                  <c:v>1</c:v>
                </c:pt>
                <c:pt idx="14126">
                  <c:v>1</c:v>
                </c:pt>
                <c:pt idx="14127">
                  <c:v>1</c:v>
                </c:pt>
                <c:pt idx="14128">
                  <c:v>1</c:v>
                </c:pt>
                <c:pt idx="14129">
                  <c:v>1</c:v>
                </c:pt>
                <c:pt idx="14130">
                  <c:v>1</c:v>
                </c:pt>
                <c:pt idx="14131">
                  <c:v>1</c:v>
                </c:pt>
                <c:pt idx="14132">
                  <c:v>1</c:v>
                </c:pt>
                <c:pt idx="14133">
                  <c:v>1</c:v>
                </c:pt>
                <c:pt idx="14134">
                  <c:v>1</c:v>
                </c:pt>
                <c:pt idx="14135">
                  <c:v>1</c:v>
                </c:pt>
                <c:pt idx="14136">
                  <c:v>1</c:v>
                </c:pt>
                <c:pt idx="14137">
                  <c:v>1</c:v>
                </c:pt>
                <c:pt idx="14138">
                  <c:v>1</c:v>
                </c:pt>
                <c:pt idx="14139">
                  <c:v>1</c:v>
                </c:pt>
                <c:pt idx="14140">
                  <c:v>1</c:v>
                </c:pt>
                <c:pt idx="14141">
                  <c:v>1</c:v>
                </c:pt>
                <c:pt idx="14142">
                  <c:v>1</c:v>
                </c:pt>
                <c:pt idx="14143">
                  <c:v>1</c:v>
                </c:pt>
                <c:pt idx="14144">
                  <c:v>1</c:v>
                </c:pt>
                <c:pt idx="14145">
                  <c:v>1</c:v>
                </c:pt>
                <c:pt idx="14146">
                  <c:v>1</c:v>
                </c:pt>
                <c:pt idx="14147">
                  <c:v>1</c:v>
                </c:pt>
                <c:pt idx="14148">
                  <c:v>1</c:v>
                </c:pt>
                <c:pt idx="14149">
                  <c:v>1</c:v>
                </c:pt>
                <c:pt idx="14150">
                  <c:v>1</c:v>
                </c:pt>
                <c:pt idx="14151">
                  <c:v>1</c:v>
                </c:pt>
                <c:pt idx="14152">
                  <c:v>1</c:v>
                </c:pt>
                <c:pt idx="14153">
                  <c:v>1</c:v>
                </c:pt>
                <c:pt idx="14154">
                  <c:v>1</c:v>
                </c:pt>
                <c:pt idx="14155">
                  <c:v>1</c:v>
                </c:pt>
                <c:pt idx="14156">
                  <c:v>1</c:v>
                </c:pt>
                <c:pt idx="14157">
                  <c:v>1</c:v>
                </c:pt>
                <c:pt idx="14158">
                  <c:v>1</c:v>
                </c:pt>
                <c:pt idx="14159">
                  <c:v>1</c:v>
                </c:pt>
                <c:pt idx="14160">
                  <c:v>1</c:v>
                </c:pt>
                <c:pt idx="14161">
                  <c:v>1</c:v>
                </c:pt>
                <c:pt idx="14162">
                  <c:v>1</c:v>
                </c:pt>
                <c:pt idx="14163">
                  <c:v>1</c:v>
                </c:pt>
                <c:pt idx="14164">
                  <c:v>1</c:v>
                </c:pt>
                <c:pt idx="14165">
                  <c:v>1</c:v>
                </c:pt>
                <c:pt idx="14166">
                  <c:v>1</c:v>
                </c:pt>
                <c:pt idx="14167">
                  <c:v>1</c:v>
                </c:pt>
                <c:pt idx="14168">
                  <c:v>1</c:v>
                </c:pt>
                <c:pt idx="14169">
                  <c:v>1</c:v>
                </c:pt>
                <c:pt idx="14170">
                  <c:v>1</c:v>
                </c:pt>
                <c:pt idx="14171">
                  <c:v>1</c:v>
                </c:pt>
                <c:pt idx="14172">
                  <c:v>1</c:v>
                </c:pt>
                <c:pt idx="14173">
                  <c:v>1</c:v>
                </c:pt>
                <c:pt idx="14174">
                  <c:v>1</c:v>
                </c:pt>
                <c:pt idx="14175">
                  <c:v>1</c:v>
                </c:pt>
                <c:pt idx="14176">
                  <c:v>1</c:v>
                </c:pt>
                <c:pt idx="14177">
                  <c:v>1</c:v>
                </c:pt>
                <c:pt idx="14178">
                  <c:v>1</c:v>
                </c:pt>
                <c:pt idx="14179">
                  <c:v>1</c:v>
                </c:pt>
                <c:pt idx="14180">
                  <c:v>1</c:v>
                </c:pt>
                <c:pt idx="14181">
                  <c:v>1</c:v>
                </c:pt>
                <c:pt idx="14182">
                  <c:v>1</c:v>
                </c:pt>
                <c:pt idx="14183">
                  <c:v>1</c:v>
                </c:pt>
                <c:pt idx="14184">
                  <c:v>1</c:v>
                </c:pt>
                <c:pt idx="14185">
                  <c:v>1</c:v>
                </c:pt>
                <c:pt idx="14186">
                  <c:v>1</c:v>
                </c:pt>
                <c:pt idx="14187">
                  <c:v>1</c:v>
                </c:pt>
                <c:pt idx="14188">
                  <c:v>1</c:v>
                </c:pt>
                <c:pt idx="14189">
                  <c:v>1</c:v>
                </c:pt>
                <c:pt idx="14190">
                  <c:v>1</c:v>
                </c:pt>
                <c:pt idx="14191">
                  <c:v>1</c:v>
                </c:pt>
                <c:pt idx="14192">
                  <c:v>1</c:v>
                </c:pt>
                <c:pt idx="14193">
                  <c:v>1</c:v>
                </c:pt>
                <c:pt idx="14194">
                  <c:v>1</c:v>
                </c:pt>
                <c:pt idx="14195">
                  <c:v>1</c:v>
                </c:pt>
                <c:pt idx="14196">
                  <c:v>1</c:v>
                </c:pt>
                <c:pt idx="14197">
                  <c:v>1</c:v>
                </c:pt>
                <c:pt idx="14198">
                  <c:v>1</c:v>
                </c:pt>
                <c:pt idx="14199">
                  <c:v>1</c:v>
                </c:pt>
                <c:pt idx="14200">
                  <c:v>1</c:v>
                </c:pt>
                <c:pt idx="14201">
                  <c:v>1</c:v>
                </c:pt>
                <c:pt idx="14202">
                  <c:v>1</c:v>
                </c:pt>
                <c:pt idx="14203">
                  <c:v>1</c:v>
                </c:pt>
                <c:pt idx="14204">
                  <c:v>1</c:v>
                </c:pt>
                <c:pt idx="14205">
                  <c:v>1</c:v>
                </c:pt>
                <c:pt idx="14206">
                  <c:v>1</c:v>
                </c:pt>
                <c:pt idx="14207">
                  <c:v>1</c:v>
                </c:pt>
                <c:pt idx="14208">
                  <c:v>1</c:v>
                </c:pt>
                <c:pt idx="14209">
                  <c:v>1</c:v>
                </c:pt>
                <c:pt idx="14210">
                  <c:v>1</c:v>
                </c:pt>
                <c:pt idx="14211">
                  <c:v>1</c:v>
                </c:pt>
                <c:pt idx="14212">
                  <c:v>1</c:v>
                </c:pt>
                <c:pt idx="14213">
                  <c:v>1</c:v>
                </c:pt>
                <c:pt idx="14214">
                  <c:v>1</c:v>
                </c:pt>
                <c:pt idx="14215">
                  <c:v>1</c:v>
                </c:pt>
                <c:pt idx="14216">
                  <c:v>1</c:v>
                </c:pt>
                <c:pt idx="14217">
                  <c:v>1</c:v>
                </c:pt>
                <c:pt idx="14218">
                  <c:v>1</c:v>
                </c:pt>
                <c:pt idx="14219">
                  <c:v>1</c:v>
                </c:pt>
                <c:pt idx="14220">
                  <c:v>1</c:v>
                </c:pt>
                <c:pt idx="14221">
                  <c:v>1</c:v>
                </c:pt>
                <c:pt idx="14222">
                  <c:v>1</c:v>
                </c:pt>
                <c:pt idx="14223">
                  <c:v>1</c:v>
                </c:pt>
                <c:pt idx="14224">
                  <c:v>1</c:v>
                </c:pt>
                <c:pt idx="14225">
                  <c:v>1</c:v>
                </c:pt>
                <c:pt idx="14226">
                  <c:v>1</c:v>
                </c:pt>
                <c:pt idx="14227">
                  <c:v>1</c:v>
                </c:pt>
                <c:pt idx="14228">
                  <c:v>1</c:v>
                </c:pt>
                <c:pt idx="14229">
                  <c:v>1</c:v>
                </c:pt>
                <c:pt idx="14230">
                  <c:v>1</c:v>
                </c:pt>
                <c:pt idx="14231">
                  <c:v>1</c:v>
                </c:pt>
                <c:pt idx="14232">
                  <c:v>1</c:v>
                </c:pt>
                <c:pt idx="14233">
                  <c:v>1</c:v>
                </c:pt>
                <c:pt idx="14234">
                  <c:v>1</c:v>
                </c:pt>
                <c:pt idx="14235">
                  <c:v>1</c:v>
                </c:pt>
                <c:pt idx="14236">
                  <c:v>1</c:v>
                </c:pt>
                <c:pt idx="14237">
                  <c:v>1</c:v>
                </c:pt>
                <c:pt idx="14238">
                  <c:v>1</c:v>
                </c:pt>
                <c:pt idx="14239">
                  <c:v>1</c:v>
                </c:pt>
                <c:pt idx="14240">
                  <c:v>1</c:v>
                </c:pt>
                <c:pt idx="14241">
                  <c:v>1</c:v>
                </c:pt>
                <c:pt idx="14242">
                  <c:v>1</c:v>
                </c:pt>
                <c:pt idx="14243">
                  <c:v>1</c:v>
                </c:pt>
                <c:pt idx="14244">
                  <c:v>1</c:v>
                </c:pt>
                <c:pt idx="14245">
                  <c:v>1</c:v>
                </c:pt>
                <c:pt idx="14246">
                  <c:v>1</c:v>
                </c:pt>
                <c:pt idx="14247">
                  <c:v>1</c:v>
                </c:pt>
                <c:pt idx="14248">
                  <c:v>1</c:v>
                </c:pt>
                <c:pt idx="14249">
                  <c:v>1</c:v>
                </c:pt>
                <c:pt idx="14250">
                  <c:v>1</c:v>
                </c:pt>
                <c:pt idx="14251">
                  <c:v>1</c:v>
                </c:pt>
                <c:pt idx="14252">
                  <c:v>1</c:v>
                </c:pt>
                <c:pt idx="14253">
                  <c:v>1</c:v>
                </c:pt>
                <c:pt idx="14254">
                  <c:v>1</c:v>
                </c:pt>
                <c:pt idx="14255">
                  <c:v>1</c:v>
                </c:pt>
                <c:pt idx="14256">
                  <c:v>1</c:v>
                </c:pt>
                <c:pt idx="14257">
                  <c:v>1</c:v>
                </c:pt>
                <c:pt idx="14258">
                  <c:v>1</c:v>
                </c:pt>
                <c:pt idx="14259">
                  <c:v>1</c:v>
                </c:pt>
                <c:pt idx="14260">
                  <c:v>1</c:v>
                </c:pt>
                <c:pt idx="14261">
                  <c:v>1</c:v>
                </c:pt>
                <c:pt idx="14262">
                  <c:v>1</c:v>
                </c:pt>
                <c:pt idx="14263">
                  <c:v>1</c:v>
                </c:pt>
                <c:pt idx="14264">
                  <c:v>1</c:v>
                </c:pt>
                <c:pt idx="14265">
                  <c:v>1</c:v>
                </c:pt>
                <c:pt idx="14266">
                  <c:v>1</c:v>
                </c:pt>
                <c:pt idx="14267">
                  <c:v>1</c:v>
                </c:pt>
                <c:pt idx="14268">
                  <c:v>1</c:v>
                </c:pt>
                <c:pt idx="14269">
                  <c:v>1</c:v>
                </c:pt>
                <c:pt idx="14270">
                  <c:v>1</c:v>
                </c:pt>
                <c:pt idx="14271">
                  <c:v>1</c:v>
                </c:pt>
                <c:pt idx="14272">
                  <c:v>1</c:v>
                </c:pt>
                <c:pt idx="14273">
                  <c:v>1</c:v>
                </c:pt>
                <c:pt idx="14274">
                  <c:v>1</c:v>
                </c:pt>
                <c:pt idx="14275">
                  <c:v>1</c:v>
                </c:pt>
                <c:pt idx="14276">
                  <c:v>1</c:v>
                </c:pt>
                <c:pt idx="14277">
                  <c:v>1</c:v>
                </c:pt>
                <c:pt idx="14278">
                  <c:v>1</c:v>
                </c:pt>
                <c:pt idx="14279">
                  <c:v>1</c:v>
                </c:pt>
                <c:pt idx="14280">
                  <c:v>1</c:v>
                </c:pt>
                <c:pt idx="14281">
                  <c:v>1</c:v>
                </c:pt>
                <c:pt idx="14282">
                  <c:v>1</c:v>
                </c:pt>
                <c:pt idx="14283">
                  <c:v>1</c:v>
                </c:pt>
                <c:pt idx="14284">
                  <c:v>1</c:v>
                </c:pt>
                <c:pt idx="14285">
                  <c:v>1</c:v>
                </c:pt>
                <c:pt idx="14286">
                  <c:v>1</c:v>
                </c:pt>
                <c:pt idx="14287">
                  <c:v>1</c:v>
                </c:pt>
                <c:pt idx="14288">
                  <c:v>1</c:v>
                </c:pt>
                <c:pt idx="14289">
                  <c:v>1</c:v>
                </c:pt>
                <c:pt idx="14290">
                  <c:v>1</c:v>
                </c:pt>
                <c:pt idx="14291">
                  <c:v>1</c:v>
                </c:pt>
                <c:pt idx="14292">
                  <c:v>1</c:v>
                </c:pt>
                <c:pt idx="14293">
                  <c:v>1</c:v>
                </c:pt>
                <c:pt idx="14294">
                  <c:v>1</c:v>
                </c:pt>
                <c:pt idx="14295">
                  <c:v>1</c:v>
                </c:pt>
                <c:pt idx="14296">
                  <c:v>1</c:v>
                </c:pt>
                <c:pt idx="14297">
                  <c:v>1</c:v>
                </c:pt>
                <c:pt idx="14298">
                  <c:v>1</c:v>
                </c:pt>
                <c:pt idx="14299">
                  <c:v>1</c:v>
                </c:pt>
                <c:pt idx="14300">
                  <c:v>1</c:v>
                </c:pt>
                <c:pt idx="14301">
                  <c:v>1</c:v>
                </c:pt>
                <c:pt idx="14302">
                  <c:v>1</c:v>
                </c:pt>
                <c:pt idx="14303">
                  <c:v>1</c:v>
                </c:pt>
                <c:pt idx="14304">
                  <c:v>1</c:v>
                </c:pt>
                <c:pt idx="14305">
                  <c:v>1</c:v>
                </c:pt>
                <c:pt idx="14306">
                  <c:v>1</c:v>
                </c:pt>
                <c:pt idx="14307">
                  <c:v>1</c:v>
                </c:pt>
                <c:pt idx="14308">
                  <c:v>1</c:v>
                </c:pt>
                <c:pt idx="14309">
                  <c:v>1</c:v>
                </c:pt>
                <c:pt idx="14310">
                  <c:v>1</c:v>
                </c:pt>
                <c:pt idx="14311">
                  <c:v>1</c:v>
                </c:pt>
                <c:pt idx="14312">
                  <c:v>1</c:v>
                </c:pt>
                <c:pt idx="14313">
                  <c:v>1</c:v>
                </c:pt>
                <c:pt idx="14314">
                  <c:v>1</c:v>
                </c:pt>
                <c:pt idx="14315">
                  <c:v>1</c:v>
                </c:pt>
                <c:pt idx="14316">
                  <c:v>1</c:v>
                </c:pt>
                <c:pt idx="14317">
                  <c:v>1</c:v>
                </c:pt>
                <c:pt idx="14318">
                  <c:v>1</c:v>
                </c:pt>
                <c:pt idx="14319">
                  <c:v>1</c:v>
                </c:pt>
                <c:pt idx="14320">
                  <c:v>1</c:v>
                </c:pt>
                <c:pt idx="14321">
                  <c:v>1</c:v>
                </c:pt>
                <c:pt idx="14322">
                  <c:v>1</c:v>
                </c:pt>
                <c:pt idx="14323">
                  <c:v>1</c:v>
                </c:pt>
                <c:pt idx="14324">
                  <c:v>1</c:v>
                </c:pt>
                <c:pt idx="14325">
                  <c:v>1</c:v>
                </c:pt>
                <c:pt idx="14326">
                  <c:v>1</c:v>
                </c:pt>
                <c:pt idx="14327">
                  <c:v>1</c:v>
                </c:pt>
                <c:pt idx="14328">
                  <c:v>1</c:v>
                </c:pt>
                <c:pt idx="14329">
                  <c:v>1</c:v>
                </c:pt>
                <c:pt idx="14330">
                  <c:v>1</c:v>
                </c:pt>
                <c:pt idx="14331">
                  <c:v>1</c:v>
                </c:pt>
                <c:pt idx="14332">
                  <c:v>1</c:v>
                </c:pt>
                <c:pt idx="14333">
                  <c:v>1</c:v>
                </c:pt>
                <c:pt idx="14334">
                  <c:v>1</c:v>
                </c:pt>
                <c:pt idx="14335">
                  <c:v>1</c:v>
                </c:pt>
                <c:pt idx="14336">
                  <c:v>1</c:v>
                </c:pt>
                <c:pt idx="14337">
                  <c:v>1</c:v>
                </c:pt>
                <c:pt idx="14338">
                  <c:v>1</c:v>
                </c:pt>
                <c:pt idx="14339">
                  <c:v>1</c:v>
                </c:pt>
                <c:pt idx="14340">
                  <c:v>1</c:v>
                </c:pt>
                <c:pt idx="14341">
                  <c:v>1</c:v>
                </c:pt>
                <c:pt idx="14342">
                  <c:v>1</c:v>
                </c:pt>
                <c:pt idx="14343">
                  <c:v>1</c:v>
                </c:pt>
                <c:pt idx="14344">
                  <c:v>1</c:v>
                </c:pt>
                <c:pt idx="14345">
                  <c:v>1</c:v>
                </c:pt>
                <c:pt idx="14346">
                  <c:v>1</c:v>
                </c:pt>
                <c:pt idx="14347">
                  <c:v>1</c:v>
                </c:pt>
                <c:pt idx="14348">
                  <c:v>1</c:v>
                </c:pt>
                <c:pt idx="14349">
                  <c:v>1</c:v>
                </c:pt>
                <c:pt idx="14350">
                  <c:v>1</c:v>
                </c:pt>
                <c:pt idx="14351">
                  <c:v>1</c:v>
                </c:pt>
                <c:pt idx="14352">
                  <c:v>1</c:v>
                </c:pt>
                <c:pt idx="14353">
                  <c:v>1</c:v>
                </c:pt>
                <c:pt idx="14354">
                  <c:v>1</c:v>
                </c:pt>
                <c:pt idx="14355">
                  <c:v>1</c:v>
                </c:pt>
                <c:pt idx="14356">
                  <c:v>1</c:v>
                </c:pt>
                <c:pt idx="14357">
                  <c:v>1</c:v>
                </c:pt>
                <c:pt idx="14358">
                  <c:v>1</c:v>
                </c:pt>
                <c:pt idx="14359">
                  <c:v>1</c:v>
                </c:pt>
                <c:pt idx="14360">
                  <c:v>1</c:v>
                </c:pt>
                <c:pt idx="14361">
                  <c:v>1</c:v>
                </c:pt>
                <c:pt idx="14362">
                  <c:v>1</c:v>
                </c:pt>
                <c:pt idx="14363">
                  <c:v>1</c:v>
                </c:pt>
                <c:pt idx="14364">
                  <c:v>1</c:v>
                </c:pt>
                <c:pt idx="14365">
                  <c:v>1</c:v>
                </c:pt>
                <c:pt idx="14366">
                  <c:v>1</c:v>
                </c:pt>
                <c:pt idx="14367">
                  <c:v>1</c:v>
                </c:pt>
                <c:pt idx="14368">
                  <c:v>1</c:v>
                </c:pt>
                <c:pt idx="14369">
                  <c:v>1</c:v>
                </c:pt>
                <c:pt idx="14370">
                  <c:v>1</c:v>
                </c:pt>
                <c:pt idx="14371">
                  <c:v>1</c:v>
                </c:pt>
                <c:pt idx="14372">
                  <c:v>1</c:v>
                </c:pt>
                <c:pt idx="14373">
                  <c:v>1</c:v>
                </c:pt>
                <c:pt idx="14374">
                  <c:v>1</c:v>
                </c:pt>
                <c:pt idx="14375">
                  <c:v>1</c:v>
                </c:pt>
                <c:pt idx="14376">
                  <c:v>1</c:v>
                </c:pt>
                <c:pt idx="14377">
                  <c:v>1</c:v>
                </c:pt>
                <c:pt idx="14378">
                  <c:v>1</c:v>
                </c:pt>
                <c:pt idx="14379">
                  <c:v>1</c:v>
                </c:pt>
                <c:pt idx="14380">
                  <c:v>1</c:v>
                </c:pt>
                <c:pt idx="14381">
                  <c:v>1</c:v>
                </c:pt>
                <c:pt idx="14382">
                  <c:v>1</c:v>
                </c:pt>
                <c:pt idx="14383">
                  <c:v>1</c:v>
                </c:pt>
                <c:pt idx="14384">
                  <c:v>1</c:v>
                </c:pt>
                <c:pt idx="14385">
                  <c:v>1</c:v>
                </c:pt>
                <c:pt idx="14386">
                  <c:v>1</c:v>
                </c:pt>
                <c:pt idx="14387">
                  <c:v>1</c:v>
                </c:pt>
                <c:pt idx="14388">
                  <c:v>1</c:v>
                </c:pt>
                <c:pt idx="14389">
                  <c:v>1</c:v>
                </c:pt>
                <c:pt idx="14390">
                  <c:v>1</c:v>
                </c:pt>
                <c:pt idx="14391">
                  <c:v>1</c:v>
                </c:pt>
                <c:pt idx="14392">
                  <c:v>1</c:v>
                </c:pt>
                <c:pt idx="14393">
                  <c:v>1</c:v>
                </c:pt>
                <c:pt idx="14394">
                  <c:v>1</c:v>
                </c:pt>
                <c:pt idx="14395">
                  <c:v>1</c:v>
                </c:pt>
                <c:pt idx="14396">
                  <c:v>1</c:v>
                </c:pt>
                <c:pt idx="14397">
                  <c:v>1</c:v>
                </c:pt>
                <c:pt idx="14398">
                  <c:v>1</c:v>
                </c:pt>
                <c:pt idx="14399">
                  <c:v>1</c:v>
                </c:pt>
                <c:pt idx="14400">
                  <c:v>1</c:v>
                </c:pt>
                <c:pt idx="14401">
                  <c:v>1</c:v>
                </c:pt>
                <c:pt idx="14402">
                  <c:v>1</c:v>
                </c:pt>
                <c:pt idx="14403">
                  <c:v>1</c:v>
                </c:pt>
                <c:pt idx="14404">
                  <c:v>1</c:v>
                </c:pt>
                <c:pt idx="14405">
                  <c:v>1</c:v>
                </c:pt>
                <c:pt idx="14406">
                  <c:v>1</c:v>
                </c:pt>
                <c:pt idx="14407">
                  <c:v>1</c:v>
                </c:pt>
                <c:pt idx="14408">
                  <c:v>1</c:v>
                </c:pt>
                <c:pt idx="14409">
                  <c:v>1</c:v>
                </c:pt>
                <c:pt idx="14410">
                  <c:v>1</c:v>
                </c:pt>
                <c:pt idx="14411">
                  <c:v>1</c:v>
                </c:pt>
                <c:pt idx="14412">
                  <c:v>1</c:v>
                </c:pt>
                <c:pt idx="14413">
                  <c:v>1</c:v>
                </c:pt>
                <c:pt idx="14414">
                  <c:v>1</c:v>
                </c:pt>
                <c:pt idx="14415">
                  <c:v>1</c:v>
                </c:pt>
                <c:pt idx="14416">
                  <c:v>1</c:v>
                </c:pt>
                <c:pt idx="14417">
                  <c:v>1</c:v>
                </c:pt>
                <c:pt idx="14418">
                  <c:v>1</c:v>
                </c:pt>
                <c:pt idx="14419">
                  <c:v>1</c:v>
                </c:pt>
                <c:pt idx="14420">
                  <c:v>1</c:v>
                </c:pt>
                <c:pt idx="14421">
                  <c:v>1</c:v>
                </c:pt>
                <c:pt idx="14422">
                  <c:v>1</c:v>
                </c:pt>
                <c:pt idx="14423">
                  <c:v>1</c:v>
                </c:pt>
                <c:pt idx="14424">
                  <c:v>1</c:v>
                </c:pt>
                <c:pt idx="14425">
                  <c:v>1</c:v>
                </c:pt>
                <c:pt idx="14426">
                  <c:v>1</c:v>
                </c:pt>
                <c:pt idx="14427">
                  <c:v>1</c:v>
                </c:pt>
                <c:pt idx="14428">
                  <c:v>1</c:v>
                </c:pt>
                <c:pt idx="14429">
                  <c:v>1</c:v>
                </c:pt>
                <c:pt idx="14430">
                  <c:v>1</c:v>
                </c:pt>
                <c:pt idx="14431">
                  <c:v>1</c:v>
                </c:pt>
                <c:pt idx="14432">
                  <c:v>1</c:v>
                </c:pt>
                <c:pt idx="14433">
                  <c:v>1</c:v>
                </c:pt>
                <c:pt idx="14434">
                  <c:v>1</c:v>
                </c:pt>
                <c:pt idx="14435">
                  <c:v>1</c:v>
                </c:pt>
                <c:pt idx="14436">
                  <c:v>1</c:v>
                </c:pt>
                <c:pt idx="14437">
                  <c:v>1</c:v>
                </c:pt>
                <c:pt idx="14438">
                  <c:v>1</c:v>
                </c:pt>
                <c:pt idx="14439">
                  <c:v>1</c:v>
                </c:pt>
                <c:pt idx="14440">
                  <c:v>1</c:v>
                </c:pt>
                <c:pt idx="14441">
                  <c:v>1</c:v>
                </c:pt>
                <c:pt idx="14442">
                  <c:v>1</c:v>
                </c:pt>
                <c:pt idx="14443">
                  <c:v>1</c:v>
                </c:pt>
                <c:pt idx="14444">
                  <c:v>1</c:v>
                </c:pt>
                <c:pt idx="14445">
                  <c:v>1</c:v>
                </c:pt>
                <c:pt idx="14446">
                  <c:v>1</c:v>
                </c:pt>
                <c:pt idx="14447">
                  <c:v>1</c:v>
                </c:pt>
                <c:pt idx="14448">
                  <c:v>1</c:v>
                </c:pt>
                <c:pt idx="14449">
                  <c:v>1</c:v>
                </c:pt>
                <c:pt idx="14450">
                  <c:v>1</c:v>
                </c:pt>
                <c:pt idx="14451">
                  <c:v>1</c:v>
                </c:pt>
                <c:pt idx="14452">
                  <c:v>1</c:v>
                </c:pt>
                <c:pt idx="14453">
                  <c:v>1</c:v>
                </c:pt>
                <c:pt idx="14454">
                  <c:v>1</c:v>
                </c:pt>
                <c:pt idx="14455">
                  <c:v>1</c:v>
                </c:pt>
                <c:pt idx="14456">
                  <c:v>1</c:v>
                </c:pt>
                <c:pt idx="14457">
                  <c:v>1</c:v>
                </c:pt>
                <c:pt idx="14458">
                  <c:v>1</c:v>
                </c:pt>
                <c:pt idx="14459">
                  <c:v>1</c:v>
                </c:pt>
                <c:pt idx="14460">
                  <c:v>1</c:v>
                </c:pt>
                <c:pt idx="14461">
                  <c:v>1</c:v>
                </c:pt>
                <c:pt idx="14462">
                  <c:v>1</c:v>
                </c:pt>
                <c:pt idx="14463">
                  <c:v>1</c:v>
                </c:pt>
                <c:pt idx="14464">
                  <c:v>1</c:v>
                </c:pt>
                <c:pt idx="14465">
                  <c:v>1</c:v>
                </c:pt>
                <c:pt idx="14466">
                  <c:v>1</c:v>
                </c:pt>
                <c:pt idx="14467">
                  <c:v>1</c:v>
                </c:pt>
                <c:pt idx="14468">
                  <c:v>1</c:v>
                </c:pt>
                <c:pt idx="14469">
                  <c:v>1</c:v>
                </c:pt>
                <c:pt idx="14470">
                  <c:v>1</c:v>
                </c:pt>
                <c:pt idx="14471">
                  <c:v>1</c:v>
                </c:pt>
                <c:pt idx="14472">
                  <c:v>1</c:v>
                </c:pt>
                <c:pt idx="14473">
                  <c:v>1</c:v>
                </c:pt>
                <c:pt idx="14474">
                  <c:v>1</c:v>
                </c:pt>
                <c:pt idx="14475">
                  <c:v>1</c:v>
                </c:pt>
                <c:pt idx="14476">
                  <c:v>1</c:v>
                </c:pt>
                <c:pt idx="14477">
                  <c:v>1</c:v>
                </c:pt>
                <c:pt idx="14478">
                  <c:v>1</c:v>
                </c:pt>
                <c:pt idx="14479">
                  <c:v>1</c:v>
                </c:pt>
                <c:pt idx="14480">
                  <c:v>1</c:v>
                </c:pt>
                <c:pt idx="14481">
                  <c:v>1</c:v>
                </c:pt>
                <c:pt idx="14482">
                  <c:v>1</c:v>
                </c:pt>
                <c:pt idx="14483">
                  <c:v>1</c:v>
                </c:pt>
                <c:pt idx="14484">
                  <c:v>1</c:v>
                </c:pt>
                <c:pt idx="14485">
                  <c:v>1</c:v>
                </c:pt>
                <c:pt idx="14486">
                  <c:v>1</c:v>
                </c:pt>
                <c:pt idx="14487">
                  <c:v>1</c:v>
                </c:pt>
                <c:pt idx="14488">
                  <c:v>1</c:v>
                </c:pt>
                <c:pt idx="14489">
                  <c:v>1</c:v>
                </c:pt>
                <c:pt idx="14490">
                  <c:v>1</c:v>
                </c:pt>
                <c:pt idx="14491">
                  <c:v>1</c:v>
                </c:pt>
                <c:pt idx="14492">
                  <c:v>1</c:v>
                </c:pt>
                <c:pt idx="14493">
                  <c:v>1</c:v>
                </c:pt>
                <c:pt idx="14494">
                  <c:v>1</c:v>
                </c:pt>
                <c:pt idx="14495">
                  <c:v>1</c:v>
                </c:pt>
                <c:pt idx="14496">
                  <c:v>1</c:v>
                </c:pt>
                <c:pt idx="14497">
                  <c:v>1</c:v>
                </c:pt>
                <c:pt idx="14498">
                  <c:v>1</c:v>
                </c:pt>
                <c:pt idx="14499">
                  <c:v>1</c:v>
                </c:pt>
                <c:pt idx="14500">
                  <c:v>1</c:v>
                </c:pt>
                <c:pt idx="14501">
                  <c:v>1</c:v>
                </c:pt>
                <c:pt idx="14502">
                  <c:v>1</c:v>
                </c:pt>
                <c:pt idx="14503">
                  <c:v>1</c:v>
                </c:pt>
                <c:pt idx="14504">
                  <c:v>1</c:v>
                </c:pt>
                <c:pt idx="14505">
                  <c:v>1</c:v>
                </c:pt>
                <c:pt idx="14506">
                  <c:v>1</c:v>
                </c:pt>
                <c:pt idx="14507">
                  <c:v>1</c:v>
                </c:pt>
                <c:pt idx="14508">
                  <c:v>1</c:v>
                </c:pt>
                <c:pt idx="14509">
                  <c:v>1</c:v>
                </c:pt>
                <c:pt idx="14510">
                  <c:v>1</c:v>
                </c:pt>
                <c:pt idx="14511">
                  <c:v>1</c:v>
                </c:pt>
                <c:pt idx="14512">
                  <c:v>1</c:v>
                </c:pt>
                <c:pt idx="14513">
                  <c:v>1</c:v>
                </c:pt>
                <c:pt idx="14514">
                  <c:v>1</c:v>
                </c:pt>
                <c:pt idx="14515">
                  <c:v>1</c:v>
                </c:pt>
                <c:pt idx="14516">
                  <c:v>1</c:v>
                </c:pt>
                <c:pt idx="14517">
                  <c:v>1</c:v>
                </c:pt>
                <c:pt idx="14518">
                  <c:v>1</c:v>
                </c:pt>
                <c:pt idx="14519">
                  <c:v>1</c:v>
                </c:pt>
                <c:pt idx="14520">
                  <c:v>1</c:v>
                </c:pt>
                <c:pt idx="14521">
                  <c:v>1</c:v>
                </c:pt>
                <c:pt idx="14522">
                  <c:v>1</c:v>
                </c:pt>
                <c:pt idx="14523">
                  <c:v>1</c:v>
                </c:pt>
                <c:pt idx="14524">
                  <c:v>1</c:v>
                </c:pt>
                <c:pt idx="14525">
                  <c:v>1</c:v>
                </c:pt>
                <c:pt idx="14526">
                  <c:v>1</c:v>
                </c:pt>
                <c:pt idx="14527">
                  <c:v>1</c:v>
                </c:pt>
                <c:pt idx="14528">
                  <c:v>1</c:v>
                </c:pt>
                <c:pt idx="14529">
                  <c:v>1</c:v>
                </c:pt>
                <c:pt idx="14530">
                  <c:v>1</c:v>
                </c:pt>
                <c:pt idx="14531">
                  <c:v>1</c:v>
                </c:pt>
                <c:pt idx="14532">
                  <c:v>1</c:v>
                </c:pt>
                <c:pt idx="14533">
                  <c:v>1</c:v>
                </c:pt>
                <c:pt idx="14534">
                  <c:v>1</c:v>
                </c:pt>
                <c:pt idx="14535">
                  <c:v>1</c:v>
                </c:pt>
                <c:pt idx="14536">
                  <c:v>1</c:v>
                </c:pt>
                <c:pt idx="14537">
                  <c:v>1</c:v>
                </c:pt>
                <c:pt idx="14538">
                  <c:v>1</c:v>
                </c:pt>
                <c:pt idx="14539">
                  <c:v>1</c:v>
                </c:pt>
                <c:pt idx="14540">
                  <c:v>1</c:v>
                </c:pt>
                <c:pt idx="14541">
                  <c:v>1</c:v>
                </c:pt>
                <c:pt idx="14542">
                  <c:v>1</c:v>
                </c:pt>
                <c:pt idx="14543">
                  <c:v>1</c:v>
                </c:pt>
                <c:pt idx="14544">
                  <c:v>1</c:v>
                </c:pt>
                <c:pt idx="14545">
                  <c:v>1</c:v>
                </c:pt>
                <c:pt idx="14546">
                  <c:v>1</c:v>
                </c:pt>
                <c:pt idx="14547">
                  <c:v>1</c:v>
                </c:pt>
                <c:pt idx="14548">
                  <c:v>1</c:v>
                </c:pt>
                <c:pt idx="14549">
                  <c:v>1</c:v>
                </c:pt>
                <c:pt idx="14550">
                  <c:v>1</c:v>
                </c:pt>
                <c:pt idx="14551">
                  <c:v>1</c:v>
                </c:pt>
                <c:pt idx="14552">
                  <c:v>1</c:v>
                </c:pt>
                <c:pt idx="14553">
                  <c:v>1</c:v>
                </c:pt>
                <c:pt idx="14554">
                  <c:v>1</c:v>
                </c:pt>
                <c:pt idx="14555">
                  <c:v>1</c:v>
                </c:pt>
                <c:pt idx="14556">
                  <c:v>1</c:v>
                </c:pt>
                <c:pt idx="14557">
                  <c:v>1</c:v>
                </c:pt>
                <c:pt idx="14558">
                  <c:v>1</c:v>
                </c:pt>
                <c:pt idx="14559">
                  <c:v>1</c:v>
                </c:pt>
                <c:pt idx="14560">
                  <c:v>1</c:v>
                </c:pt>
                <c:pt idx="14561">
                  <c:v>1</c:v>
                </c:pt>
                <c:pt idx="14562">
                  <c:v>1</c:v>
                </c:pt>
                <c:pt idx="14563">
                  <c:v>1</c:v>
                </c:pt>
                <c:pt idx="14564">
                  <c:v>1</c:v>
                </c:pt>
                <c:pt idx="14565">
                  <c:v>1</c:v>
                </c:pt>
                <c:pt idx="14566">
                  <c:v>1</c:v>
                </c:pt>
                <c:pt idx="14567">
                  <c:v>1</c:v>
                </c:pt>
                <c:pt idx="14568">
                  <c:v>1</c:v>
                </c:pt>
                <c:pt idx="14569">
                  <c:v>1</c:v>
                </c:pt>
                <c:pt idx="14570">
                  <c:v>1</c:v>
                </c:pt>
                <c:pt idx="14571">
                  <c:v>1</c:v>
                </c:pt>
                <c:pt idx="14572">
                  <c:v>1</c:v>
                </c:pt>
                <c:pt idx="14573">
                  <c:v>1</c:v>
                </c:pt>
                <c:pt idx="14574">
                  <c:v>1</c:v>
                </c:pt>
                <c:pt idx="14575">
                  <c:v>1</c:v>
                </c:pt>
                <c:pt idx="14576">
                  <c:v>1</c:v>
                </c:pt>
                <c:pt idx="14577">
                  <c:v>1</c:v>
                </c:pt>
                <c:pt idx="14578">
                  <c:v>1</c:v>
                </c:pt>
                <c:pt idx="14579">
                  <c:v>1</c:v>
                </c:pt>
                <c:pt idx="14580">
                  <c:v>1</c:v>
                </c:pt>
                <c:pt idx="14581">
                  <c:v>1</c:v>
                </c:pt>
                <c:pt idx="14582">
                  <c:v>1</c:v>
                </c:pt>
                <c:pt idx="14583">
                  <c:v>1</c:v>
                </c:pt>
                <c:pt idx="14584">
                  <c:v>1</c:v>
                </c:pt>
                <c:pt idx="14585">
                  <c:v>1</c:v>
                </c:pt>
                <c:pt idx="14586">
                  <c:v>1</c:v>
                </c:pt>
                <c:pt idx="14587">
                  <c:v>1</c:v>
                </c:pt>
                <c:pt idx="14588">
                  <c:v>1</c:v>
                </c:pt>
                <c:pt idx="14589">
                  <c:v>1</c:v>
                </c:pt>
                <c:pt idx="14590">
                  <c:v>1</c:v>
                </c:pt>
                <c:pt idx="14591">
                  <c:v>1</c:v>
                </c:pt>
                <c:pt idx="14592">
                  <c:v>1</c:v>
                </c:pt>
                <c:pt idx="14593">
                  <c:v>1</c:v>
                </c:pt>
                <c:pt idx="14594">
                  <c:v>1</c:v>
                </c:pt>
                <c:pt idx="14595">
                  <c:v>1</c:v>
                </c:pt>
                <c:pt idx="14596">
                  <c:v>1</c:v>
                </c:pt>
                <c:pt idx="14597">
                  <c:v>1</c:v>
                </c:pt>
                <c:pt idx="14598">
                  <c:v>1</c:v>
                </c:pt>
                <c:pt idx="14599">
                  <c:v>1</c:v>
                </c:pt>
                <c:pt idx="14600">
                  <c:v>1</c:v>
                </c:pt>
                <c:pt idx="14601">
                  <c:v>1</c:v>
                </c:pt>
                <c:pt idx="14602">
                  <c:v>1</c:v>
                </c:pt>
                <c:pt idx="14603">
                  <c:v>1</c:v>
                </c:pt>
                <c:pt idx="14604">
                  <c:v>1</c:v>
                </c:pt>
                <c:pt idx="14605">
                  <c:v>1</c:v>
                </c:pt>
                <c:pt idx="14606">
                  <c:v>1</c:v>
                </c:pt>
                <c:pt idx="14607">
                  <c:v>1</c:v>
                </c:pt>
                <c:pt idx="14608">
                  <c:v>1</c:v>
                </c:pt>
                <c:pt idx="14609">
                  <c:v>1</c:v>
                </c:pt>
                <c:pt idx="14610">
                  <c:v>1</c:v>
                </c:pt>
                <c:pt idx="14611">
                  <c:v>1</c:v>
                </c:pt>
                <c:pt idx="14612">
                  <c:v>1</c:v>
                </c:pt>
                <c:pt idx="14613">
                  <c:v>1</c:v>
                </c:pt>
                <c:pt idx="14614">
                  <c:v>1</c:v>
                </c:pt>
                <c:pt idx="14615">
                  <c:v>1</c:v>
                </c:pt>
                <c:pt idx="14616">
                  <c:v>1</c:v>
                </c:pt>
                <c:pt idx="14617">
                  <c:v>1</c:v>
                </c:pt>
                <c:pt idx="14618">
                  <c:v>1</c:v>
                </c:pt>
                <c:pt idx="14619">
                  <c:v>1</c:v>
                </c:pt>
                <c:pt idx="14620">
                  <c:v>1</c:v>
                </c:pt>
                <c:pt idx="14621">
                  <c:v>1</c:v>
                </c:pt>
                <c:pt idx="14622">
                  <c:v>1</c:v>
                </c:pt>
                <c:pt idx="14623">
                  <c:v>1</c:v>
                </c:pt>
                <c:pt idx="14624">
                  <c:v>1</c:v>
                </c:pt>
                <c:pt idx="14625">
                  <c:v>1</c:v>
                </c:pt>
                <c:pt idx="14626">
                  <c:v>1</c:v>
                </c:pt>
                <c:pt idx="14627">
                  <c:v>1</c:v>
                </c:pt>
                <c:pt idx="14628">
                  <c:v>1</c:v>
                </c:pt>
                <c:pt idx="14629">
                  <c:v>1</c:v>
                </c:pt>
                <c:pt idx="14630">
                  <c:v>1</c:v>
                </c:pt>
                <c:pt idx="14631">
                  <c:v>1</c:v>
                </c:pt>
                <c:pt idx="14632">
                  <c:v>1</c:v>
                </c:pt>
                <c:pt idx="14633">
                  <c:v>1</c:v>
                </c:pt>
                <c:pt idx="14634">
                  <c:v>1</c:v>
                </c:pt>
                <c:pt idx="14635">
                  <c:v>1</c:v>
                </c:pt>
                <c:pt idx="14636">
                  <c:v>1</c:v>
                </c:pt>
                <c:pt idx="14637">
                  <c:v>1</c:v>
                </c:pt>
                <c:pt idx="14638">
                  <c:v>1</c:v>
                </c:pt>
                <c:pt idx="14639">
                  <c:v>1</c:v>
                </c:pt>
                <c:pt idx="14640">
                  <c:v>1</c:v>
                </c:pt>
                <c:pt idx="14641">
                  <c:v>1</c:v>
                </c:pt>
                <c:pt idx="14642">
                  <c:v>1</c:v>
                </c:pt>
                <c:pt idx="14643">
                  <c:v>1</c:v>
                </c:pt>
                <c:pt idx="14644">
                  <c:v>1</c:v>
                </c:pt>
                <c:pt idx="14645">
                  <c:v>1</c:v>
                </c:pt>
                <c:pt idx="14646">
                  <c:v>1</c:v>
                </c:pt>
                <c:pt idx="14647">
                  <c:v>1</c:v>
                </c:pt>
                <c:pt idx="14648">
                  <c:v>1</c:v>
                </c:pt>
                <c:pt idx="14649">
                  <c:v>1</c:v>
                </c:pt>
                <c:pt idx="14650">
                  <c:v>1</c:v>
                </c:pt>
                <c:pt idx="14651">
                  <c:v>1</c:v>
                </c:pt>
                <c:pt idx="14652">
                  <c:v>1</c:v>
                </c:pt>
                <c:pt idx="14653">
                  <c:v>1</c:v>
                </c:pt>
                <c:pt idx="14654">
                  <c:v>1</c:v>
                </c:pt>
                <c:pt idx="14655">
                  <c:v>1</c:v>
                </c:pt>
                <c:pt idx="14656">
                  <c:v>1</c:v>
                </c:pt>
                <c:pt idx="14657">
                  <c:v>1</c:v>
                </c:pt>
                <c:pt idx="14658">
                  <c:v>1</c:v>
                </c:pt>
                <c:pt idx="14659">
                  <c:v>1</c:v>
                </c:pt>
                <c:pt idx="14660">
                  <c:v>1</c:v>
                </c:pt>
                <c:pt idx="14661">
                  <c:v>1</c:v>
                </c:pt>
                <c:pt idx="14662">
                  <c:v>1</c:v>
                </c:pt>
                <c:pt idx="14663">
                  <c:v>1</c:v>
                </c:pt>
                <c:pt idx="14664">
                  <c:v>1</c:v>
                </c:pt>
                <c:pt idx="14665">
                  <c:v>1</c:v>
                </c:pt>
                <c:pt idx="14666">
                  <c:v>1</c:v>
                </c:pt>
                <c:pt idx="14667">
                  <c:v>1</c:v>
                </c:pt>
                <c:pt idx="14668">
                  <c:v>1</c:v>
                </c:pt>
                <c:pt idx="14669">
                  <c:v>1</c:v>
                </c:pt>
                <c:pt idx="14670">
                  <c:v>1</c:v>
                </c:pt>
                <c:pt idx="14671">
                  <c:v>1</c:v>
                </c:pt>
                <c:pt idx="14672">
                  <c:v>1</c:v>
                </c:pt>
                <c:pt idx="14673">
                  <c:v>1</c:v>
                </c:pt>
                <c:pt idx="14674">
                  <c:v>1</c:v>
                </c:pt>
                <c:pt idx="14675">
                  <c:v>1</c:v>
                </c:pt>
                <c:pt idx="14676">
                  <c:v>1</c:v>
                </c:pt>
                <c:pt idx="14677">
                  <c:v>1</c:v>
                </c:pt>
                <c:pt idx="14678">
                  <c:v>1</c:v>
                </c:pt>
                <c:pt idx="14679">
                  <c:v>1</c:v>
                </c:pt>
                <c:pt idx="14680">
                  <c:v>1</c:v>
                </c:pt>
                <c:pt idx="14681">
                  <c:v>1</c:v>
                </c:pt>
                <c:pt idx="14682">
                  <c:v>1</c:v>
                </c:pt>
                <c:pt idx="14683">
                  <c:v>1</c:v>
                </c:pt>
                <c:pt idx="14684">
                  <c:v>1</c:v>
                </c:pt>
                <c:pt idx="14685">
                  <c:v>1</c:v>
                </c:pt>
                <c:pt idx="14686">
                  <c:v>1</c:v>
                </c:pt>
                <c:pt idx="14687">
                  <c:v>1</c:v>
                </c:pt>
                <c:pt idx="14688">
                  <c:v>1</c:v>
                </c:pt>
                <c:pt idx="14689">
                  <c:v>1</c:v>
                </c:pt>
                <c:pt idx="14690">
                  <c:v>1</c:v>
                </c:pt>
                <c:pt idx="14691">
                  <c:v>1</c:v>
                </c:pt>
                <c:pt idx="14692">
                  <c:v>1</c:v>
                </c:pt>
                <c:pt idx="14693">
                  <c:v>1</c:v>
                </c:pt>
                <c:pt idx="14694">
                  <c:v>1</c:v>
                </c:pt>
                <c:pt idx="14695">
                  <c:v>1</c:v>
                </c:pt>
                <c:pt idx="14696">
                  <c:v>1</c:v>
                </c:pt>
                <c:pt idx="14697">
                  <c:v>1</c:v>
                </c:pt>
                <c:pt idx="14698">
                  <c:v>1</c:v>
                </c:pt>
                <c:pt idx="14699">
                  <c:v>1</c:v>
                </c:pt>
                <c:pt idx="14700">
                  <c:v>1</c:v>
                </c:pt>
                <c:pt idx="14701">
                  <c:v>1</c:v>
                </c:pt>
                <c:pt idx="14702">
                  <c:v>1</c:v>
                </c:pt>
                <c:pt idx="14703">
                  <c:v>1</c:v>
                </c:pt>
                <c:pt idx="14704">
                  <c:v>1</c:v>
                </c:pt>
                <c:pt idx="14705">
                  <c:v>1</c:v>
                </c:pt>
                <c:pt idx="14706">
                  <c:v>0</c:v>
                </c:pt>
                <c:pt idx="14707">
                  <c:v>0</c:v>
                </c:pt>
                <c:pt idx="14708">
                  <c:v>0</c:v>
                </c:pt>
              </c:numCache>
            </c:numRef>
          </c:val>
        </c:ser>
        <c:marker val="1"/>
        <c:axId val="179905280"/>
        <c:axId val="179906816"/>
      </c:lineChart>
      <c:catAx>
        <c:axId val="179905280"/>
        <c:scaling>
          <c:orientation val="minMax"/>
        </c:scaling>
        <c:axPos val="b"/>
        <c:tickLblPos val="nextTo"/>
        <c:crossAx val="179906816"/>
        <c:crosses val="autoZero"/>
        <c:auto val="1"/>
        <c:lblAlgn val="ctr"/>
        <c:lblOffset val="100"/>
      </c:catAx>
      <c:valAx>
        <c:axId val="179906816"/>
        <c:scaling>
          <c:orientation val="minMax"/>
          <c:max val="1"/>
        </c:scaling>
        <c:axPos val="l"/>
        <c:majorGridlines/>
        <c:numFmt formatCode="General" sourceLinked="1"/>
        <c:tickLblPos val="nextTo"/>
        <c:crossAx val="179905280"/>
        <c:crosses val="autoZero"/>
        <c:crossBetween val="between"/>
      </c:valAx>
    </c:plotArea>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lang val="en-US"/>
  <c:chart>
    <c:autoTitleDeleted val="1"/>
    <c:plotArea>
      <c:layout/>
      <c:barChart>
        <c:barDir val="col"/>
        <c:grouping val="clustered"/>
        <c:ser>
          <c:idx val="0"/>
          <c:order val="0"/>
          <c:val>
            <c:numRef>
              <c:f>'1.exe'!$A$1:$BZ$1</c:f>
              <c:numCache>
                <c:formatCode>General</c:formatCode>
                <c:ptCount val="78"/>
                <c:pt idx="0">
                  <c:v>22327</c:v>
                </c:pt>
                <c:pt idx="1">
                  <c:v>97014</c:v>
                </c:pt>
                <c:pt idx="2">
                  <c:v>127606</c:v>
                </c:pt>
                <c:pt idx="3">
                  <c:v>127859</c:v>
                </c:pt>
                <c:pt idx="4">
                  <c:v>131234</c:v>
                </c:pt>
                <c:pt idx="5">
                  <c:v>125633</c:v>
                </c:pt>
                <c:pt idx="6">
                  <c:v>129167</c:v>
                </c:pt>
                <c:pt idx="7">
                  <c:v>98079</c:v>
                </c:pt>
                <c:pt idx="8">
                  <c:v>120860</c:v>
                </c:pt>
                <c:pt idx="9">
                  <c:v>128045</c:v>
                </c:pt>
                <c:pt idx="10">
                  <c:v>129663</c:v>
                </c:pt>
                <c:pt idx="11">
                  <c:v>124483</c:v>
                </c:pt>
                <c:pt idx="12">
                  <c:v>130191</c:v>
                </c:pt>
                <c:pt idx="13">
                  <c:v>98283</c:v>
                </c:pt>
                <c:pt idx="14">
                  <c:v>113330</c:v>
                </c:pt>
                <c:pt idx="15">
                  <c:v>130662</c:v>
                </c:pt>
                <c:pt idx="16">
                  <c:v>123933</c:v>
                </c:pt>
                <c:pt idx="17">
                  <c:v>121942</c:v>
                </c:pt>
                <c:pt idx="18">
                  <c:v>123506</c:v>
                </c:pt>
                <c:pt idx="19">
                  <c:v>99094</c:v>
                </c:pt>
                <c:pt idx="20">
                  <c:v>74778</c:v>
                </c:pt>
                <c:pt idx="21">
                  <c:v>122908</c:v>
                </c:pt>
                <c:pt idx="22">
                  <c:v>130292</c:v>
                </c:pt>
                <c:pt idx="23">
                  <c:v>126391</c:v>
                </c:pt>
                <c:pt idx="24">
                  <c:v>125944</c:v>
                </c:pt>
                <c:pt idx="25">
                  <c:v>127287</c:v>
                </c:pt>
                <c:pt idx="26">
                  <c:v>94493</c:v>
                </c:pt>
                <c:pt idx="27">
                  <c:v>88839</c:v>
                </c:pt>
                <c:pt idx="28">
                  <c:v>128811</c:v>
                </c:pt>
                <c:pt idx="29">
                  <c:v>124856</c:v>
                </c:pt>
                <c:pt idx="30">
                  <c:v>128207</c:v>
                </c:pt>
                <c:pt idx="31">
                  <c:v>130516</c:v>
                </c:pt>
                <c:pt idx="32">
                  <c:v>128682</c:v>
                </c:pt>
                <c:pt idx="33">
                  <c:v>91425</c:v>
                </c:pt>
                <c:pt idx="34">
                  <c:v>127887</c:v>
                </c:pt>
                <c:pt idx="35">
                  <c:v>124583</c:v>
                </c:pt>
                <c:pt idx="36">
                  <c:v>128274</c:v>
                </c:pt>
                <c:pt idx="37">
                  <c:v>125659</c:v>
                </c:pt>
                <c:pt idx="38">
                  <c:v>128674</c:v>
                </c:pt>
                <c:pt idx="39">
                  <c:v>93831</c:v>
                </c:pt>
                <c:pt idx="40">
                  <c:v>127872</c:v>
                </c:pt>
                <c:pt idx="41">
                  <c:v>128821</c:v>
                </c:pt>
                <c:pt idx="42">
                  <c:v>120610</c:v>
                </c:pt>
                <c:pt idx="43">
                  <c:v>125962</c:v>
                </c:pt>
                <c:pt idx="44">
                  <c:v>127355</c:v>
                </c:pt>
                <c:pt idx="45">
                  <c:v>92902</c:v>
                </c:pt>
                <c:pt idx="46">
                  <c:v>126007</c:v>
                </c:pt>
                <c:pt idx="47">
                  <c:v>127689</c:v>
                </c:pt>
                <c:pt idx="48">
                  <c:v>132781</c:v>
                </c:pt>
                <c:pt idx="49">
                  <c:v>128373</c:v>
                </c:pt>
                <c:pt idx="50">
                  <c:v>125495</c:v>
                </c:pt>
                <c:pt idx="51">
                  <c:v>104579</c:v>
                </c:pt>
                <c:pt idx="52">
                  <c:v>110288</c:v>
                </c:pt>
                <c:pt idx="53">
                  <c:v>81385</c:v>
                </c:pt>
                <c:pt idx="54">
                  <c:v>94328</c:v>
                </c:pt>
                <c:pt idx="55">
                  <c:v>90156</c:v>
                </c:pt>
                <c:pt idx="56">
                  <c:v>97953</c:v>
                </c:pt>
                <c:pt idx="57">
                  <c:v>103190</c:v>
                </c:pt>
                <c:pt idx="58">
                  <c:v>94509</c:v>
                </c:pt>
                <c:pt idx="59">
                  <c:v>102273</c:v>
                </c:pt>
                <c:pt idx="60">
                  <c:v>101373</c:v>
                </c:pt>
                <c:pt idx="61">
                  <c:v>80259</c:v>
                </c:pt>
                <c:pt idx="62">
                  <c:v>48633</c:v>
                </c:pt>
                <c:pt idx="63">
                  <c:v>101381</c:v>
                </c:pt>
                <c:pt idx="64">
                  <c:v>26069</c:v>
                </c:pt>
                <c:pt idx="65">
                  <c:v>68153</c:v>
                </c:pt>
                <c:pt idx="66">
                  <c:v>1606</c:v>
                </c:pt>
                <c:pt idx="67">
                  <c:v>0</c:v>
                </c:pt>
                <c:pt idx="68">
                  <c:v>0</c:v>
                </c:pt>
                <c:pt idx="69">
                  <c:v>1219</c:v>
                </c:pt>
                <c:pt idx="70">
                  <c:v>64013</c:v>
                </c:pt>
                <c:pt idx="71">
                  <c:v>62980</c:v>
                </c:pt>
                <c:pt idx="72">
                  <c:v>4446</c:v>
                </c:pt>
                <c:pt idx="73">
                  <c:v>31170</c:v>
                </c:pt>
                <c:pt idx="74">
                  <c:v>31947</c:v>
                </c:pt>
                <c:pt idx="75">
                  <c:v>32361</c:v>
                </c:pt>
                <c:pt idx="76">
                  <c:v>77608</c:v>
                </c:pt>
                <c:pt idx="77">
                  <c:v>56424</c:v>
                </c:pt>
              </c:numCache>
            </c:numRef>
          </c:val>
        </c:ser>
        <c:gapWidth val="0"/>
        <c:axId val="180356224"/>
        <c:axId val="180357760"/>
      </c:barChart>
      <c:catAx>
        <c:axId val="180356224"/>
        <c:scaling>
          <c:orientation val="minMax"/>
        </c:scaling>
        <c:axPos val="b"/>
        <c:majorTickMark val="none"/>
        <c:tickLblPos val="none"/>
        <c:crossAx val="180357760"/>
        <c:crosses val="autoZero"/>
        <c:auto val="1"/>
        <c:lblAlgn val="ctr"/>
        <c:lblOffset val="100"/>
      </c:catAx>
      <c:valAx>
        <c:axId val="180357760"/>
        <c:scaling>
          <c:orientation val="minMax"/>
        </c:scaling>
        <c:axPos val="l"/>
        <c:numFmt formatCode="General" sourceLinked="1"/>
        <c:tickLblPos val="nextTo"/>
        <c:crossAx val="180356224"/>
        <c:crosses val="autoZero"/>
        <c:crossBetween val="between"/>
      </c:valAx>
    </c:plotArea>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val>
            <c:numRef>
              <c:f>'1.JPG'!$A$1:$BDN$1</c:f>
              <c:numCache>
                <c:formatCode>General</c:formatCode>
                <c:ptCount val="1470"/>
                <c:pt idx="0">
                  <c:v>19719</c:v>
                </c:pt>
                <c:pt idx="1">
                  <c:v>13566</c:v>
                </c:pt>
                <c:pt idx="2">
                  <c:v>85433</c:v>
                </c:pt>
                <c:pt idx="3">
                  <c:v>96465</c:v>
                </c:pt>
                <c:pt idx="4">
                  <c:v>25978</c:v>
                </c:pt>
                <c:pt idx="5">
                  <c:v>18678</c:v>
                </c:pt>
                <c:pt idx="6">
                  <c:v>22967</c:v>
                </c:pt>
                <c:pt idx="7">
                  <c:v>24420</c:v>
                </c:pt>
                <c:pt idx="8">
                  <c:v>0</c:v>
                </c:pt>
                <c:pt idx="9">
                  <c:v>639</c:v>
                </c:pt>
                <c:pt idx="10">
                  <c:v>91463</c:v>
                </c:pt>
                <c:pt idx="11">
                  <c:v>204320</c:v>
                </c:pt>
                <c:pt idx="12">
                  <c:v>119442</c:v>
                </c:pt>
                <c:pt idx="13">
                  <c:v>126565</c:v>
                </c:pt>
                <c:pt idx="14">
                  <c:v>127244</c:v>
                </c:pt>
                <c:pt idx="15">
                  <c:v>129370</c:v>
                </c:pt>
                <c:pt idx="16">
                  <c:v>153800</c:v>
                </c:pt>
                <c:pt idx="17">
                  <c:v>255000</c:v>
                </c:pt>
                <c:pt idx="18">
                  <c:v>255000</c:v>
                </c:pt>
                <c:pt idx="19">
                  <c:v>255000</c:v>
                </c:pt>
                <c:pt idx="20">
                  <c:v>255000</c:v>
                </c:pt>
                <c:pt idx="21">
                  <c:v>255000</c:v>
                </c:pt>
                <c:pt idx="22">
                  <c:v>255000</c:v>
                </c:pt>
                <c:pt idx="23">
                  <c:v>255000</c:v>
                </c:pt>
                <c:pt idx="24">
                  <c:v>255000</c:v>
                </c:pt>
                <c:pt idx="25">
                  <c:v>255000</c:v>
                </c:pt>
                <c:pt idx="26">
                  <c:v>255000</c:v>
                </c:pt>
                <c:pt idx="27">
                  <c:v>255000</c:v>
                </c:pt>
                <c:pt idx="28">
                  <c:v>255000</c:v>
                </c:pt>
                <c:pt idx="29">
                  <c:v>255000</c:v>
                </c:pt>
                <c:pt idx="30">
                  <c:v>255000</c:v>
                </c:pt>
                <c:pt idx="31">
                  <c:v>255000</c:v>
                </c:pt>
                <c:pt idx="32">
                  <c:v>129866</c:v>
                </c:pt>
                <c:pt idx="33">
                  <c:v>125987</c:v>
                </c:pt>
                <c:pt idx="34">
                  <c:v>124843</c:v>
                </c:pt>
                <c:pt idx="35">
                  <c:v>120818</c:v>
                </c:pt>
                <c:pt idx="36">
                  <c:v>126557</c:v>
                </c:pt>
                <c:pt idx="37">
                  <c:v>127863</c:v>
                </c:pt>
                <c:pt idx="38">
                  <c:v>124161</c:v>
                </c:pt>
                <c:pt idx="39">
                  <c:v>120066</c:v>
                </c:pt>
                <c:pt idx="40">
                  <c:v>124757</c:v>
                </c:pt>
                <c:pt idx="41">
                  <c:v>123832</c:v>
                </c:pt>
                <c:pt idx="42">
                  <c:v>124236</c:v>
                </c:pt>
                <c:pt idx="43">
                  <c:v>124282</c:v>
                </c:pt>
                <c:pt idx="44">
                  <c:v>123908</c:v>
                </c:pt>
                <c:pt idx="45">
                  <c:v>125126</c:v>
                </c:pt>
                <c:pt idx="46">
                  <c:v>123610</c:v>
                </c:pt>
                <c:pt idx="47">
                  <c:v>124933</c:v>
                </c:pt>
                <c:pt idx="48">
                  <c:v>125987</c:v>
                </c:pt>
                <c:pt idx="49">
                  <c:v>124443</c:v>
                </c:pt>
                <c:pt idx="50">
                  <c:v>126380</c:v>
                </c:pt>
                <c:pt idx="51">
                  <c:v>126811</c:v>
                </c:pt>
                <c:pt idx="52">
                  <c:v>123444</c:v>
                </c:pt>
                <c:pt idx="53">
                  <c:v>123173</c:v>
                </c:pt>
                <c:pt idx="54">
                  <c:v>124062</c:v>
                </c:pt>
                <c:pt idx="55">
                  <c:v>124465</c:v>
                </c:pt>
                <c:pt idx="56">
                  <c:v>127543</c:v>
                </c:pt>
                <c:pt idx="57">
                  <c:v>126349</c:v>
                </c:pt>
                <c:pt idx="58">
                  <c:v>123738</c:v>
                </c:pt>
                <c:pt idx="59">
                  <c:v>123596</c:v>
                </c:pt>
                <c:pt idx="60">
                  <c:v>124928</c:v>
                </c:pt>
                <c:pt idx="61">
                  <c:v>124845</c:v>
                </c:pt>
                <c:pt idx="62">
                  <c:v>124343</c:v>
                </c:pt>
                <c:pt idx="63">
                  <c:v>124615</c:v>
                </c:pt>
                <c:pt idx="64">
                  <c:v>124182</c:v>
                </c:pt>
                <c:pt idx="65">
                  <c:v>120867</c:v>
                </c:pt>
                <c:pt idx="66">
                  <c:v>121300</c:v>
                </c:pt>
                <c:pt idx="67">
                  <c:v>124968</c:v>
                </c:pt>
                <c:pt idx="68">
                  <c:v>127717</c:v>
                </c:pt>
                <c:pt idx="69">
                  <c:v>129018</c:v>
                </c:pt>
                <c:pt idx="70">
                  <c:v>123598</c:v>
                </c:pt>
                <c:pt idx="71">
                  <c:v>123114</c:v>
                </c:pt>
                <c:pt idx="72">
                  <c:v>128941</c:v>
                </c:pt>
                <c:pt idx="73">
                  <c:v>124303</c:v>
                </c:pt>
                <c:pt idx="74">
                  <c:v>127656</c:v>
                </c:pt>
                <c:pt idx="75">
                  <c:v>122749</c:v>
                </c:pt>
                <c:pt idx="76">
                  <c:v>127352</c:v>
                </c:pt>
                <c:pt idx="77">
                  <c:v>126565</c:v>
                </c:pt>
                <c:pt idx="78">
                  <c:v>125537</c:v>
                </c:pt>
                <c:pt idx="79">
                  <c:v>121986</c:v>
                </c:pt>
                <c:pt idx="80">
                  <c:v>124132</c:v>
                </c:pt>
                <c:pt idx="81">
                  <c:v>130081</c:v>
                </c:pt>
                <c:pt idx="82">
                  <c:v>128703</c:v>
                </c:pt>
                <c:pt idx="83">
                  <c:v>124422</c:v>
                </c:pt>
                <c:pt idx="84">
                  <c:v>128193</c:v>
                </c:pt>
                <c:pt idx="85">
                  <c:v>124305</c:v>
                </c:pt>
                <c:pt idx="86">
                  <c:v>123294</c:v>
                </c:pt>
                <c:pt idx="87">
                  <c:v>126041</c:v>
                </c:pt>
                <c:pt idx="88">
                  <c:v>121991</c:v>
                </c:pt>
                <c:pt idx="89">
                  <c:v>126422</c:v>
                </c:pt>
                <c:pt idx="90">
                  <c:v>125482</c:v>
                </c:pt>
                <c:pt idx="91">
                  <c:v>125899</c:v>
                </c:pt>
                <c:pt idx="92">
                  <c:v>122300</c:v>
                </c:pt>
                <c:pt idx="93">
                  <c:v>123128</c:v>
                </c:pt>
                <c:pt idx="94">
                  <c:v>123313</c:v>
                </c:pt>
                <c:pt idx="95">
                  <c:v>123831</c:v>
                </c:pt>
                <c:pt idx="96">
                  <c:v>124651</c:v>
                </c:pt>
                <c:pt idx="97">
                  <c:v>125012</c:v>
                </c:pt>
                <c:pt idx="98">
                  <c:v>123845</c:v>
                </c:pt>
                <c:pt idx="99">
                  <c:v>120639</c:v>
                </c:pt>
                <c:pt idx="100">
                  <c:v>124696</c:v>
                </c:pt>
                <c:pt idx="101">
                  <c:v>123139</c:v>
                </c:pt>
                <c:pt idx="102">
                  <c:v>126491</c:v>
                </c:pt>
                <c:pt idx="103">
                  <c:v>120440</c:v>
                </c:pt>
                <c:pt idx="104">
                  <c:v>126829</c:v>
                </c:pt>
                <c:pt idx="105">
                  <c:v>126494</c:v>
                </c:pt>
                <c:pt idx="106">
                  <c:v>124744</c:v>
                </c:pt>
                <c:pt idx="107">
                  <c:v>125438</c:v>
                </c:pt>
                <c:pt idx="108">
                  <c:v>125090</c:v>
                </c:pt>
                <c:pt idx="109">
                  <c:v>126225</c:v>
                </c:pt>
                <c:pt idx="110">
                  <c:v>122051</c:v>
                </c:pt>
                <c:pt idx="111">
                  <c:v>125979</c:v>
                </c:pt>
                <c:pt idx="112">
                  <c:v>130005</c:v>
                </c:pt>
                <c:pt idx="113">
                  <c:v>128514</c:v>
                </c:pt>
                <c:pt idx="114">
                  <c:v>124860</c:v>
                </c:pt>
                <c:pt idx="115">
                  <c:v>125936</c:v>
                </c:pt>
                <c:pt idx="116">
                  <c:v>125879</c:v>
                </c:pt>
                <c:pt idx="117">
                  <c:v>123150</c:v>
                </c:pt>
                <c:pt idx="118">
                  <c:v>125414</c:v>
                </c:pt>
                <c:pt idx="119">
                  <c:v>119802</c:v>
                </c:pt>
                <c:pt idx="120">
                  <c:v>125309</c:v>
                </c:pt>
                <c:pt idx="121">
                  <c:v>122734</c:v>
                </c:pt>
                <c:pt idx="122">
                  <c:v>125368</c:v>
                </c:pt>
                <c:pt idx="123">
                  <c:v>128346</c:v>
                </c:pt>
                <c:pt idx="124">
                  <c:v>120298</c:v>
                </c:pt>
                <c:pt idx="125">
                  <c:v>123053</c:v>
                </c:pt>
                <c:pt idx="126">
                  <c:v>121198</c:v>
                </c:pt>
                <c:pt idx="127">
                  <c:v>123420</c:v>
                </c:pt>
                <c:pt idx="128">
                  <c:v>125236</c:v>
                </c:pt>
                <c:pt idx="129">
                  <c:v>130961</c:v>
                </c:pt>
                <c:pt idx="130">
                  <c:v>121694</c:v>
                </c:pt>
                <c:pt idx="131">
                  <c:v>122183</c:v>
                </c:pt>
                <c:pt idx="132">
                  <c:v>124395</c:v>
                </c:pt>
                <c:pt idx="133">
                  <c:v>126143</c:v>
                </c:pt>
                <c:pt idx="134">
                  <c:v>127497</c:v>
                </c:pt>
                <c:pt idx="135">
                  <c:v>125226</c:v>
                </c:pt>
                <c:pt idx="136">
                  <c:v>126171</c:v>
                </c:pt>
                <c:pt idx="137">
                  <c:v>123301</c:v>
                </c:pt>
                <c:pt idx="138">
                  <c:v>125487</c:v>
                </c:pt>
                <c:pt idx="139">
                  <c:v>124345</c:v>
                </c:pt>
                <c:pt idx="140">
                  <c:v>122491</c:v>
                </c:pt>
                <c:pt idx="141">
                  <c:v>119695</c:v>
                </c:pt>
                <c:pt idx="142">
                  <c:v>126935</c:v>
                </c:pt>
                <c:pt idx="143">
                  <c:v>122869</c:v>
                </c:pt>
                <c:pt idx="144">
                  <c:v>128309</c:v>
                </c:pt>
                <c:pt idx="145">
                  <c:v>127372</c:v>
                </c:pt>
                <c:pt idx="146">
                  <c:v>121670</c:v>
                </c:pt>
                <c:pt idx="147">
                  <c:v>125541</c:v>
                </c:pt>
                <c:pt idx="148">
                  <c:v>125511</c:v>
                </c:pt>
                <c:pt idx="149">
                  <c:v>131107</c:v>
                </c:pt>
                <c:pt idx="150">
                  <c:v>125924</c:v>
                </c:pt>
                <c:pt idx="151">
                  <c:v>124763</c:v>
                </c:pt>
                <c:pt idx="152">
                  <c:v>125963</c:v>
                </c:pt>
                <c:pt idx="153">
                  <c:v>122054</c:v>
                </c:pt>
                <c:pt idx="154">
                  <c:v>121954</c:v>
                </c:pt>
                <c:pt idx="155">
                  <c:v>129965</c:v>
                </c:pt>
                <c:pt idx="156">
                  <c:v>127354</c:v>
                </c:pt>
                <c:pt idx="157">
                  <c:v>125803</c:v>
                </c:pt>
                <c:pt idx="158">
                  <c:v>127862</c:v>
                </c:pt>
                <c:pt idx="159">
                  <c:v>122799</c:v>
                </c:pt>
                <c:pt idx="160">
                  <c:v>124867</c:v>
                </c:pt>
                <c:pt idx="161">
                  <c:v>123429</c:v>
                </c:pt>
                <c:pt idx="162">
                  <c:v>125537</c:v>
                </c:pt>
                <c:pt idx="163">
                  <c:v>121276</c:v>
                </c:pt>
                <c:pt idx="164">
                  <c:v>123592</c:v>
                </c:pt>
                <c:pt idx="165">
                  <c:v>126916</c:v>
                </c:pt>
                <c:pt idx="166">
                  <c:v>123850</c:v>
                </c:pt>
                <c:pt idx="167">
                  <c:v>123202</c:v>
                </c:pt>
                <c:pt idx="168">
                  <c:v>122580</c:v>
                </c:pt>
                <c:pt idx="169">
                  <c:v>126965</c:v>
                </c:pt>
                <c:pt idx="170">
                  <c:v>129173</c:v>
                </c:pt>
                <c:pt idx="171">
                  <c:v>124497</c:v>
                </c:pt>
                <c:pt idx="172">
                  <c:v>119868</c:v>
                </c:pt>
                <c:pt idx="173">
                  <c:v>119098</c:v>
                </c:pt>
                <c:pt idx="174">
                  <c:v>124773</c:v>
                </c:pt>
                <c:pt idx="175">
                  <c:v>120574</c:v>
                </c:pt>
                <c:pt idx="176">
                  <c:v>124483</c:v>
                </c:pt>
                <c:pt idx="177">
                  <c:v>121256</c:v>
                </c:pt>
                <c:pt idx="178">
                  <c:v>127847</c:v>
                </c:pt>
                <c:pt idx="179">
                  <c:v>122650</c:v>
                </c:pt>
                <c:pt idx="180">
                  <c:v>122298</c:v>
                </c:pt>
                <c:pt idx="181">
                  <c:v>123170</c:v>
                </c:pt>
                <c:pt idx="182">
                  <c:v>120791</c:v>
                </c:pt>
                <c:pt idx="183">
                  <c:v>125091</c:v>
                </c:pt>
                <c:pt idx="184">
                  <c:v>122209</c:v>
                </c:pt>
                <c:pt idx="185">
                  <c:v>122206</c:v>
                </c:pt>
                <c:pt idx="186">
                  <c:v>123488</c:v>
                </c:pt>
                <c:pt idx="187">
                  <c:v>124678</c:v>
                </c:pt>
                <c:pt idx="188">
                  <c:v>123531</c:v>
                </c:pt>
                <c:pt idx="189">
                  <c:v>122396</c:v>
                </c:pt>
                <c:pt idx="190">
                  <c:v>122848</c:v>
                </c:pt>
                <c:pt idx="191">
                  <c:v>123557</c:v>
                </c:pt>
                <c:pt idx="192">
                  <c:v>122255</c:v>
                </c:pt>
                <c:pt idx="193">
                  <c:v>126343</c:v>
                </c:pt>
                <c:pt idx="194">
                  <c:v>122120</c:v>
                </c:pt>
                <c:pt idx="195">
                  <c:v>125768</c:v>
                </c:pt>
                <c:pt idx="196">
                  <c:v>126026</c:v>
                </c:pt>
                <c:pt idx="197">
                  <c:v>125971</c:v>
                </c:pt>
                <c:pt idx="198">
                  <c:v>124099</c:v>
                </c:pt>
                <c:pt idx="199">
                  <c:v>122316</c:v>
                </c:pt>
                <c:pt idx="200">
                  <c:v>122875</c:v>
                </c:pt>
                <c:pt idx="201">
                  <c:v>124141</c:v>
                </c:pt>
                <c:pt idx="202">
                  <c:v>124577</c:v>
                </c:pt>
                <c:pt idx="203">
                  <c:v>126448</c:v>
                </c:pt>
                <c:pt idx="204">
                  <c:v>123578</c:v>
                </c:pt>
                <c:pt idx="205">
                  <c:v>125386</c:v>
                </c:pt>
                <c:pt idx="206">
                  <c:v>120926</c:v>
                </c:pt>
                <c:pt idx="207">
                  <c:v>125906</c:v>
                </c:pt>
                <c:pt idx="208">
                  <c:v>128390</c:v>
                </c:pt>
                <c:pt idx="209">
                  <c:v>126011</c:v>
                </c:pt>
                <c:pt idx="210">
                  <c:v>126322</c:v>
                </c:pt>
                <c:pt idx="211">
                  <c:v>126338</c:v>
                </c:pt>
                <c:pt idx="212">
                  <c:v>123942</c:v>
                </c:pt>
                <c:pt idx="213">
                  <c:v>120799</c:v>
                </c:pt>
                <c:pt idx="214">
                  <c:v>124351</c:v>
                </c:pt>
                <c:pt idx="215">
                  <c:v>125060</c:v>
                </c:pt>
                <c:pt idx="216">
                  <c:v>122499</c:v>
                </c:pt>
                <c:pt idx="217">
                  <c:v>122234</c:v>
                </c:pt>
                <c:pt idx="218">
                  <c:v>125548</c:v>
                </c:pt>
                <c:pt idx="219">
                  <c:v>128009</c:v>
                </c:pt>
                <c:pt idx="220">
                  <c:v>121075</c:v>
                </c:pt>
                <c:pt idx="221">
                  <c:v>131637</c:v>
                </c:pt>
                <c:pt idx="222">
                  <c:v>123928</c:v>
                </c:pt>
                <c:pt idx="223">
                  <c:v>124734</c:v>
                </c:pt>
                <c:pt idx="224">
                  <c:v>127703</c:v>
                </c:pt>
                <c:pt idx="225">
                  <c:v>122109</c:v>
                </c:pt>
                <c:pt idx="226">
                  <c:v>127036</c:v>
                </c:pt>
                <c:pt idx="227">
                  <c:v>125928</c:v>
                </c:pt>
                <c:pt idx="228">
                  <c:v>125649</c:v>
                </c:pt>
                <c:pt idx="229">
                  <c:v>127544</c:v>
                </c:pt>
                <c:pt idx="230">
                  <c:v>124125</c:v>
                </c:pt>
                <c:pt idx="231">
                  <c:v>124299</c:v>
                </c:pt>
                <c:pt idx="232">
                  <c:v>126738</c:v>
                </c:pt>
                <c:pt idx="233">
                  <c:v>124910</c:v>
                </c:pt>
                <c:pt idx="234">
                  <c:v>120112</c:v>
                </c:pt>
                <c:pt idx="235">
                  <c:v>127859</c:v>
                </c:pt>
                <c:pt idx="236">
                  <c:v>125598</c:v>
                </c:pt>
                <c:pt idx="237">
                  <c:v>124541</c:v>
                </c:pt>
                <c:pt idx="238">
                  <c:v>127659</c:v>
                </c:pt>
                <c:pt idx="239">
                  <c:v>121941</c:v>
                </c:pt>
                <c:pt idx="240">
                  <c:v>124384</c:v>
                </c:pt>
                <c:pt idx="241">
                  <c:v>121394</c:v>
                </c:pt>
                <c:pt idx="242">
                  <c:v>121996</c:v>
                </c:pt>
                <c:pt idx="243">
                  <c:v>126615</c:v>
                </c:pt>
                <c:pt idx="244">
                  <c:v>124085</c:v>
                </c:pt>
                <c:pt idx="245">
                  <c:v>125123</c:v>
                </c:pt>
                <c:pt idx="246">
                  <c:v>123238</c:v>
                </c:pt>
                <c:pt idx="247">
                  <c:v>121780</c:v>
                </c:pt>
                <c:pt idx="248">
                  <c:v>121624</c:v>
                </c:pt>
                <c:pt idx="249">
                  <c:v>122310</c:v>
                </c:pt>
                <c:pt idx="250">
                  <c:v>129504</c:v>
                </c:pt>
                <c:pt idx="251">
                  <c:v>122073</c:v>
                </c:pt>
                <c:pt idx="252">
                  <c:v>124623</c:v>
                </c:pt>
                <c:pt idx="253">
                  <c:v>129268</c:v>
                </c:pt>
                <c:pt idx="254">
                  <c:v>123850</c:v>
                </c:pt>
                <c:pt idx="255">
                  <c:v>131544</c:v>
                </c:pt>
                <c:pt idx="256">
                  <c:v>123797</c:v>
                </c:pt>
                <c:pt idx="257">
                  <c:v>124626</c:v>
                </c:pt>
                <c:pt idx="258">
                  <c:v>125468</c:v>
                </c:pt>
                <c:pt idx="259">
                  <c:v>129879</c:v>
                </c:pt>
                <c:pt idx="260">
                  <c:v>131070</c:v>
                </c:pt>
                <c:pt idx="261">
                  <c:v>122454</c:v>
                </c:pt>
                <c:pt idx="262">
                  <c:v>121947</c:v>
                </c:pt>
                <c:pt idx="263">
                  <c:v>125304</c:v>
                </c:pt>
                <c:pt idx="264">
                  <c:v>125781</c:v>
                </c:pt>
                <c:pt idx="265">
                  <c:v>130127</c:v>
                </c:pt>
                <c:pt idx="266">
                  <c:v>124177</c:v>
                </c:pt>
                <c:pt idx="267">
                  <c:v>125550</c:v>
                </c:pt>
                <c:pt idx="268">
                  <c:v>128224</c:v>
                </c:pt>
                <c:pt idx="269">
                  <c:v>130033</c:v>
                </c:pt>
                <c:pt idx="270">
                  <c:v>125261</c:v>
                </c:pt>
                <c:pt idx="271">
                  <c:v>122706</c:v>
                </c:pt>
                <c:pt idx="272">
                  <c:v>125217</c:v>
                </c:pt>
                <c:pt idx="273">
                  <c:v>125252</c:v>
                </c:pt>
                <c:pt idx="274">
                  <c:v>128807</c:v>
                </c:pt>
                <c:pt idx="275">
                  <c:v>122454</c:v>
                </c:pt>
                <c:pt idx="276">
                  <c:v>125780</c:v>
                </c:pt>
                <c:pt idx="277">
                  <c:v>124631</c:v>
                </c:pt>
                <c:pt idx="278">
                  <c:v>125789</c:v>
                </c:pt>
                <c:pt idx="279">
                  <c:v>127729</c:v>
                </c:pt>
                <c:pt idx="280">
                  <c:v>122964</c:v>
                </c:pt>
                <c:pt idx="281">
                  <c:v>124834</c:v>
                </c:pt>
                <c:pt idx="282">
                  <c:v>124269</c:v>
                </c:pt>
                <c:pt idx="283">
                  <c:v>124171</c:v>
                </c:pt>
                <c:pt idx="284">
                  <c:v>122366</c:v>
                </c:pt>
                <c:pt idx="285">
                  <c:v>123572</c:v>
                </c:pt>
                <c:pt idx="286">
                  <c:v>126039</c:v>
                </c:pt>
                <c:pt idx="287">
                  <c:v>126448</c:v>
                </c:pt>
                <c:pt idx="288">
                  <c:v>122855</c:v>
                </c:pt>
                <c:pt idx="289">
                  <c:v>128235</c:v>
                </c:pt>
                <c:pt idx="290">
                  <c:v>125209</c:v>
                </c:pt>
                <c:pt idx="291">
                  <c:v>132135</c:v>
                </c:pt>
                <c:pt idx="292">
                  <c:v>125211</c:v>
                </c:pt>
                <c:pt idx="293">
                  <c:v>125783</c:v>
                </c:pt>
                <c:pt idx="294">
                  <c:v>121077</c:v>
                </c:pt>
                <c:pt idx="295">
                  <c:v>120709</c:v>
                </c:pt>
                <c:pt idx="296">
                  <c:v>122946</c:v>
                </c:pt>
                <c:pt idx="297">
                  <c:v>123969</c:v>
                </c:pt>
                <c:pt idx="298">
                  <c:v>126488</c:v>
                </c:pt>
                <c:pt idx="299">
                  <c:v>120280</c:v>
                </c:pt>
                <c:pt idx="300">
                  <c:v>125551</c:v>
                </c:pt>
                <c:pt idx="301">
                  <c:v>125755</c:v>
                </c:pt>
                <c:pt idx="302">
                  <c:v>125428</c:v>
                </c:pt>
                <c:pt idx="303">
                  <c:v>128713</c:v>
                </c:pt>
                <c:pt idx="304">
                  <c:v>122624</c:v>
                </c:pt>
                <c:pt idx="305">
                  <c:v>123937</c:v>
                </c:pt>
                <c:pt idx="306">
                  <c:v>128323</c:v>
                </c:pt>
                <c:pt idx="307">
                  <c:v>126173</c:v>
                </c:pt>
                <c:pt idx="308">
                  <c:v>122392</c:v>
                </c:pt>
                <c:pt idx="309">
                  <c:v>124642</c:v>
                </c:pt>
                <c:pt idx="310">
                  <c:v>123629</c:v>
                </c:pt>
                <c:pt idx="311">
                  <c:v>128395</c:v>
                </c:pt>
                <c:pt idx="312">
                  <c:v>125398</c:v>
                </c:pt>
                <c:pt idx="313">
                  <c:v>129069</c:v>
                </c:pt>
                <c:pt idx="314">
                  <c:v>124744</c:v>
                </c:pt>
                <c:pt idx="315">
                  <c:v>126640</c:v>
                </c:pt>
                <c:pt idx="316">
                  <c:v>123944</c:v>
                </c:pt>
                <c:pt idx="317">
                  <c:v>129468</c:v>
                </c:pt>
                <c:pt idx="318">
                  <c:v>123070</c:v>
                </c:pt>
                <c:pt idx="319">
                  <c:v>119678</c:v>
                </c:pt>
                <c:pt idx="320">
                  <c:v>124946</c:v>
                </c:pt>
                <c:pt idx="321">
                  <c:v>125404</c:v>
                </c:pt>
                <c:pt idx="322">
                  <c:v>124690</c:v>
                </c:pt>
                <c:pt idx="323">
                  <c:v>121487</c:v>
                </c:pt>
                <c:pt idx="324">
                  <c:v>127120</c:v>
                </c:pt>
                <c:pt idx="325">
                  <c:v>127815</c:v>
                </c:pt>
                <c:pt idx="326">
                  <c:v>121921</c:v>
                </c:pt>
                <c:pt idx="327">
                  <c:v>121092</c:v>
                </c:pt>
                <c:pt idx="328">
                  <c:v>120873</c:v>
                </c:pt>
                <c:pt idx="329">
                  <c:v>130019</c:v>
                </c:pt>
                <c:pt idx="330">
                  <c:v>124135</c:v>
                </c:pt>
                <c:pt idx="331">
                  <c:v>128281</c:v>
                </c:pt>
                <c:pt idx="332">
                  <c:v>123317</c:v>
                </c:pt>
                <c:pt idx="333">
                  <c:v>122237</c:v>
                </c:pt>
                <c:pt idx="334">
                  <c:v>129281</c:v>
                </c:pt>
                <c:pt idx="335">
                  <c:v>120582</c:v>
                </c:pt>
                <c:pt idx="336">
                  <c:v>125714</c:v>
                </c:pt>
                <c:pt idx="337">
                  <c:v>125373</c:v>
                </c:pt>
                <c:pt idx="338">
                  <c:v>124200</c:v>
                </c:pt>
                <c:pt idx="339">
                  <c:v>127671</c:v>
                </c:pt>
                <c:pt idx="340">
                  <c:v>123666</c:v>
                </c:pt>
                <c:pt idx="341">
                  <c:v>124717</c:v>
                </c:pt>
                <c:pt idx="342">
                  <c:v>126124</c:v>
                </c:pt>
                <c:pt idx="343">
                  <c:v>126407</c:v>
                </c:pt>
                <c:pt idx="344">
                  <c:v>125201</c:v>
                </c:pt>
                <c:pt idx="345">
                  <c:v>124528</c:v>
                </c:pt>
                <c:pt idx="346">
                  <c:v>127750</c:v>
                </c:pt>
                <c:pt idx="347">
                  <c:v>118883</c:v>
                </c:pt>
                <c:pt idx="348">
                  <c:v>125446</c:v>
                </c:pt>
                <c:pt idx="349">
                  <c:v>133575</c:v>
                </c:pt>
                <c:pt idx="350">
                  <c:v>125748</c:v>
                </c:pt>
                <c:pt idx="351">
                  <c:v>129864</c:v>
                </c:pt>
                <c:pt idx="352">
                  <c:v>125026</c:v>
                </c:pt>
                <c:pt idx="353">
                  <c:v>122567</c:v>
                </c:pt>
                <c:pt idx="354">
                  <c:v>125261</c:v>
                </c:pt>
                <c:pt idx="355">
                  <c:v>123988</c:v>
                </c:pt>
                <c:pt idx="356">
                  <c:v>128841</c:v>
                </c:pt>
                <c:pt idx="357">
                  <c:v>126449</c:v>
                </c:pt>
                <c:pt idx="358">
                  <c:v>122488</c:v>
                </c:pt>
                <c:pt idx="359">
                  <c:v>126144</c:v>
                </c:pt>
                <c:pt idx="360">
                  <c:v>127589</c:v>
                </c:pt>
                <c:pt idx="361">
                  <c:v>123834</c:v>
                </c:pt>
                <c:pt idx="362">
                  <c:v>128515</c:v>
                </c:pt>
                <c:pt idx="363">
                  <c:v>122085</c:v>
                </c:pt>
                <c:pt idx="364">
                  <c:v>125260</c:v>
                </c:pt>
                <c:pt idx="365">
                  <c:v>128439</c:v>
                </c:pt>
                <c:pt idx="366">
                  <c:v>126248</c:v>
                </c:pt>
                <c:pt idx="367">
                  <c:v>122532</c:v>
                </c:pt>
                <c:pt idx="368">
                  <c:v>126524</c:v>
                </c:pt>
                <c:pt idx="369">
                  <c:v>123517</c:v>
                </c:pt>
                <c:pt idx="370">
                  <c:v>125808</c:v>
                </c:pt>
                <c:pt idx="371">
                  <c:v>123495</c:v>
                </c:pt>
                <c:pt idx="372">
                  <c:v>125607</c:v>
                </c:pt>
                <c:pt idx="373">
                  <c:v>124658</c:v>
                </c:pt>
                <c:pt idx="374">
                  <c:v>125697</c:v>
                </c:pt>
                <c:pt idx="375">
                  <c:v>124652</c:v>
                </c:pt>
                <c:pt idx="376">
                  <c:v>129280</c:v>
                </c:pt>
                <c:pt idx="377">
                  <c:v>122586</c:v>
                </c:pt>
                <c:pt idx="378">
                  <c:v>128720</c:v>
                </c:pt>
                <c:pt idx="379">
                  <c:v>125888</c:v>
                </c:pt>
                <c:pt idx="380">
                  <c:v>121009</c:v>
                </c:pt>
                <c:pt idx="381">
                  <c:v>130754</c:v>
                </c:pt>
                <c:pt idx="382">
                  <c:v>120292</c:v>
                </c:pt>
                <c:pt idx="383">
                  <c:v>129445</c:v>
                </c:pt>
                <c:pt idx="384">
                  <c:v>125498</c:v>
                </c:pt>
                <c:pt idx="385">
                  <c:v>125099</c:v>
                </c:pt>
                <c:pt idx="386">
                  <c:v>135464</c:v>
                </c:pt>
                <c:pt idx="387">
                  <c:v>122940</c:v>
                </c:pt>
                <c:pt idx="388">
                  <c:v>128268</c:v>
                </c:pt>
                <c:pt idx="389">
                  <c:v>127155</c:v>
                </c:pt>
                <c:pt idx="390">
                  <c:v>125029</c:v>
                </c:pt>
                <c:pt idx="391">
                  <c:v>129732</c:v>
                </c:pt>
                <c:pt idx="392">
                  <c:v>125883</c:v>
                </c:pt>
                <c:pt idx="393">
                  <c:v>126342</c:v>
                </c:pt>
                <c:pt idx="394">
                  <c:v>134454</c:v>
                </c:pt>
                <c:pt idx="395">
                  <c:v>122582</c:v>
                </c:pt>
                <c:pt idx="396">
                  <c:v>125630</c:v>
                </c:pt>
                <c:pt idx="397">
                  <c:v>128744</c:v>
                </c:pt>
                <c:pt idx="398">
                  <c:v>123652</c:v>
                </c:pt>
                <c:pt idx="399">
                  <c:v>130404</c:v>
                </c:pt>
                <c:pt idx="400">
                  <c:v>126465</c:v>
                </c:pt>
                <c:pt idx="401">
                  <c:v>123249</c:v>
                </c:pt>
                <c:pt idx="402">
                  <c:v>131930</c:v>
                </c:pt>
                <c:pt idx="403">
                  <c:v>128639</c:v>
                </c:pt>
                <c:pt idx="404">
                  <c:v>129201</c:v>
                </c:pt>
                <c:pt idx="405">
                  <c:v>129457</c:v>
                </c:pt>
                <c:pt idx="406">
                  <c:v>126402</c:v>
                </c:pt>
                <c:pt idx="407">
                  <c:v>127516</c:v>
                </c:pt>
                <c:pt idx="408">
                  <c:v>127962</c:v>
                </c:pt>
                <c:pt idx="409">
                  <c:v>126166</c:v>
                </c:pt>
                <c:pt idx="410">
                  <c:v>128964</c:v>
                </c:pt>
                <c:pt idx="411">
                  <c:v>124947</c:v>
                </c:pt>
                <c:pt idx="412">
                  <c:v>128435</c:v>
                </c:pt>
                <c:pt idx="413">
                  <c:v>131442</c:v>
                </c:pt>
                <c:pt idx="414">
                  <c:v>127961</c:v>
                </c:pt>
                <c:pt idx="415">
                  <c:v>129480</c:v>
                </c:pt>
                <c:pt idx="416">
                  <c:v>124889</c:v>
                </c:pt>
                <c:pt idx="417">
                  <c:v>125075</c:v>
                </c:pt>
                <c:pt idx="418">
                  <c:v>128367</c:v>
                </c:pt>
                <c:pt idx="419">
                  <c:v>121193</c:v>
                </c:pt>
                <c:pt idx="420">
                  <c:v>132310</c:v>
                </c:pt>
                <c:pt idx="421">
                  <c:v>128385</c:v>
                </c:pt>
                <c:pt idx="422">
                  <c:v>126542</c:v>
                </c:pt>
                <c:pt idx="423">
                  <c:v>125899</c:v>
                </c:pt>
                <c:pt idx="424">
                  <c:v>128440</c:v>
                </c:pt>
                <c:pt idx="425">
                  <c:v>128072</c:v>
                </c:pt>
                <c:pt idx="426">
                  <c:v>131489</c:v>
                </c:pt>
                <c:pt idx="427">
                  <c:v>127538</c:v>
                </c:pt>
                <c:pt idx="428">
                  <c:v>126791</c:v>
                </c:pt>
                <c:pt idx="429">
                  <c:v>132527</c:v>
                </c:pt>
                <c:pt idx="430">
                  <c:v>124752</c:v>
                </c:pt>
                <c:pt idx="431">
                  <c:v>133235</c:v>
                </c:pt>
                <c:pt idx="432">
                  <c:v>129693</c:v>
                </c:pt>
                <c:pt idx="433">
                  <c:v>125218</c:v>
                </c:pt>
                <c:pt idx="434">
                  <c:v>132893</c:v>
                </c:pt>
                <c:pt idx="435">
                  <c:v>131030</c:v>
                </c:pt>
                <c:pt idx="436">
                  <c:v>134761</c:v>
                </c:pt>
                <c:pt idx="437">
                  <c:v>129133</c:v>
                </c:pt>
                <c:pt idx="438">
                  <c:v>128292</c:v>
                </c:pt>
                <c:pt idx="439">
                  <c:v>127134</c:v>
                </c:pt>
                <c:pt idx="440">
                  <c:v>133859</c:v>
                </c:pt>
                <c:pt idx="441">
                  <c:v>123234</c:v>
                </c:pt>
                <c:pt idx="442">
                  <c:v>133885</c:v>
                </c:pt>
                <c:pt idx="443">
                  <c:v>128749</c:v>
                </c:pt>
                <c:pt idx="444">
                  <c:v>125865</c:v>
                </c:pt>
                <c:pt idx="445">
                  <c:v>130672</c:v>
                </c:pt>
                <c:pt idx="446">
                  <c:v>126118</c:v>
                </c:pt>
                <c:pt idx="447">
                  <c:v>128112</c:v>
                </c:pt>
                <c:pt idx="448">
                  <c:v>132448</c:v>
                </c:pt>
                <c:pt idx="449">
                  <c:v>129969</c:v>
                </c:pt>
                <c:pt idx="450">
                  <c:v>130536</c:v>
                </c:pt>
                <c:pt idx="451">
                  <c:v>127225</c:v>
                </c:pt>
                <c:pt idx="452">
                  <c:v>125588</c:v>
                </c:pt>
                <c:pt idx="453">
                  <c:v>131525</c:v>
                </c:pt>
                <c:pt idx="454">
                  <c:v>128949</c:v>
                </c:pt>
                <c:pt idx="455">
                  <c:v>130735</c:v>
                </c:pt>
                <c:pt idx="456">
                  <c:v>129351</c:v>
                </c:pt>
                <c:pt idx="457">
                  <c:v>121969</c:v>
                </c:pt>
                <c:pt idx="458">
                  <c:v>128559</c:v>
                </c:pt>
                <c:pt idx="459">
                  <c:v>129219</c:v>
                </c:pt>
                <c:pt idx="460">
                  <c:v>122609</c:v>
                </c:pt>
                <c:pt idx="461">
                  <c:v>129840</c:v>
                </c:pt>
                <c:pt idx="462">
                  <c:v>129948</c:v>
                </c:pt>
                <c:pt idx="463">
                  <c:v>129195</c:v>
                </c:pt>
                <c:pt idx="464">
                  <c:v>127327</c:v>
                </c:pt>
                <c:pt idx="465">
                  <c:v>125277</c:v>
                </c:pt>
                <c:pt idx="466">
                  <c:v>129337</c:v>
                </c:pt>
                <c:pt idx="467">
                  <c:v>130659</c:v>
                </c:pt>
                <c:pt idx="468">
                  <c:v>122200</c:v>
                </c:pt>
                <c:pt idx="469">
                  <c:v>133242</c:v>
                </c:pt>
                <c:pt idx="470">
                  <c:v>123333</c:v>
                </c:pt>
                <c:pt idx="471">
                  <c:v>129773</c:v>
                </c:pt>
                <c:pt idx="472">
                  <c:v>128387</c:v>
                </c:pt>
                <c:pt idx="473">
                  <c:v>130644</c:v>
                </c:pt>
                <c:pt idx="474">
                  <c:v>129289</c:v>
                </c:pt>
                <c:pt idx="475">
                  <c:v>129299</c:v>
                </c:pt>
                <c:pt idx="476">
                  <c:v>128775</c:v>
                </c:pt>
                <c:pt idx="477">
                  <c:v>130848</c:v>
                </c:pt>
                <c:pt idx="478">
                  <c:v>127935</c:v>
                </c:pt>
                <c:pt idx="479">
                  <c:v>130914</c:v>
                </c:pt>
                <c:pt idx="480">
                  <c:v>128303</c:v>
                </c:pt>
                <c:pt idx="481">
                  <c:v>128187</c:v>
                </c:pt>
                <c:pt idx="482">
                  <c:v>126339</c:v>
                </c:pt>
                <c:pt idx="483">
                  <c:v>124263</c:v>
                </c:pt>
                <c:pt idx="484">
                  <c:v>124090</c:v>
                </c:pt>
                <c:pt idx="485">
                  <c:v>131514</c:v>
                </c:pt>
                <c:pt idx="486">
                  <c:v>124434</c:v>
                </c:pt>
                <c:pt idx="487">
                  <c:v>127237</c:v>
                </c:pt>
                <c:pt idx="488">
                  <c:v>130090</c:v>
                </c:pt>
                <c:pt idx="489">
                  <c:v>129460</c:v>
                </c:pt>
                <c:pt idx="490">
                  <c:v>124558</c:v>
                </c:pt>
                <c:pt idx="491">
                  <c:v>129192</c:v>
                </c:pt>
                <c:pt idx="492">
                  <c:v>126992</c:v>
                </c:pt>
                <c:pt idx="493">
                  <c:v>128986</c:v>
                </c:pt>
                <c:pt idx="494">
                  <c:v>128173</c:v>
                </c:pt>
                <c:pt idx="495">
                  <c:v>133867</c:v>
                </c:pt>
                <c:pt idx="496">
                  <c:v>127562</c:v>
                </c:pt>
                <c:pt idx="497">
                  <c:v>128936</c:v>
                </c:pt>
                <c:pt idx="498">
                  <c:v>125460</c:v>
                </c:pt>
                <c:pt idx="499">
                  <c:v>127134</c:v>
                </c:pt>
                <c:pt idx="500">
                  <c:v>131348</c:v>
                </c:pt>
                <c:pt idx="501">
                  <c:v>128757</c:v>
                </c:pt>
                <c:pt idx="502">
                  <c:v>126551</c:v>
                </c:pt>
                <c:pt idx="503">
                  <c:v>127344</c:v>
                </c:pt>
                <c:pt idx="504">
                  <c:v>130361</c:v>
                </c:pt>
                <c:pt idx="505">
                  <c:v>127169</c:v>
                </c:pt>
                <c:pt idx="506">
                  <c:v>127532</c:v>
                </c:pt>
                <c:pt idx="507">
                  <c:v>128732</c:v>
                </c:pt>
                <c:pt idx="508">
                  <c:v>129643</c:v>
                </c:pt>
                <c:pt idx="509">
                  <c:v>128479</c:v>
                </c:pt>
                <c:pt idx="510">
                  <c:v>131240</c:v>
                </c:pt>
                <c:pt idx="511">
                  <c:v>133372</c:v>
                </c:pt>
                <c:pt idx="512">
                  <c:v>124697</c:v>
                </c:pt>
                <c:pt idx="513">
                  <c:v>131056</c:v>
                </c:pt>
                <c:pt idx="514">
                  <c:v>122605</c:v>
                </c:pt>
                <c:pt idx="515">
                  <c:v>129982</c:v>
                </c:pt>
                <c:pt idx="516">
                  <c:v>132274</c:v>
                </c:pt>
                <c:pt idx="517">
                  <c:v>129258</c:v>
                </c:pt>
                <c:pt idx="518">
                  <c:v>129638</c:v>
                </c:pt>
                <c:pt idx="519">
                  <c:v>125064</c:v>
                </c:pt>
                <c:pt idx="520">
                  <c:v>125497</c:v>
                </c:pt>
                <c:pt idx="521">
                  <c:v>130328</c:v>
                </c:pt>
                <c:pt idx="522">
                  <c:v>133015</c:v>
                </c:pt>
                <c:pt idx="523">
                  <c:v>129018</c:v>
                </c:pt>
                <c:pt idx="524">
                  <c:v>128210</c:v>
                </c:pt>
                <c:pt idx="525">
                  <c:v>126501</c:v>
                </c:pt>
                <c:pt idx="526">
                  <c:v>134317</c:v>
                </c:pt>
                <c:pt idx="527">
                  <c:v>130724</c:v>
                </c:pt>
                <c:pt idx="528">
                  <c:v>130902</c:v>
                </c:pt>
                <c:pt idx="529">
                  <c:v>129348</c:v>
                </c:pt>
                <c:pt idx="530">
                  <c:v>126357</c:v>
                </c:pt>
                <c:pt idx="531">
                  <c:v>129995</c:v>
                </c:pt>
                <c:pt idx="532">
                  <c:v>132718</c:v>
                </c:pt>
                <c:pt idx="533">
                  <c:v>134140</c:v>
                </c:pt>
                <c:pt idx="534">
                  <c:v>126921</c:v>
                </c:pt>
                <c:pt idx="535">
                  <c:v>128418</c:v>
                </c:pt>
                <c:pt idx="536">
                  <c:v>125780</c:v>
                </c:pt>
                <c:pt idx="537">
                  <c:v>126653</c:v>
                </c:pt>
                <c:pt idx="538">
                  <c:v>132104</c:v>
                </c:pt>
                <c:pt idx="539">
                  <c:v>132170</c:v>
                </c:pt>
                <c:pt idx="540">
                  <c:v>130677</c:v>
                </c:pt>
                <c:pt idx="541">
                  <c:v>130975</c:v>
                </c:pt>
                <c:pt idx="542">
                  <c:v>128018</c:v>
                </c:pt>
                <c:pt idx="543">
                  <c:v>129782</c:v>
                </c:pt>
                <c:pt idx="544">
                  <c:v>131005</c:v>
                </c:pt>
                <c:pt idx="545">
                  <c:v>134849</c:v>
                </c:pt>
                <c:pt idx="546">
                  <c:v>132469</c:v>
                </c:pt>
                <c:pt idx="547">
                  <c:v>129705</c:v>
                </c:pt>
                <c:pt idx="548">
                  <c:v>127921</c:v>
                </c:pt>
                <c:pt idx="549">
                  <c:v>130059</c:v>
                </c:pt>
                <c:pt idx="550">
                  <c:v>131222</c:v>
                </c:pt>
                <c:pt idx="551">
                  <c:v>131778</c:v>
                </c:pt>
                <c:pt idx="552">
                  <c:v>124086</c:v>
                </c:pt>
                <c:pt idx="553">
                  <c:v>132872</c:v>
                </c:pt>
                <c:pt idx="554">
                  <c:v>127440</c:v>
                </c:pt>
                <c:pt idx="555">
                  <c:v>128353</c:v>
                </c:pt>
                <c:pt idx="556">
                  <c:v>131170</c:v>
                </c:pt>
                <c:pt idx="557">
                  <c:v>129259</c:v>
                </c:pt>
                <c:pt idx="558">
                  <c:v>135044</c:v>
                </c:pt>
                <c:pt idx="559">
                  <c:v>130623</c:v>
                </c:pt>
                <c:pt idx="560">
                  <c:v>126332</c:v>
                </c:pt>
                <c:pt idx="561">
                  <c:v>128529</c:v>
                </c:pt>
                <c:pt idx="562">
                  <c:v>128373</c:v>
                </c:pt>
                <c:pt idx="563">
                  <c:v>127560</c:v>
                </c:pt>
                <c:pt idx="564">
                  <c:v>129072</c:v>
                </c:pt>
                <c:pt idx="565">
                  <c:v>133282</c:v>
                </c:pt>
                <c:pt idx="566">
                  <c:v>129133</c:v>
                </c:pt>
                <c:pt idx="567">
                  <c:v>131737</c:v>
                </c:pt>
                <c:pt idx="568">
                  <c:v>128761</c:v>
                </c:pt>
                <c:pt idx="569">
                  <c:v>128056</c:v>
                </c:pt>
                <c:pt idx="570">
                  <c:v>130801</c:v>
                </c:pt>
                <c:pt idx="571">
                  <c:v>132654</c:v>
                </c:pt>
                <c:pt idx="572">
                  <c:v>128909</c:v>
                </c:pt>
                <c:pt idx="573">
                  <c:v>130091</c:v>
                </c:pt>
                <c:pt idx="574">
                  <c:v>130225</c:v>
                </c:pt>
                <c:pt idx="575">
                  <c:v>127345</c:v>
                </c:pt>
                <c:pt idx="576">
                  <c:v>129748</c:v>
                </c:pt>
                <c:pt idx="577">
                  <c:v>130515</c:v>
                </c:pt>
                <c:pt idx="578">
                  <c:v>132590</c:v>
                </c:pt>
                <c:pt idx="579">
                  <c:v>132268</c:v>
                </c:pt>
                <c:pt idx="580">
                  <c:v>126018</c:v>
                </c:pt>
                <c:pt idx="581">
                  <c:v>129642</c:v>
                </c:pt>
                <c:pt idx="582">
                  <c:v>127616</c:v>
                </c:pt>
                <c:pt idx="583">
                  <c:v>134050</c:v>
                </c:pt>
                <c:pt idx="584">
                  <c:v>127268</c:v>
                </c:pt>
                <c:pt idx="585">
                  <c:v>125044</c:v>
                </c:pt>
                <c:pt idx="586">
                  <c:v>132704</c:v>
                </c:pt>
                <c:pt idx="587">
                  <c:v>130203</c:v>
                </c:pt>
                <c:pt idx="588">
                  <c:v>130348</c:v>
                </c:pt>
                <c:pt idx="589">
                  <c:v>125173</c:v>
                </c:pt>
                <c:pt idx="590">
                  <c:v>125713</c:v>
                </c:pt>
                <c:pt idx="591">
                  <c:v>127163</c:v>
                </c:pt>
                <c:pt idx="592">
                  <c:v>127828</c:v>
                </c:pt>
                <c:pt idx="593">
                  <c:v>127772</c:v>
                </c:pt>
                <c:pt idx="594">
                  <c:v>131325</c:v>
                </c:pt>
                <c:pt idx="595">
                  <c:v>128425</c:v>
                </c:pt>
                <c:pt idx="596">
                  <c:v>130177</c:v>
                </c:pt>
                <c:pt idx="597">
                  <c:v>124515</c:v>
                </c:pt>
                <c:pt idx="598">
                  <c:v>133828</c:v>
                </c:pt>
                <c:pt idx="599">
                  <c:v>128071</c:v>
                </c:pt>
                <c:pt idx="600">
                  <c:v>123745</c:v>
                </c:pt>
                <c:pt idx="601">
                  <c:v>128134</c:v>
                </c:pt>
                <c:pt idx="602">
                  <c:v>125694</c:v>
                </c:pt>
                <c:pt idx="603">
                  <c:v>132126</c:v>
                </c:pt>
                <c:pt idx="604">
                  <c:v>130629</c:v>
                </c:pt>
                <c:pt idx="605">
                  <c:v>130120</c:v>
                </c:pt>
                <c:pt idx="606">
                  <c:v>128774</c:v>
                </c:pt>
                <c:pt idx="607">
                  <c:v>128567</c:v>
                </c:pt>
                <c:pt idx="608">
                  <c:v>132736</c:v>
                </c:pt>
                <c:pt idx="609">
                  <c:v>128230</c:v>
                </c:pt>
                <c:pt idx="610">
                  <c:v>130201</c:v>
                </c:pt>
                <c:pt idx="611">
                  <c:v>127213</c:v>
                </c:pt>
                <c:pt idx="612">
                  <c:v>130611</c:v>
                </c:pt>
                <c:pt idx="613">
                  <c:v>125782</c:v>
                </c:pt>
                <c:pt idx="614">
                  <c:v>130114</c:v>
                </c:pt>
                <c:pt idx="615">
                  <c:v>129770</c:v>
                </c:pt>
                <c:pt idx="616">
                  <c:v>131262</c:v>
                </c:pt>
                <c:pt idx="617">
                  <c:v>128877</c:v>
                </c:pt>
                <c:pt idx="618">
                  <c:v>126932</c:v>
                </c:pt>
                <c:pt idx="619">
                  <c:v>125497</c:v>
                </c:pt>
                <c:pt idx="620">
                  <c:v>126944</c:v>
                </c:pt>
                <c:pt idx="621">
                  <c:v>129375</c:v>
                </c:pt>
                <c:pt idx="622">
                  <c:v>127188</c:v>
                </c:pt>
                <c:pt idx="623">
                  <c:v>129317</c:v>
                </c:pt>
                <c:pt idx="624">
                  <c:v>129016</c:v>
                </c:pt>
                <c:pt idx="625">
                  <c:v>126356</c:v>
                </c:pt>
                <c:pt idx="626">
                  <c:v>126339</c:v>
                </c:pt>
                <c:pt idx="627">
                  <c:v>130203</c:v>
                </c:pt>
                <c:pt idx="628">
                  <c:v>129690</c:v>
                </c:pt>
                <c:pt idx="629">
                  <c:v>129194</c:v>
                </c:pt>
                <c:pt idx="630">
                  <c:v>127032</c:v>
                </c:pt>
                <c:pt idx="631">
                  <c:v>125471</c:v>
                </c:pt>
                <c:pt idx="632">
                  <c:v>132501</c:v>
                </c:pt>
                <c:pt idx="633">
                  <c:v>124272</c:v>
                </c:pt>
                <c:pt idx="634">
                  <c:v>130818</c:v>
                </c:pt>
                <c:pt idx="635">
                  <c:v>128394</c:v>
                </c:pt>
                <c:pt idx="636">
                  <c:v>126561</c:v>
                </c:pt>
                <c:pt idx="637">
                  <c:v>128804</c:v>
                </c:pt>
                <c:pt idx="638">
                  <c:v>127192</c:v>
                </c:pt>
                <c:pt idx="639">
                  <c:v>126465</c:v>
                </c:pt>
                <c:pt idx="640">
                  <c:v>127469</c:v>
                </c:pt>
                <c:pt idx="641">
                  <c:v>127773</c:v>
                </c:pt>
                <c:pt idx="642">
                  <c:v>127994</c:v>
                </c:pt>
                <c:pt idx="643">
                  <c:v>125383</c:v>
                </c:pt>
                <c:pt idx="644">
                  <c:v>131625</c:v>
                </c:pt>
                <c:pt idx="645">
                  <c:v>124867</c:v>
                </c:pt>
                <c:pt idx="646">
                  <c:v>127341</c:v>
                </c:pt>
                <c:pt idx="647">
                  <c:v>130704</c:v>
                </c:pt>
                <c:pt idx="648">
                  <c:v>132314</c:v>
                </c:pt>
                <c:pt idx="649">
                  <c:v>127824</c:v>
                </c:pt>
                <c:pt idx="650">
                  <c:v>128762</c:v>
                </c:pt>
                <c:pt idx="651">
                  <c:v>128216</c:v>
                </c:pt>
                <c:pt idx="652">
                  <c:v>129239</c:v>
                </c:pt>
                <c:pt idx="653">
                  <c:v>125383</c:v>
                </c:pt>
                <c:pt idx="654">
                  <c:v>126299</c:v>
                </c:pt>
                <c:pt idx="655">
                  <c:v>131908</c:v>
                </c:pt>
                <c:pt idx="656">
                  <c:v>130251</c:v>
                </c:pt>
                <c:pt idx="657">
                  <c:v>127727</c:v>
                </c:pt>
                <c:pt idx="658">
                  <c:v>126468</c:v>
                </c:pt>
                <c:pt idx="659">
                  <c:v>129801</c:v>
                </c:pt>
                <c:pt idx="660">
                  <c:v>131289</c:v>
                </c:pt>
                <c:pt idx="661">
                  <c:v>130432</c:v>
                </c:pt>
                <c:pt idx="662">
                  <c:v>124811</c:v>
                </c:pt>
                <c:pt idx="663">
                  <c:v>128510</c:v>
                </c:pt>
                <c:pt idx="664">
                  <c:v>128479</c:v>
                </c:pt>
                <c:pt idx="665">
                  <c:v>130913</c:v>
                </c:pt>
                <c:pt idx="666">
                  <c:v>130592</c:v>
                </c:pt>
                <c:pt idx="667">
                  <c:v>127475</c:v>
                </c:pt>
                <c:pt idx="668">
                  <c:v>128129</c:v>
                </c:pt>
                <c:pt idx="669">
                  <c:v>124105</c:v>
                </c:pt>
                <c:pt idx="670">
                  <c:v>128000</c:v>
                </c:pt>
                <c:pt idx="671">
                  <c:v>130230</c:v>
                </c:pt>
                <c:pt idx="672">
                  <c:v>126471</c:v>
                </c:pt>
                <c:pt idx="673">
                  <c:v>130051</c:v>
                </c:pt>
                <c:pt idx="674">
                  <c:v>126551</c:v>
                </c:pt>
                <c:pt idx="675">
                  <c:v>127408</c:v>
                </c:pt>
                <c:pt idx="676">
                  <c:v>125252</c:v>
                </c:pt>
                <c:pt idx="677">
                  <c:v>131997</c:v>
                </c:pt>
                <c:pt idx="678">
                  <c:v>128378</c:v>
                </c:pt>
                <c:pt idx="679">
                  <c:v>129802</c:v>
                </c:pt>
                <c:pt idx="680">
                  <c:v>128001</c:v>
                </c:pt>
                <c:pt idx="681">
                  <c:v>133603</c:v>
                </c:pt>
                <c:pt idx="682">
                  <c:v>128534</c:v>
                </c:pt>
                <c:pt idx="683">
                  <c:v>131673</c:v>
                </c:pt>
                <c:pt idx="684">
                  <c:v>129525</c:v>
                </c:pt>
                <c:pt idx="685">
                  <c:v>125878</c:v>
                </c:pt>
                <c:pt idx="686">
                  <c:v>131690</c:v>
                </c:pt>
                <c:pt idx="687">
                  <c:v>130422</c:v>
                </c:pt>
                <c:pt idx="688">
                  <c:v>126196</c:v>
                </c:pt>
                <c:pt idx="689">
                  <c:v>127081</c:v>
                </c:pt>
                <c:pt idx="690">
                  <c:v>130899</c:v>
                </c:pt>
                <c:pt idx="691">
                  <c:v>130529</c:v>
                </c:pt>
                <c:pt idx="692">
                  <c:v>129972</c:v>
                </c:pt>
                <c:pt idx="693">
                  <c:v>129873</c:v>
                </c:pt>
                <c:pt idx="694">
                  <c:v>128330</c:v>
                </c:pt>
                <c:pt idx="695">
                  <c:v>129457</c:v>
                </c:pt>
                <c:pt idx="696">
                  <c:v>133715</c:v>
                </c:pt>
                <c:pt idx="697">
                  <c:v>131090</c:v>
                </c:pt>
                <c:pt idx="698">
                  <c:v>130755</c:v>
                </c:pt>
                <c:pt idx="699">
                  <c:v>135914</c:v>
                </c:pt>
                <c:pt idx="700">
                  <c:v>134727</c:v>
                </c:pt>
                <c:pt idx="701">
                  <c:v>130118</c:v>
                </c:pt>
                <c:pt idx="702">
                  <c:v>129173</c:v>
                </c:pt>
                <c:pt idx="703">
                  <c:v>131261</c:v>
                </c:pt>
                <c:pt idx="704">
                  <c:v>131396</c:v>
                </c:pt>
                <c:pt idx="705">
                  <c:v>133579</c:v>
                </c:pt>
                <c:pt idx="706">
                  <c:v>133299</c:v>
                </c:pt>
                <c:pt idx="707">
                  <c:v>132196</c:v>
                </c:pt>
                <c:pt idx="708">
                  <c:v>136675</c:v>
                </c:pt>
                <c:pt idx="709">
                  <c:v>131842</c:v>
                </c:pt>
                <c:pt idx="710">
                  <c:v>133421</c:v>
                </c:pt>
                <c:pt idx="711">
                  <c:v>127317</c:v>
                </c:pt>
                <c:pt idx="712">
                  <c:v>134809</c:v>
                </c:pt>
                <c:pt idx="713">
                  <c:v>132808</c:v>
                </c:pt>
                <c:pt idx="714">
                  <c:v>131507</c:v>
                </c:pt>
                <c:pt idx="715">
                  <c:v>128560</c:v>
                </c:pt>
                <c:pt idx="716">
                  <c:v>133767</c:v>
                </c:pt>
                <c:pt idx="717">
                  <c:v>131921</c:v>
                </c:pt>
                <c:pt idx="718">
                  <c:v>132948</c:v>
                </c:pt>
                <c:pt idx="719">
                  <c:v>126620</c:v>
                </c:pt>
                <c:pt idx="720">
                  <c:v>126436</c:v>
                </c:pt>
                <c:pt idx="721">
                  <c:v>128483</c:v>
                </c:pt>
                <c:pt idx="722">
                  <c:v>132111</c:v>
                </c:pt>
                <c:pt idx="723">
                  <c:v>128879</c:v>
                </c:pt>
                <c:pt idx="724">
                  <c:v>132408</c:v>
                </c:pt>
                <c:pt idx="725">
                  <c:v>131041</c:v>
                </c:pt>
                <c:pt idx="726">
                  <c:v>131721</c:v>
                </c:pt>
                <c:pt idx="727">
                  <c:v>126200</c:v>
                </c:pt>
                <c:pt idx="728">
                  <c:v>132426</c:v>
                </c:pt>
                <c:pt idx="729">
                  <c:v>134042</c:v>
                </c:pt>
                <c:pt idx="730">
                  <c:v>134442</c:v>
                </c:pt>
                <c:pt idx="731">
                  <c:v>130693</c:v>
                </c:pt>
                <c:pt idx="732">
                  <c:v>130698</c:v>
                </c:pt>
                <c:pt idx="733">
                  <c:v>134621</c:v>
                </c:pt>
                <c:pt idx="734">
                  <c:v>130363</c:v>
                </c:pt>
                <c:pt idx="735">
                  <c:v>131947</c:v>
                </c:pt>
                <c:pt idx="736">
                  <c:v>127049</c:v>
                </c:pt>
                <c:pt idx="737">
                  <c:v>130331</c:v>
                </c:pt>
                <c:pt idx="738">
                  <c:v>129831</c:v>
                </c:pt>
                <c:pt idx="739">
                  <c:v>127210</c:v>
                </c:pt>
                <c:pt idx="740">
                  <c:v>132218</c:v>
                </c:pt>
                <c:pt idx="741">
                  <c:v>131507</c:v>
                </c:pt>
                <c:pt idx="742">
                  <c:v>125823</c:v>
                </c:pt>
                <c:pt idx="743">
                  <c:v>130787</c:v>
                </c:pt>
                <c:pt idx="744">
                  <c:v>133340</c:v>
                </c:pt>
                <c:pt idx="745">
                  <c:v>134163</c:v>
                </c:pt>
                <c:pt idx="746">
                  <c:v>127710</c:v>
                </c:pt>
                <c:pt idx="747">
                  <c:v>125270</c:v>
                </c:pt>
                <c:pt idx="748">
                  <c:v>131030</c:v>
                </c:pt>
                <c:pt idx="749">
                  <c:v>130291</c:v>
                </c:pt>
                <c:pt idx="750">
                  <c:v>129655</c:v>
                </c:pt>
                <c:pt idx="751">
                  <c:v>136675</c:v>
                </c:pt>
                <c:pt idx="752">
                  <c:v>130122</c:v>
                </c:pt>
                <c:pt idx="753">
                  <c:v>129633</c:v>
                </c:pt>
                <c:pt idx="754">
                  <c:v>127359</c:v>
                </c:pt>
                <c:pt idx="755">
                  <c:v>135367</c:v>
                </c:pt>
                <c:pt idx="756">
                  <c:v>129939</c:v>
                </c:pt>
                <c:pt idx="757">
                  <c:v>131417</c:v>
                </c:pt>
                <c:pt idx="758">
                  <c:v>135242</c:v>
                </c:pt>
                <c:pt idx="759">
                  <c:v>129368</c:v>
                </c:pt>
                <c:pt idx="760">
                  <c:v>125156</c:v>
                </c:pt>
                <c:pt idx="761">
                  <c:v>129688</c:v>
                </c:pt>
                <c:pt idx="762">
                  <c:v>129321</c:v>
                </c:pt>
                <c:pt idx="763">
                  <c:v>135283</c:v>
                </c:pt>
                <c:pt idx="764">
                  <c:v>135210</c:v>
                </c:pt>
                <c:pt idx="765">
                  <c:v>132033</c:v>
                </c:pt>
                <c:pt idx="766">
                  <c:v>124728</c:v>
                </c:pt>
                <c:pt idx="767">
                  <c:v>125888</c:v>
                </c:pt>
                <c:pt idx="768">
                  <c:v>130384</c:v>
                </c:pt>
                <c:pt idx="769">
                  <c:v>132951</c:v>
                </c:pt>
                <c:pt idx="770">
                  <c:v>133324</c:v>
                </c:pt>
                <c:pt idx="771">
                  <c:v>129885</c:v>
                </c:pt>
                <c:pt idx="772">
                  <c:v>124593</c:v>
                </c:pt>
                <c:pt idx="773">
                  <c:v>125820</c:v>
                </c:pt>
                <c:pt idx="774">
                  <c:v>134995</c:v>
                </c:pt>
                <c:pt idx="775">
                  <c:v>128826</c:v>
                </c:pt>
                <c:pt idx="776">
                  <c:v>130773</c:v>
                </c:pt>
                <c:pt idx="777">
                  <c:v>133486</c:v>
                </c:pt>
                <c:pt idx="778">
                  <c:v>129052</c:v>
                </c:pt>
                <c:pt idx="779">
                  <c:v>126732</c:v>
                </c:pt>
                <c:pt idx="780">
                  <c:v>132094</c:v>
                </c:pt>
                <c:pt idx="781">
                  <c:v>132779</c:v>
                </c:pt>
                <c:pt idx="782">
                  <c:v>133099</c:v>
                </c:pt>
                <c:pt idx="783">
                  <c:v>134357</c:v>
                </c:pt>
                <c:pt idx="784">
                  <c:v>133945</c:v>
                </c:pt>
                <c:pt idx="785">
                  <c:v>130060</c:v>
                </c:pt>
                <c:pt idx="786">
                  <c:v>135111</c:v>
                </c:pt>
                <c:pt idx="787">
                  <c:v>132800</c:v>
                </c:pt>
                <c:pt idx="788">
                  <c:v>129616</c:v>
                </c:pt>
                <c:pt idx="789">
                  <c:v>129123</c:v>
                </c:pt>
                <c:pt idx="790">
                  <c:v>131524</c:v>
                </c:pt>
                <c:pt idx="791">
                  <c:v>130835</c:v>
                </c:pt>
                <c:pt idx="792">
                  <c:v>133157</c:v>
                </c:pt>
                <c:pt idx="793">
                  <c:v>131902</c:v>
                </c:pt>
                <c:pt idx="794">
                  <c:v>131397</c:v>
                </c:pt>
                <c:pt idx="795">
                  <c:v>132508</c:v>
                </c:pt>
                <c:pt idx="796">
                  <c:v>131406</c:v>
                </c:pt>
                <c:pt idx="797">
                  <c:v>134324</c:v>
                </c:pt>
                <c:pt idx="798">
                  <c:v>135786</c:v>
                </c:pt>
                <c:pt idx="799">
                  <c:v>135690</c:v>
                </c:pt>
                <c:pt idx="800">
                  <c:v>134486</c:v>
                </c:pt>
                <c:pt idx="801">
                  <c:v>135336</c:v>
                </c:pt>
                <c:pt idx="802">
                  <c:v>136476</c:v>
                </c:pt>
                <c:pt idx="803">
                  <c:v>129524</c:v>
                </c:pt>
                <c:pt idx="804">
                  <c:v>134120</c:v>
                </c:pt>
                <c:pt idx="805">
                  <c:v>132098</c:v>
                </c:pt>
                <c:pt idx="806">
                  <c:v>136117</c:v>
                </c:pt>
                <c:pt idx="807">
                  <c:v>131606</c:v>
                </c:pt>
                <c:pt idx="808">
                  <c:v>135040</c:v>
                </c:pt>
                <c:pt idx="809">
                  <c:v>136378</c:v>
                </c:pt>
                <c:pt idx="810">
                  <c:v>134234</c:v>
                </c:pt>
                <c:pt idx="811">
                  <c:v>130938</c:v>
                </c:pt>
                <c:pt idx="812">
                  <c:v>132224</c:v>
                </c:pt>
                <c:pt idx="813">
                  <c:v>133881</c:v>
                </c:pt>
                <c:pt idx="814">
                  <c:v>133361</c:v>
                </c:pt>
                <c:pt idx="815">
                  <c:v>134613</c:v>
                </c:pt>
                <c:pt idx="816">
                  <c:v>133179</c:v>
                </c:pt>
                <c:pt idx="817">
                  <c:v>132691</c:v>
                </c:pt>
                <c:pt idx="818">
                  <c:v>132673</c:v>
                </c:pt>
                <c:pt idx="819">
                  <c:v>133043</c:v>
                </c:pt>
                <c:pt idx="820">
                  <c:v>131156</c:v>
                </c:pt>
                <c:pt idx="821">
                  <c:v>131580</c:v>
                </c:pt>
                <c:pt idx="822">
                  <c:v>132921</c:v>
                </c:pt>
                <c:pt idx="823">
                  <c:v>131041</c:v>
                </c:pt>
                <c:pt idx="824">
                  <c:v>132679</c:v>
                </c:pt>
                <c:pt idx="825">
                  <c:v>132683</c:v>
                </c:pt>
                <c:pt idx="826">
                  <c:v>131609</c:v>
                </c:pt>
                <c:pt idx="827">
                  <c:v>134372</c:v>
                </c:pt>
                <c:pt idx="828">
                  <c:v>131858</c:v>
                </c:pt>
                <c:pt idx="829">
                  <c:v>130812</c:v>
                </c:pt>
                <c:pt idx="830">
                  <c:v>131955</c:v>
                </c:pt>
                <c:pt idx="831">
                  <c:v>135325</c:v>
                </c:pt>
                <c:pt idx="832">
                  <c:v>133988</c:v>
                </c:pt>
                <c:pt idx="833">
                  <c:v>135218</c:v>
                </c:pt>
                <c:pt idx="834">
                  <c:v>130339</c:v>
                </c:pt>
                <c:pt idx="835">
                  <c:v>133782</c:v>
                </c:pt>
                <c:pt idx="836">
                  <c:v>131538</c:v>
                </c:pt>
                <c:pt idx="837">
                  <c:v>134227</c:v>
                </c:pt>
                <c:pt idx="838">
                  <c:v>129966</c:v>
                </c:pt>
                <c:pt idx="839">
                  <c:v>130047</c:v>
                </c:pt>
                <c:pt idx="840">
                  <c:v>131747</c:v>
                </c:pt>
                <c:pt idx="841">
                  <c:v>130990</c:v>
                </c:pt>
                <c:pt idx="842">
                  <c:v>131471</c:v>
                </c:pt>
                <c:pt idx="843">
                  <c:v>132951</c:v>
                </c:pt>
                <c:pt idx="844">
                  <c:v>127993</c:v>
                </c:pt>
                <c:pt idx="845">
                  <c:v>128675</c:v>
                </c:pt>
                <c:pt idx="846">
                  <c:v>131456</c:v>
                </c:pt>
                <c:pt idx="847">
                  <c:v>132426</c:v>
                </c:pt>
                <c:pt idx="848">
                  <c:v>135134</c:v>
                </c:pt>
                <c:pt idx="849">
                  <c:v>130396</c:v>
                </c:pt>
                <c:pt idx="850">
                  <c:v>131428</c:v>
                </c:pt>
                <c:pt idx="851">
                  <c:v>133761</c:v>
                </c:pt>
                <c:pt idx="852">
                  <c:v>129487</c:v>
                </c:pt>
                <c:pt idx="853">
                  <c:v>130115</c:v>
                </c:pt>
                <c:pt idx="854">
                  <c:v>134336</c:v>
                </c:pt>
                <c:pt idx="855">
                  <c:v>132335</c:v>
                </c:pt>
                <c:pt idx="856">
                  <c:v>134503</c:v>
                </c:pt>
                <c:pt idx="857">
                  <c:v>135618</c:v>
                </c:pt>
                <c:pt idx="858">
                  <c:v>128852</c:v>
                </c:pt>
                <c:pt idx="859">
                  <c:v>135157</c:v>
                </c:pt>
                <c:pt idx="860">
                  <c:v>130152</c:v>
                </c:pt>
                <c:pt idx="861">
                  <c:v>129504</c:v>
                </c:pt>
                <c:pt idx="862">
                  <c:v>135190</c:v>
                </c:pt>
                <c:pt idx="863">
                  <c:v>132293</c:v>
                </c:pt>
                <c:pt idx="864">
                  <c:v>128131</c:v>
                </c:pt>
                <c:pt idx="865">
                  <c:v>132416</c:v>
                </c:pt>
                <c:pt idx="866">
                  <c:v>130606</c:v>
                </c:pt>
                <c:pt idx="867">
                  <c:v>134781</c:v>
                </c:pt>
                <c:pt idx="868">
                  <c:v>133162</c:v>
                </c:pt>
                <c:pt idx="869">
                  <c:v>132006</c:v>
                </c:pt>
                <c:pt idx="870">
                  <c:v>134194</c:v>
                </c:pt>
                <c:pt idx="871">
                  <c:v>131498</c:v>
                </c:pt>
                <c:pt idx="872">
                  <c:v>126541</c:v>
                </c:pt>
                <c:pt idx="873">
                  <c:v>129995</c:v>
                </c:pt>
                <c:pt idx="874">
                  <c:v>131018</c:v>
                </c:pt>
                <c:pt idx="875">
                  <c:v>132355</c:v>
                </c:pt>
                <c:pt idx="876">
                  <c:v>133421</c:v>
                </c:pt>
                <c:pt idx="877">
                  <c:v>128881</c:v>
                </c:pt>
                <c:pt idx="878">
                  <c:v>131308</c:v>
                </c:pt>
                <c:pt idx="879">
                  <c:v>130039</c:v>
                </c:pt>
                <c:pt idx="880">
                  <c:v>130313</c:v>
                </c:pt>
                <c:pt idx="881">
                  <c:v>132047</c:v>
                </c:pt>
                <c:pt idx="882">
                  <c:v>134727</c:v>
                </c:pt>
                <c:pt idx="883">
                  <c:v>133213</c:v>
                </c:pt>
                <c:pt idx="884">
                  <c:v>125848</c:v>
                </c:pt>
                <c:pt idx="885">
                  <c:v>126761</c:v>
                </c:pt>
                <c:pt idx="886">
                  <c:v>132149</c:v>
                </c:pt>
                <c:pt idx="887">
                  <c:v>131549</c:v>
                </c:pt>
                <c:pt idx="888">
                  <c:v>131468</c:v>
                </c:pt>
                <c:pt idx="889">
                  <c:v>132537</c:v>
                </c:pt>
                <c:pt idx="890">
                  <c:v>133278</c:v>
                </c:pt>
                <c:pt idx="891">
                  <c:v>128436</c:v>
                </c:pt>
                <c:pt idx="892">
                  <c:v>133827</c:v>
                </c:pt>
                <c:pt idx="893">
                  <c:v>127398</c:v>
                </c:pt>
                <c:pt idx="894">
                  <c:v>131292</c:v>
                </c:pt>
                <c:pt idx="895">
                  <c:v>131239</c:v>
                </c:pt>
                <c:pt idx="896">
                  <c:v>130173</c:v>
                </c:pt>
                <c:pt idx="897">
                  <c:v>132466</c:v>
                </c:pt>
                <c:pt idx="898">
                  <c:v>131022</c:v>
                </c:pt>
                <c:pt idx="899">
                  <c:v>129995</c:v>
                </c:pt>
                <c:pt idx="900">
                  <c:v>130721</c:v>
                </c:pt>
                <c:pt idx="901">
                  <c:v>132867</c:v>
                </c:pt>
                <c:pt idx="902">
                  <c:v>133396</c:v>
                </c:pt>
                <c:pt idx="903">
                  <c:v>130150</c:v>
                </c:pt>
                <c:pt idx="904">
                  <c:v>130129</c:v>
                </c:pt>
                <c:pt idx="905">
                  <c:v>132553</c:v>
                </c:pt>
                <c:pt idx="906">
                  <c:v>129983</c:v>
                </c:pt>
                <c:pt idx="907">
                  <c:v>126575</c:v>
                </c:pt>
                <c:pt idx="908">
                  <c:v>131878</c:v>
                </c:pt>
                <c:pt idx="909">
                  <c:v>130254</c:v>
                </c:pt>
                <c:pt idx="910">
                  <c:v>127113</c:v>
                </c:pt>
                <c:pt idx="911">
                  <c:v>129370</c:v>
                </c:pt>
                <c:pt idx="912">
                  <c:v>130463</c:v>
                </c:pt>
                <c:pt idx="913">
                  <c:v>129562</c:v>
                </c:pt>
                <c:pt idx="914">
                  <c:v>131502</c:v>
                </c:pt>
                <c:pt idx="915">
                  <c:v>129819</c:v>
                </c:pt>
                <c:pt idx="916">
                  <c:v>132039</c:v>
                </c:pt>
                <c:pt idx="917">
                  <c:v>132862</c:v>
                </c:pt>
                <c:pt idx="918">
                  <c:v>126465</c:v>
                </c:pt>
                <c:pt idx="919">
                  <c:v>129963</c:v>
                </c:pt>
                <c:pt idx="920">
                  <c:v>131619</c:v>
                </c:pt>
                <c:pt idx="921">
                  <c:v>130837</c:v>
                </c:pt>
                <c:pt idx="922">
                  <c:v>130363</c:v>
                </c:pt>
                <c:pt idx="923">
                  <c:v>128530</c:v>
                </c:pt>
                <c:pt idx="924">
                  <c:v>131754</c:v>
                </c:pt>
                <c:pt idx="925">
                  <c:v>130085</c:v>
                </c:pt>
                <c:pt idx="926">
                  <c:v>133651</c:v>
                </c:pt>
                <c:pt idx="927">
                  <c:v>132164</c:v>
                </c:pt>
                <c:pt idx="928">
                  <c:v>129939</c:v>
                </c:pt>
                <c:pt idx="929">
                  <c:v>131532</c:v>
                </c:pt>
                <c:pt idx="930">
                  <c:v>131317</c:v>
                </c:pt>
                <c:pt idx="931">
                  <c:v>132569</c:v>
                </c:pt>
                <c:pt idx="932">
                  <c:v>131511</c:v>
                </c:pt>
                <c:pt idx="933">
                  <c:v>134236</c:v>
                </c:pt>
                <c:pt idx="934">
                  <c:v>127609</c:v>
                </c:pt>
                <c:pt idx="935">
                  <c:v>131932</c:v>
                </c:pt>
                <c:pt idx="936">
                  <c:v>126335</c:v>
                </c:pt>
                <c:pt idx="937">
                  <c:v>131091</c:v>
                </c:pt>
                <c:pt idx="938">
                  <c:v>131795</c:v>
                </c:pt>
                <c:pt idx="939">
                  <c:v>127275</c:v>
                </c:pt>
                <c:pt idx="940">
                  <c:v>134431</c:v>
                </c:pt>
                <c:pt idx="941">
                  <c:v>126442</c:v>
                </c:pt>
                <c:pt idx="942">
                  <c:v>128560</c:v>
                </c:pt>
                <c:pt idx="943">
                  <c:v>128868</c:v>
                </c:pt>
                <c:pt idx="944">
                  <c:v>129380</c:v>
                </c:pt>
                <c:pt idx="945">
                  <c:v>130691</c:v>
                </c:pt>
                <c:pt idx="946">
                  <c:v>130853</c:v>
                </c:pt>
                <c:pt idx="947">
                  <c:v>132345</c:v>
                </c:pt>
                <c:pt idx="948">
                  <c:v>126834</c:v>
                </c:pt>
                <c:pt idx="949">
                  <c:v>124681</c:v>
                </c:pt>
                <c:pt idx="950">
                  <c:v>131106</c:v>
                </c:pt>
                <c:pt idx="951">
                  <c:v>130149</c:v>
                </c:pt>
                <c:pt idx="952">
                  <c:v>128908</c:v>
                </c:pt>
                <c:pt idx="953">
                  <c:v>132332</c:v>
                </c:pt>
                <c:pt idx="954">
                  <c:v>128141</c:v>
                </c:pt>
                <c:pt idx="955">
                  <c:v>129289</c:v>
                </c:pt>
                <c:pt idx="956">
                  <c:v>128816</c:v>
                </c:pt>
                <c:pt idx="957">
                  <c:v>132396</c:v>
                </c:pt>
                <c:pt idx="958">
                  <c:v>131024</c:v>
                </c:pt>
                <c:pt idx="959">
                  <c:v>133334</c:v>
                </c:pt>
                <c:pt idx="960">
                  <c:v>134879</c:v>
                </c:pt>
                <c:pt idx="961">
                  <c:v>130029</c:v>
                </c:pt>
                <c:pt idx="962">
                  <c:v>129063</c:v>
                </c:pt>
                <c:pt idx="963">
                  <c:v>131665</c:v>
                </c:pt>
                <c:pt idx="964">
                  <c:v>128211</c:v>
                </c:pt>
                <c:pt idx="965">
                  <c:v>128677</c:v>
                </c:pt>
                <c:pt idx="966">
                  <c:v>134909</c:v>
                </c:pt>
                <c:pt idx="967">
                  <c:v>129418</c:v>
                </c:pt>
                <c:pt idx="968">
                  <c:v>128037</c:v>
                </c:pt>
                <c:pt idx="969">
                  <c:v>134407</c:v>
                </c:pt>
                <c:pt idx="970">
                  <c:v>133898</c:v>
                </c:pt>
                <c:pt idx="971">
                  <c:v>129574</c:v>
                </c:pt>
                <c:pt idx="972">
                  <c:v>129074</c:v>
                </c:pt>
                <c:pt idx="973">
                  <c:v>131461</c:v>
                </c:pt>
                <c:pt idx="974">
                  <c:v>133225</c:v>
                </c:pt>
                <c:pt idx="975">
                  <c:v>129818</c:v>
                </c:pt>
                <c:pt idx="976">
                  <c:v>128960</c:v>
                </c:pt>
                <c:pt idx="977">
                  <c:v>131112</c:v>
                </c:pt>
                <c:pt idx="978">
                  <c:v>128000</c:v>
                </c:pt>
                <c:pt idx="979">
                  <c:v>129692</c:v>
                </c:pt>
                <c:pt idx="980">
                  <c:v>130918</c:v>
                </c:pt>
                <c:pt idx="981">
                  <c:v>133768</c:v>
                </c:pt>
                <c:pt idx="982">
                  <c:v>124620</c:v>
                </c:pt>
                <c:pt idx="983">
                  <c:v>130428</c:v>
                </c:pt>
                <c:pt idx="984">
                  <c:v>130030</c:v>
                </c:pt>
                <c:pt idx="985">
                  <c:v>131437</c:v>
                </c:pt>
                <c:pt idx="986">
                  <c:v>128810</c:v>
                </c:pt>
                <c:pt idx="987">
                  <c:v>133295</c:v>
                </c:pt>
                <c:pt idx="988">
                  <c:v>132634</c:v>
                </c:pt>
                <c:pt idx="989">
                  <c:v>129983</c:v>
                </c:pt>
                <c:pt idx="990">
                  <c:v>130611</c:v>
                </c:pt>
                <c:pt idx="991">
                  <c:v>132989</c:v>
                </c:pt>
                <c:pt idx="992">
                  <c:v>129124</c:v>
                </c:pt>
                <c:pt idx="993">
                  <c:v>124821</c:v>
                </c:pt>
                <c:pt idx="994">
                  <c:v>121622</c:v>
                </c:pt>
                <c:pt idx="995">
                  <c:v>130680</c:v>
                </c:pt>
                <c:pt idx="996">
                  <c:v>130146</c:v>
                </c:pt>
                <c:pt idx="997">
                  <c:v>130734</c:v>
                </c:pt>
                <c:pt idx="998">
                  <c:v>131990</c:v>
                </c:pt>
                <c:pt idx="999">
                  <c:v>136136</c:v>
                </c:pt>
                <c:pt idx="1000">
                  <c:v>127524</c:v>
                </c:pt>
                <c:pt idx="1001">
                  <c:v>127613</c:v>
                </c:pt>
                <c:pt idx="1002">
                  <c:v>132997</c:v>
                </c:pt>
                <c:pt idx="1003">
                  <c:v>128869</c:v>
                </c:pt>
                <c:pt idx="1004">
                  <c:v>130094</c:v>
                </c:pt>
                <c:pt idx="1005">
                  <c:v>129328</c:v>
                </c:pt>
                <c:pt idx="1006">
                  <c:v>128708</c:v>
                </c:pt>
                <c:pt idx="1007">
                  <c:v>129367</c:v>
                </c:pt>
                <c:pt idx="1008">
                  <c:v>132012</c:v>
                </c:pt>
                <c:pt idx="1009">
                  <c:v>129451</c:v>
                </c:pt>
                <c:pt idx="1010">
                  <c:v>131831</c:v>
                </c:pt>
                <c:pt idx="1011">
                  <c:v>127806</c:v>
                </c:pt>
                <c:pt idx="1012">
                  <c:v>130293</c:v>
                </c:pt>
                <c:pt idx="1013">
                  <c:v>132025</c:v>
                </c:pt>
                <c:pt idx="1014">
                  <c:v>126760</c:v>
                </c:pt>
                <c:pt idx="1015">
                  <c:v>131609</c:v>
                </c:pt>
                <c:pt idx="1016">
                  <c:v>132155</c:v>
                </c:pt>
                <c:pt idx="1017">
                  <c:v>130298</c:v>
                </c:pt>
                <c:pt idx="1018">
                  <c:v>129681</c:v>
                </c:pt>
                <c:pt idx="1019">
                  <c:v>129518</c:v>
                </c:pt>
                <c:pt idx="1020">
                  <c:v>130913</c:v>
                </c:pt>
                <c:pt idx="1021">
                  <c:v>130226</c:v>
                </c:pt>
                <c:pt idx="1022">
                  <c:v>128153</c:v>
                </c:pt>
                <c:pt idx="1023">
                  <c:v>130159</c:v>
                </c:pt>
                <c:pt idx="1024">
                  <c:v>128321</c:v>
                </c:pt>
                <c:pt idx="1025">
                  <c:v>131912</c:v>
                </c:pt>
                <c:pt idx="1026">
                  <c:v>128455</c:v>
                </c:pt>
                <c:pt idx="1027">
                  <c:v>131338</c:v>
                </c:pt>
                <c:pt idx="1028">
                  <c:v>130197</c:v>
                </c:pt>
                <c:pt idx="1029">
                  <c:v>129930</c:v>
                </c:pt>
                <c:pt idx="1030">
                  <c:v>132972</c:v>
                </c:pt>
                <c:pt idx="1031">
                  <c:v>133765</c:v>
                </c:pt>
                <c:pt idx="1032">
                  <c:v>127387</c:v>
                </c:pt>
                <c:pt idx="1033">
                  <c:v>129934</c:v>
                </c:pt>
                <c:pt idx="1034">
                  <c:v>131427</c:v>
                </c:pt>
                <c:pt idx="1035">
                  <c:v>129154</c:v>
                </c:pt>
                <c:pt idx="1036">
                  <c:v>129471</c:v>
                </c:pt>
                <c:pt idx="1037">
                  <c:v>131485</c:v>
                </c:pt>
                <c:pt idx="1038">
                  <c:v>129872</c:v>
                </c:pt>
                <c:pt idx="1039">
                  <c:v>127320</c:v>
                </c:pt>
                <c:pt idx="1040">
                  <c:v>131372</c:v>
                </c:pt>
                <c:pt idx="1041">
                  <c:v>131296</c:v>
                </c:pt>
                <c:pt idx="1042">
                  <c:v>128971</c:v>
                </c:pt>
                <c:pt idx="1043">
                  <c:v>127343</c:v>
                </c:pt>
                <c:pt idx="1044">
                  <c:v>126425</c:v>
                </c:pt>
                <c:pt idx="1045">
                  <c:v>126702</c:v>
                </c:pt>
                <c:pt idx="1046">
                  <c:v>126326</c:v>
                </c:pt>
                <c:pt idx="1047">
                  <c:v>131362</c:v>
                </c:pt>
                <c:pt idx="1048">
                  <c:v>127514</c:v>
                </c:pt>
                <c:pt idx="1049">
                  <c:v>129661</c:v>
                </c:pt>
                <c:pt idx="1050">
                  <c:v>128218</c:v>
                </c:pt>
                <c:pt idx="1051">
                  <c:v>129613</c:v>
                </c:pt>
                <c:pt idx="1052">
                  <c:v>131251</c:v>
                </c:pt>
                <c:pt idx="1053">
                  <c:v>134986</c:v>
                </c:pt>
                <c:pt idx="1054">
                  <c:v>128248</c:v>
                </c:pt>
                <c:pt idx="1055">
                  <c:v>128195</c:v>
                </c:pt>
                <c:pt idx="1056">
                  <c:v>127506</c:v>
                </c:pt>
                <c:pt idx="1057">
                  <c:v>129559</c:v>
                </c:pt>
                <c:pt idx="1058">
                  <c:v>130337</c:v>
                </c:pt>
                <c:pt idx="1059">
                  <c:v>129716</c:v>
                </c:pt>
                <c:pt idx="1060">
                  <c:v>130109</c:v>
                </c:pt>
                <c:pt idx="1061">
                  <c:v>131277</c:v>
                </c:pt>
                <c:pt idx="1062">
                  <c:v>126121</c:v>
                </c:pt>
                <c:pt idx="1063">
                  <c:v>131853</c:v>
                </c:pt>
                <c:pt idx="1064">
                  <c:v>130146</c:v>
                </c:pt>
                <c:pt idx="1065">
                  <c:v>132076</c:v>
                </c:pt>
                <c:pt idx="1066">
                  <c:v>133613</c:v>
                </c:pt>
                <c:pt idx="1067">
                  <c:v>132653</c:v>
                </c:pt>
                <c:pt idx="1068">
                  <c:v>129071</c:v>
                </c:pt>
                <c:pt idx="1069">
                  <c:v>130550</c:v>
                </c:pt>
                <c:pt idx="1070">
                  <c:v>127747</c:v>
                </c:pt>
                <c:pt idx="1071">
                  <c:v>127389</c:v>
                </c:pt>
                <c:pt idx="1072">
                  <c:v>131215</c:v>
                </c:pt>
                <c:pt idx="1073">
                  <c:v>133548</c:v>
                </c:pt>
                <c:pt idx="1074">
                  <c:v>127609</c:v>
                </c:pt>
                <c:pt idx="1075">
                  <c:v>126667</c:v>
                </c:pt>
                <c:pt idx="1076">
                  <c:v>129019</c:v>
                </c:pt>
                <c:pt idx="1077">
                  <c:v>130394</c:v>
                </c:pt>
                <c:pt idx="1078">
                  <c:v>133666</c:v>
                </c:pt>
                <c:pt idx="1079">
                  <c:v>129838</c:v>
                </c:pt>
                <c:pt idx="1080">
                  <c:v>130023</c:v>
                </c:pt>
                <c:pt idx="1081">
                  <c:v>129595</c:v>
                </c:pt>
                <c:pt idx="1082">
                  <c:v>129733</c:v>
                </c:pt>
                <c:pt idx="1083">
                  <c:v>128966</c:v>
                </c:pt>
                <c:pt idx="1084">
                  <c:v>130345</c:v>
                </c:pt>
                <c:pt idx="1085">
                  <c:v>131911</c:v>
                </c:pt>
                <c:pt idx="1086">
                  <c:v>128912</c:v>
                </c:pt>
                <c:pt idx="1087">
                  <c:v>131226</c:v>
                </c:pt>
                <c:pt idx="1088">
                  <c:v>128906</c:v>
                </c:pt>
                <c:pt idx="1089">
                  <c:v>126553</c:v>
                </c:pt>
                <c:pt idx="1090">
                  <c:v>131292</c:v>
                </c:pt>
                <c:pt idx="1091">
                  <c:v>130766</c:v>
                </c:pt>
                <c:pt idx="1092">
                  <c:v>127542</c:v>
                </c:pt>
                <c:pt idx="1093">
                  <c:v>125989</c:v>
                </c:pt>
                <c:pt idx="1094">
                  <c:v>132538</c:v>
                </c:pt>
                <c:pt idx="1095">
                  <c:v>129390</c:v>
                </c:pt>
                <c:pt idx="1096">
                  <c:v>131099</c:v>
                </c:pt>
                <c:pt idx="1097">
                  <c:v>128723</c:v>
                </c:pt>
                <c:pt idx="1098">
                  <c:v>135334</c:v>
                </c:pt>
                <c:pt idx="1099">
                  <c:v>124968</c:v>
                </c:pt>
                <c:pt idx="1100">
                  <c:v>130689</c:v>
                </c:pt>
                <c:pt idx="1101">
                  <c:v>126720</c:v>
                </c:pt>
                <c:pt idx="1102">
                  <c:v>127971</c:v>
                </c:pt>
                <c:pt idx="1103">
                  <c:v>129387</c:v>
                </c:pt>
                <c:pt idx="1104">
                  <c:v>132107</c:v>
                </c:pt>
                <c:pt idx="1105">
                  <c:v>128872</c:v>
                </c:pt>
                <c:pt idx="1106">
                  <c:v>131923</c:v>
                </c:pt>
                <c:pt idx="1107">
                  <c:v>130402</c:v>
                </c:pt>
                <c:pt idx="1108">
                  <c:v>128601</c:v>
                </c:pt>
                <c:pt idx="1109">
                  <c:v>133846</c:v>
                </c:pt>
                <c:pt idx="1110">
                  <c:v>131925</c:v>
                </c:pt>
                <c:pt idx="1111">
                  <c:v>131186</c:v>
                </c:pt>
                <c:pt idx="1112">
                  <c:v>128192</c:v>
                </c:pt>
                <c:pt idx="1113">
                  <c:v>128838</c:v>
                </c:pt>
                <c:pt idx="1114">
                  <c:v>126496</c:v>
                </c:pt>
                <c:pt idx="1115">
                  <c:v>130719</c:v>
                </c:pt>
                <c:pt idx="1116">
                  <c:v>129369</c:v>
                </c:pt>
                <c:pt idx="1117">
                  <c:v>131030</c:v>
                </c:pt>
                <c:pt idx="1118">
                  <c:v>126744</c:v>
                </c:pt>
                <c:pt idx="1119">
                  <c:v>128605</c:v>
                </c:pt>
                <c:pt idx="1120">
                  <c:v>129814</c:v>
                </c:pt>
                <c:pt idx="1121">
                  <c:v>129208</c:v>
                </c:pt>
                <c:pt idx="1122">
                  <c:v>128453</c:v>
                </c:pt>
                <c:pt idx="1123">
                  <c:v>127994</c:v>
                </c:pt>
                <c:pt idx="1124">
                  <c:v>130102</c:v>
                </c:pt>
                <c:pt idx="1125">
                  <c:v>129497</c:v>
                </c:pt>
                <c:pt idx="1126">
                  <c:v>133198</c:v>
                </c:pt>
                <c:pt idx="1127">
                  <c:v>130944</c:v>
                </c:pt>
                <c:pt idx="1128">
                  <c:v>129208</c:v>
                </c:pt>
                <c:pt idx="1129">
                  <c:v>131750</c:v>
                </c:pt>
                <c:pt idx="1130">
                  <c:v>129262</c:v>
                </c:pt>
                <c:pt idx="1131">
                  <c:v>130992</c:v>
                </c:pt>
                <c:pt idx="1132">
                  <c:v>130044</c:v>
                </c:pt>
                <c:pt idx="1133">
                  <c:v>128682</c:v>
                </c:pt>
                <c:pt idx="1134">
                  <c:v>130645</c:v>
                </c:pt>
                <c:pt idx="1135">
                  <c:v>126343</c:v>
                </c:pt>
                <c:pt idx="1136">
                  <c:v>133759</c:v>
                </c:pt>
                <c:pt idx="1137">
                  <c:v>131657</c:v>
                </c:pt>
                <c:pt idx="1138">
                  <c:v>133476</c:v>
                </c:pt>
                <c:pt idx="1139">
                  <c:v>130160</c:v>
                </c:pt>
                <c:pt idx="1140">
                  <c:v>135301</c:v>
                </c:pt>
                <c:pt idx="1141">
                  <c:v>133071</c:v>
                </c:pt>
                <c:pt idx="1142">
                  <c:v>129604</c:v>
                </c:pt>
                <c:pt idx="1143">
                  <c:v>131048</c:v>
                </c:pt>
                <c:pt idx="1144">
                  <c:v>129166</c:v>
                </c:pt>
                <c:pt idx="1145">
                  <c:v>126321</c:v>
                </c:pt>
                <c:pt idx="1146">
                  <c:v>129227</c:v>
                </c:pt>
                <c:pt idx="1147">
                  <c:v>127211</c:v>
                </c:pt>
                <c:pt idx="1148">
                  <c:v>131022</c:v>
                </c:pt>
                <c:pt idx="1149">
                  <c:v>127650</c:v>
                </c:pt>
                <c:pt idx="1150">
                  <c:v>128725</c:v>
                </c:pt>
                <c:pt idx="1151">
                  <c:v>126233</c:v>
                </c:pt>
                <c:pt idx="1152">
                  <c:v>134433</c:v>
                </c:pt>
                <c:pt idx="1153">
                  <c:v>130432</c:v>
                </c:pt>
                <c:pt idx="1154">
                  <c:v>127833</c:v>
                </c:pt>
                <c:pt idx="1155">
                  <c:v>134706</c:v>
                </c:pt>
                <c:pt idx="1156">
                  <c:v>128264</c:v>
                </c:pt>
                <c:pt idx="1157">
                  <c:v>127064</c:v>
                </c:pt>
                <c:pt idx="1158">
                  <c:v>134746</c:v>
                </c:pt>
                <c:pt idx="1159">
                  <c:v>128321</c:v>
                </c:pt>
                <c:pt idx="1160">
                  <c:v>131813</c:v>
                </c:pt>
                <c:pt idx="1161">
                  <c:v>130496</c:v>
                </c:pt>
                <c:pt idx="1162">
                  <c:v>131177</c:v>
                </c:pt>
                <c:pt idx="1163">
                  <c:v>127127</c:v>
                </c:pt>
                <c:pt idx="1164">
                  <c:v>131790</c:v>
                </c:pt>
                <c:pt idx="1165">
                  <c:v>130975</c:v>
                </c:pt>
                <c:pt idx="1166">
                  <c:v>126198</c:v>
                </c:pt>
                <c:pt idx="1167">
                  <c:v>129088</c:v>
                </c:pt>
                <c:pt idx="1168">
                  <c:v>127716</c:v>
                </c:pt>
                <c:pt idx="1169">
                  <c:v>133043</c:v>
                </c:pt>
                <c:pt idx="1170">
                  <c:v>130347</c:v>
                </c:pt>
                <c:pt idx="1171">
                  <c:v>130878</c:v>
                </c:pt>
                <c:pt idx="1172">
                  <c:v>127741</c:v>
                </c:pt>
                <c:pt idx="1173">
                  <c:v>124563</c:v>
                </c:pt>
                <c:pt idx="1174">
                  <c:v>126796</c:v>
                </c:pt>
                <c:pt idx="1175">
                  <c:v>126745</c:v>
                </c:pt>
                <c:pt idx="1176">
                  <c:v>125617</c:v>
                </c:pt>
                <c:pt idx="1177">
                  <c:v>130674</c:v>
                </c:pt>
                <c:pt idx="1178">
                  <c:v>133558</c:v>
                </c:pt>
                <c:pt idx="1179">
                  <c:v>128831</c:v>
                </c:pt>
                <c:pt idx="1180">
                  <c:v>124930</c:v>
                </c:pt>
                <c:pt idx="1181">
                  <c:v>128452</c:v>
                </c:pt>
                <c:pt idx="1182">
                  <c:v>131343</c:v>
                </c:pt>
                <c:pt idx="1183">
                  <c:v>129536</c:v>
                </c:pt>
                <c:pt idx="1184">
                  <c:v>128594</c:v>
                </c:pt>
                <c:pt idx="1185">
                  <c:v>121328</c:v>
                </c:pt>
                <c:pt idx="1186">
                  <c:v>127737</c:v>
                </c:pt>
                <c:pt idx="1187">
                  <c:v>130846</c:v>
                </c:pt>
                <c:pt idx="1188">
                  <c:v>127852</c:v>
                </c:pt>
                <c:pt idx="1189">
                  <c:v>132713</c:v>
                </c:pt>
                <c:pt idx="1190">
                  <c:v>129467</c:v>
                </c:pt>
                <c:pt idx="1191">
                  <c:v>131631</c:v>
                </c:pt>
                <c:pt idx="1192">
                  <c:v>129721</c:v>
                </c:pt>
                <c:pt idx="1193">
                  <c:v>131774</c:v>
                </c:pt>
                <c:pt idx="1194">
                  <c:v>132093</c:v>
                </c:pt>
                <c:pt idx="1195">
                  <c:v>127186</c:v>
                </c:pt>
                <c:pt idx="1196">
                  <c:v>130083</c:v>
                </c:pt>
                <c:pt idx="1197">
                  <c:v>127577</c:v>
                </c:pt>
                <c:pt idx="1198">
                  <c:v>129776</c:v>
                </c:pt>
                <c:pt idx="1199">
                  <c:v>130387</c:v>
                </c:pt>
                <c:pt idx="1200">
                  <c:v>129864</c:v>
                </c:pt>
                <c:pt idx="1201">
                  <c:v>129910</c:v>
                </c:pt>
                <c:pt idx="1202">
                  <c:v>132553</c:v>
                </c:pt>
                <c:pt idx="1203">
                  <c:v>131618</c:v>
                </c:pt>
                <c:pt idx="1204">
                  <c:v>130045</c:v>
                </c:pt>
                <c:pt idx="1205">
                  <c:v>131527</c:v>
                </c:pt>
                <c:pt idx="1206">
                  <c:v>134103</c:v>
                </c:pt>
                <c:pt idx="1207">
                  <c:v>130303</c:v>
                </c:pt>
                <c:pt idx="1208">
                  <c:v>130337</c:v>
                </c:pt>
                <c:pt idx="1209">
                  <c:v>132544</c:v>
                </c:pt>
                <c:pt idx="1210">
                  <c:v>128880</c:v>
                </c:pt>
                <c:pt idx="1211">
                  <c:v>131972</c:v>
                </c:pt>
                <c:pt idx="1212">
                  <c:v>130609</c:v>
                </c:pt>
                <c:pt idx="1213">
                  <c:v>132781</c:v>
                </c:pt>
                <c:pt idx="1214">
                  <c:v>130346</c:v>
                </c:pt>
                <c:pt idx="1215">
                  <c:v>130640</c:v>
                </c:pt>
                <c:pt idx="1216">
                  <c:v>130644</c:v>
                </c:pt>
                <c:pt idx="1217">
                  <c:v>129340</c:v>
                </c:pt>
                <c:pt idx="1218">
                  <c:v>129035</c:v>
                </c:pt>
                <c:pt idx="1219">
                  <c:v>130829</c:v>
                </c:pt>
                <c:pt idx="1220">
                  <c:v>131527</c:v>
                </c:pt>
                <c:pt idx="1221">
                  <c:v>133771</c:v>
                </c:pt>
                <c:pt idx="1222">
                  <c:v>131936</c:v>
                </c:pt>
                <c:pt idx="1223">
                  <c:v>126809</c:v>
                </c:pt>
                <c:pt idx="1224">
                  <c:v>125236</c:v>
                </c:pt>
                <c:pt idx="1225">
                  <c:v>127970</c:v>
                </c:pt>
                <c:pt idx="1226">
                  <c:v>131310</c:v>
                </c:pt>
                <c:pt idx="1227">
                  <c:v>126288</c:v>
                </c:pt>
                <c:pt idx="1228">
                  <c:v>130670</c:v>
                </c:pt>
                <c:pt idx="1229">
                  <c:v>129321</c:v>
                </c:pt>
                <c:pt idx="1230">
                  <c:v>126225</c:v>
                </c:pt>
                <c:pt idx="1231">
                  <c:v>133195</c:v>
                </c:pt>
                <c:pt idx="1232">
                  <c:v>134802</c:v>
                </c:pt>
                <c:pt idx="1233">
                  <c:v>131711</c:v>
                </c:pt>
                <c:pt idx="1234">
                  <c:v>132272</c:v>
                </c:pt>
                <c:pt idx="1235">
                  <c:v>132523</c:v>
                </c:pt>
                <c:pt idx="1236">
                  <c:v>131368</c:v>
                </c:pt>
                <c:pt idx="1237">
                  <c:v>131399</c:v>
                </c:pt>
                <c:pt idx="1238">
                  <c:v>128414</c:v>
                </c:pt>
                <c:pt idx="1239">
                  <c:v>130492</c:v>
                </c:pt>
                <c:pt idx="1240">
                  <c:v>132291</c:v>
                </c:pt>
                <c:pt idx="1241">
                  <c:v>127679</c:v>
                </c:pt>
                <c:pt idx="1242">
                  <c:v>130066</c:v>
                </c:pt>
                <c:pt idx="1243">
                  <c:v>130983</c:v>
                </c:pt>
                <c:pt idx="1244">
                  <c:v>134559</c:v>
                </c:pt>
                <c:pt idx="1245">
                  <c:v>127432</c:v>
                </c:pt>
                <c:pt idx="1246">
                  <c:v>127840</c:v>
                </c:pt>
                <c:pt idx="1247">
                  <c:v>126271</c:v>
                </c:pt>
                <c:pt idx="1248">
                  <c:v>128786</c:v>
                </c:pt>
                <c:pt idx="1249">
                  <c:v>125910</c:v>
                </c:pt>
                <c:pt idx="1250">
                  <c:v>125890</c:v>
                </c:pt>
                <c:pt idx="1251">
                  <c:v>131426</c:v>
                </c:pt>
                <c:pt idx="1252">
                  <c:v>129874</c:v>
                </c:pt>
                <c:pt idx="1253">
                  <c:v>126241</c:v>
                </c:pt>
                <c:pt idx="1254">
                  <c:v>132243</c:v>
                </c:pt>
                <c:pt idx="1255">
                  <c:v>133222</c:v>
                </c:pt>
                <c:pt idx="1256">
                  <c:v>132310</c:v>
                </c:pt>
                <c:pt idx="1257">
                  <c:v>127198</c:v>
                </c:pt>
                <c:pt idx="1258">
                  <c:v>126579</c:v>
                </c:pt>
                <c:pt idx="1259">
                  <c:v>130251</c:v>
                </c:pt>
                <c:pt idx="1260">
                  <c:v>129668</c:v>
                </c:pt>
                <c:pt idx="1261">
                  <c:v>126166</c:v>
                </c:pt>
                <c:pt idx="1262">
                  <c:v>132686</c:v>
                </c:pt>
                <c:pt idx="1263">
                  <c:v>132877</c:v>
                </c:pt>
                <c:pt idx="1264">
                  <c:v>128004</c:v>
                </c:pt>
                <c:pt idx="1265">
                  <c:v>129803</c:v>
                </c:pt>
                <c:pt idx="1266">
                  <c:v>128442</c:v>
                </c:pt>
                <c:pt idx="1267">
                  <c:v>128676</c:v>
                </c:pt>
                <c:pt idx="1268">
                  <c:v>137030</c:v>
                </c:pt>
                <c:pt idx="1269">
                  <c:v>136940</c:v>
                </c:pt>
                <c:pt idx="1270">
                  <c:v>128807</c:v>
                </c:pt>
                <c:pt idx="1271">
                  <c:v>129681</c:v>
                </c:pt>
                <c:pt idx="1272">
                  <c:v>126267</c:v>
                </c:pt>
                <c:pt idx="1273">
                  <c:v>135918</c:v>
                </c:pt>
                <c:pt idx="1274">
                  <c:v>128457</c:v>
                </c:pt>
                <c:pt idx="1275">
                  <c:v>130018</c:v>
                </c:pt>
                <c:pt idx="1276">
                  <c:v>132392</c:v>
                </c:pt>
                <c:pt idx="1277">
                  <c:v>128753</c:v>
                </c:pt>
                <c:pt idx="1278">
                  <c:v>128177</c:v>
                </c:pt>
                <c:pt idx="1279">
                  <c:v>126059</c:v>
                </c:pt>
                <c:pt idx="1280">
                  <c:v>130850</c:v>
                </c:pt>
                <c:pt idx="1281">
                  <c:v>129617</c:v>
                </c:pt>
                <c:pt idx="1282">
                  <c:v>132826</c:v>
                </c:pt>
                <c:pt idx="1283">
                  <c:v>133872</c:v>
                </c:pt>
                <c:pt idx="1284">
                  <c:v>131072</c:v>
                </c:pt>
                <c:pt idx="1285">
                  <c:v>126017</c:v>
                </c:pt>
                <c:pt idx="1286">
                  <c:v>128958</c:v>
                </c:pt>
                <c:pt idx="1287">
                  <c:v>130900</c:v>
                </c:pt>
                <c:pt idx="1288">
                  <c:v>131613</c:v>
                </c:pt>
                <c:pt idx="1289">
                  <c:v>131327</c:v>
                </c:pt>
                <c:pt idx="1290">
                  <c:v>126466</c:v>
                </c:pt>
                <c:pt idx="1291">
                  <c:v>127358</c:v>
                </c:pt>
                <c:pt idx="1292">
                  <c:v>134371</c:v>
                </c:pt>
                <c:pt idx="1293">
                  <c:v>126336</c:v>
                </c:pt>
                <c:pt idx="1294">
                  <c:v>129642</c:v>
                </c:pt>
                <c:pt idx="1295">
                  <c:v>128616</c:v>
                </c:pt>
                <c:pt idx="1296">
                  <c:v>132591</c:v>
                </c:pt>
                <c:pt idx="1297">
                  <c:v>126345</c:v>
                </c:pt>
                <c:pt idx="1298">
                  <c:v>127236</c:v>
                </c:pt>
                <c:pt idx="1299">
                  <c:v>136543</c:v>
                </c:pt>
                <c:pt idx="1300">
                  <c:v>133905</c:v>
                </c:pt>
                <c:pt idx="1301">
                  <c:v>130023</c:v>
                </c:pt>
                <c:pt idx="1302">
                  <c:v>125154</c:v>
                </c:pt>
                <c:pt idx="1303">
                  <c:v>128152</c:v>
                </c:pt>
                <c:pt idx="1304">
                  <c:v>125782</c:v>
                </c:pt>
                <c:pt idx="1305">
                  <c:v>128192</c:v>
                </c:pt>
                <c:pt idx="1306">
                  <c:v>133320</c:v>
                </c:pt>
                <c:pt idx="1307">
                  <c:v>133727</c:v>
                </c:pt>
                <c:pt idx="1308">
                  <c:v>129083</c:v>
                </c:pt>
                <c:pt idx="1309">
                  <c:v>125336</c:v>
                </c:pt>
                <c:pt idx="1310">
                  <c:v>123823</c:v>
                </c:pt>
                <c:pt idx="1311">
                  <c:v>129986</c:v>
                </c:pt>
                <c:pt idx="1312">
                  <c:v>132197</c:v>
                </c:pt>
                <c:pt idx="1313">
                  <c:v>126926</c:v>
                </c:pt>
                <c:pt idx="1314">
                  <c:v>128049</c:v>
                </c:pt>
                <c:pt idx="1315">
                  <c:v>124804</c:v>
                </c:pt>
                <c:pt idx="1316">
                  <c:v>130431</c:v>
                </c:pt>
                <c:pt idx="1317">
                  <c:v>131950</c:v>
                </c:pt>
                <c:pt idx="1318">
                  <c:v>127849</c:v>
                </c:pt>
                <c:pt idx="1319">
                  <c:v>130349</c:v>
                </c:pt>
                <c:pt idx="1320">
                  <c:v>125703</c:v>
                </c:pt>
                <c:pt idx="1321">
                  <c:v>123928</c:v>
                </c:pt>
                <c:pt idx="1322">
                  <c:v>131183</c:v>
                </c:pt>
                <c:pt idx="1323">
                  <c:v>129512</c:v>
                </c:pt>
                <c:pt idx="1324">
                  <c:v>130227</c:v>
                </c:pt>
                <c:pt idx="1325">
                  <c:v>128966</c:v>
                </c:pt>
                <c:pt idx="1326">
                  <c:v>129274</c:v>
                </c:pt>
                <c:pt idx="1327">
                  <c:v>127885</c:v>
                </c:pt>
                <c:pt idx="1328">
                  <c:v>127676</c:v>
                </c:pt>
                <c:pt idx="1329">
                  <c:v>131174</c:v>
                </c:pt>
                <c:pt idx="1330">
                  <c:v>133680</c:v>
                </c:pt>
                <c:pt idx="1331">
                  <c:v>129987</c:v>
                </c:pt>
                <c:pt idx="1332">
                  <c:v>125543</c:v>
                </c:pt>
                <c:pt idx="1333">
                  <c:v>127366</c:v>
                </c:pt>
                <c:pt idx="1334">
                  <c:v>131038</c:v>
                </c:pt>
                <c:pt idx="1335">
                  <c:v>131734</c:v>
                </c:pt>
                <c:pt idx="1336">
                  <c:v>131849</c:v>
                </c:pt>
                <c:pt idx="1337">
                  <c:v>126063</c:v>
                </c:pt>
                <c:pt idx="1338">
                  <c:v>128108</c:v>
                </c:pt>
                <c:pt idx="1339">
                  <c:v>124796</c:v>
                </c:pt>
                <c:pt idx="1340">
                  <c:v>129020</c:v>
                </c:pt>
                <c:pt idx="1341">
                  <c:v>129165</c:v>
                </c:pt>
                <c:pt idx="1342">
                  <c:v>133412</c:v>
                </c:pt>
                <c:pt idx="1343">
                  <c:v>128309</c:v>
                </c:pt>
                <c:pt idx="1344">
                  <c:v>128151</c:v>
                </c:pt>
                <c:pt idx="1345">
                  <c:v>130703</c:v>
                </c:pt>
                <c:pt idx="1346">
                  <c:v>124863</c:v>
                </c:pt>
                <c:pt idx="1347">
                  <c:v>128132</c:v>
                </c:pt>
                <c:pt idx="1348">
                  <c:v>129501</c:v>
                </c:pt>
                <c:pt idx="1349">
                  <c:v>134584</c:v>
                </c:pt>
                <c:pt idx="1350">
                  <c:v>127405</c:v>
                </c:pt>
                <c:pt idx="1351">
                  <c:v>130702</c:v>
                </c:pt>
                <c:pt idx="1352">
                  <c:v>126259</c:v>
                </c:pt>
                <c:pt idx="1353">
                  <c:v>130500</c:v>
                </c:pt>
                <c:pt idx="1354">
                  <c:v>128962</c:v>
                </c:pt>
                <c:pt idx="1355">
                  <c:v>129420</c:v>
                </c:pt>
                <c:pt idx="1356">
                  <c:v>126513</c:v>
                </c:pt>
                <c:pt idx="1357">
                  <c:v>128618</c:v>
                </c:pt>
                <c:pt idx="1358">
                  <c:v>126315</c:v>
                </c:pt>
                <c:pt idx="1359">
                  <c:v>130278</c:v>
                </c:pt>
                <c:pt idx="1360">
                  <c:v>130498</c:v>
                </c:pt>
                <c:pt idx="1361">
                  <c:v>125727</c:v>
                </c:pt>
                <c:pt idx="1362">
                  <c:v>129148</c:v>
                </c:pt>
                <c:pt idx="1363">
                  <c:v>128622</c:v>
                </c:pt>
                <c:pt idx="1364">
                  <c:v>127859</c:v>
                </c:pt>
                <c:pt idx="1365">
                  <c:v>133105</c:v>
                </c:pt>
                <c:pt idx="1366">
                  <c:v>128235</c:v>
                </c:pt>
                <c:pt idx="1367">
                  <c:v>130152</c:v>
                </c:pt>
                <c:pt idx="1368">
                  <c:v>132584</c:v>
                </c:pt>
                <c:pt idx="1369">
                  <c:v>132544</c:v>
                </c:pt>
                <c:pt idx="1370">
                  <c:v>128925</c:v>
                </c:pt>
                <c:pt idx="1371">
                  <c:v>129127</c:v>
                </c:pt>
                <c:pt idx="1372">
                  <c:v>126218</c:v>
                </c:pt>
                <c:pt idx="1373">
                  <c:v>129428</c:v>
                </c:pt>
                <c:pt idx="1374">
                  <c:v>126595</c:v>
                </c:pt>
                <c:pt idx="1375">
                  <c:v>129970</c:v>
                </c:pt>
                <c:pt idx="1376">
                  <c:v>125269</c:v>
                </c:pt>
                <c:pt idx="1377">
                  <c:v>130221</c:v>
                </c:pt>
                <c:pt idx="1378">
                  <c:v>132215</c:v>
                </c:pt>
                <c:pt idx="1379">
                  <c:v>133299</c:v>
                </c:pt>
                <c:pt idx="1380">
                  <c:v>128513</c:v>
                </c:pt>
                <c:pt idx="1381">
                  <c:v>125544</c:v>
                </c:pt>
                <c:pt idx="1382">
                  <c:v>130395</c:v>
                </c:pt>
                <c:pt idx="1383">
                  <c:v>125723</c:v>
                </c:pt>
                <c:pt idx="1384">
                  <c:v>131709</c:v>
                </c:pt>
                <c:pt idx="1385">
                  <c:v>131085</c:v>
                </c:pt>
                <c:pt idx="1386">
                  <c:v>129281</c:v>
                </c:pt>
                <c:pt idx="1387">
                  <c:v>133875</c:v>
                </c:pt>
                <c:pt idx="1388">
                  <c:v>126067</c:v>
                </c:pt>
                <c:pt idx="1389">
                  <c:v>129757</c:v>
                </c:pt>
                <c:pt idx="1390">
                  <c:v>127843</c:v>
                </c:pt>
                <c:pt idx="1391">
                  <c:v>116273</c:v>
                </c:pt>
                <c:pt idx="1392">
                  <c:v>29027</c:v>
                </c:pt>
                <c:pt idx="1393">
                  <c:v>94728</c:v>
                </c:pt>
                <c:pt idx="1394">
                  <c:v>127581</c:v>
                </c:pt>
                <c:pt idx="1395">
                  <c:v>128401</c:v>
                </c:pt>
                <c:pt idx="1396">
                  <c:v>131169</c:v>
                </c:pt>
                <c:pt idx="1397">
                  <c:v>125424</c:v>
                </c:pt>
                <c:pt idx="1398">
                  <c:v>129592</c:v>
                </c:pt>
                <c:pt idx="1399">
                  <c:v>75377</c:v>
                </c:pt>
                <c:pt idx="1400">
                  <c:v>130678</c:v>
                </c:pt>
                <c:pt idx="1401">
                  <c:v>127548</c:v>
                </c:pt>
                <c:pt idx="1402">
                  <c:v>128751</c:v>
                </c:pt>
                <c:pt idx="1403">
                  <c:v>127014</c:v>
                </c:pt>
                <c:pt idx="1404">
                  <c:v>130877</c:v>
                </c:pt>
                <c:pt idx="1405">
                  <c:v>81988</c:v>
                </c:pt>
                <c:pt idx="1406">
                  <c:v>125878</c:v>
                </c:pt>
                <c:pt idx="1407">
                  <c:v>129365</c:v>
                </c:pt>
                <c:pt idx="1408">
                  <c:v>122310</c:v>
                </c:pt>
                <c:pt idx="1409">
                  <c:v>121551</c:v>
                </c:pt>
                <c:pt idx="1410">
                  <c:v>125831</c:v>
                </c:pt>
                <c:pt idx="1411">
                  <c:v>82709</c:v>
                </c:pt>
                <c:pt idx="1412">
                  <c:v>72450</c:v>
                </c:pt>
                <c:pt idx="1413">
                  <c:v>130681</c:v>
                </c:pt>
                <c:pt idx="1414">
                  <c:v>132773</c:v>
                </c:pt>
                <c:pt idx="1415">
                  <c:v>125465</c:v>
                </c:pt>
                <c:pt idx="1416">
                  <c:v>126249</c:v>
                </c:pt>
                <c:pt idx="1417">
                  <c:v>128922</c:v>
                </c:pt>
                <c:pt idx="1418">
                  <c:v>81408</c:v>
                </c:pt>
                <c:pt idx="1419">
                  <c:v>87148</c:v>
                </c:pt>
                <c:pt idx="1420">
                  <c:v>127530</c:v>
                </c:pt>
                <c:pt idx="1421">
                  <c:v>126001</c:v>
                </c:pt>
                <c:pt idx="1422">
                  <c:v>129022</c:v>
                </c:pt>
                <c:pt idx="1423">
                  <c:v>131402</c:v>
                </c:pt>
                <c:pt idx="1424">
                  <c:v>125126</c:v>
                </c:pt>
                <c:pt idx="1425">
                  <c:v>87806</c:v>
                </c:pt>
                <c:pt idx="1426">
                  <c:v>125971</c:v>
                </c:pt>
                <c:pt idx="1427">
                  <c:v>128271</c:v>
                </c:pt>
                <c:pt idx="1428">
                  <c:v>127891</c:v>
                </c:pt>
                <c:pt idx="1429">
                  <c:v>125027</c:v>
                </c:pt>
                <c:pt idx="1430">
                  <c:v>127517</c:v>
                </c:pt>
                <c:pt idx="1431">
                  <c:v>87498</c:v>
                </c:pt>
                <c:pt idx="1432">
                  <c:v>130099</c:v>
                </c:pt>
                <c:pt idx="1433">
                  <c:v>128018</c:v>
                </c:pt>
                <c:pt idx="1434">
                  <c:v>120729</c:v>
                </c:pt>
                <c:pt idx="1435">
                  <c:v>125925</c:v>
                </c:pt>
                <c:pt idx="1436">
                  <c:v>125909</c:v>
                </c:pt>
                <c:pt idx="1437">
                  <c:v>88244</c:v>
                </c:pt>
                <c:pt idx="1438">
                  <c:v>128263</c:v>
                </c:pt>
                <c:pt idx="1439">
                  <c:v>127770</c:v>
                </c:pt>
                <c:pt idx="1440">
                  <c:v>131937</c:v>
                </c:pt>
                <c:pt idx="1441">
                  <c:v>128560</c:v>
                </c:pt>
                <c:pt idx="1442">
                  <c:v>126698</c:v>
                </c:pt>
                <c:pt idx="1443">
                  <c:v>93249</c:v>
                </c:pt>
                <c:pt idx="1444">
                  <c:v>102235</c:v>
                </c:pt>
                <c:pt idx="1445">
                  <c:v>73741</c:v>
                </c:pt>
                <c:pt idx="1446">
                  <c:v>88217</c:v>
                </c:pt>
                <c:pt idx="1447">
                  <c:v>83643</c:v>
                </c:pt>
                <c:pt idx="1448">
                  <c:v>79159</c:v>
                </c:pt>
                <c:pt idx="1449">
                  <c:v>88009</c:v>
                </c:pt>
                <c:pt idx="1450">
                  <c:v>96660</c:v>
                </c:pt>
                <c:pt idx="1451">
                  <c:v>93406</c:v>
                </c:pt>
                <c:pt idx="1452">
                  <c:v>89535</c:v>
                </c:pt>
                <c:pt idx="1453">
                  <c:v>62404</c:v>
                </c:pt>
                <c:pt idx="1454">
                  <c:v>54200</c:v>
                </c:pt>
                <c:pt idx="1455">
                  <c:v>96792</c:v>
                </c:pt>
                <c:pt idx="1456">
                  <c:v>24513</c:v>
                </c:pt>
                <c:pt idx="1457">
                  <c:v>66311</c:v>
                </c:pt>
                <c:pt idx="1458">
                  <c:v>3000</c:v>
                </c:pt>
                <c:pt idx="1459">
                  <c:v>3000</c:v>
                </c:pt>
                <c:pt idx="1460">
                  <c:v>3000</c:v>
                </c:pt>
                <c:pt idx="1461">
                  <c:v>9126</c:v>
                </c:pt>
                <c:pt idx="1462">
                  <c:v>76108</c:v>
                </c:pt>
                <c:pt idx="1463">
                  <c:v>51978</c:v>
                </c:pt>
                <c:pt idx="1464">
                  <c:v>10275</c:v>
                </c:pt>
                <c:pt idx="1465">
                  <c:v>34821</c:v>
                </c:pt>
                <c:pt idx="1466">
                  <c:v>34963</c:v>
                </c:pt>
                <c:pt idx="1467">
                  <c:v>44896</c:v>
                </c:pt>
                <c:pt idx="1468">
                  <c:v>68672</c:v>
                </c:pt>
                <c:pt idx="1469">
                  <c:v>50467</c:v>
                </c:pt>
              </c:numCache>
            </c:numRef>
          </c:val>
        </c:ser>
        <c:axId val="180417280"/>
        <c:axId val="180547968"/>
      </c:barChart>
      <c:catAx>
        <c:axId val="180417280"/>
        <c:scaling>
          <c:orientation val="minMax"/>
        </c:scaling>
        <c:axPos val="b"/>
        <c:tickLblPos val="nextTo"/>
        <c:crossAx val="180547968"/>
        <c:crosses val="autoZero"/>
        <c:auto val="1"/>
        <c:lblAlgn val="ctr"/>
        <c:lblOffset val="100"/>
      </c:catAx>
      <c:valAx>
        <c:axId val="180547968"/>
        <c:scaling>
          <c:orientation val="minMax"/>
          <c:max val="200000"/>
        </c:scaling>
        <c:axPos val="l"/>
        <c:majorGridlines/>
        <c:numFmt formatCode="General" sourceLinked="1"/>
        <c:tickLblPos val="nextTo"/>
        <c:crossAx val="180417280"/>
        <c:crosses val="autoZero"/>
        <c:crossBetween val="between"/>
      </c:valAx>
    </c:plotArea>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val>
            <c:numRef>
              <c:f>'1.JPGOri'!$A$1:$DCB$1</c:f>
              <c:numCache>
                <c:formatCode>General</c:formatCode>
                <c:ptCount val="2784"/>
                <c:pt idx="0">
                  <c:v>12616</c:v>
                </c:pt>
                <c:pt idx="1">
                  <c:v>7103</c:v>
                </c:pt>
                <c:pt idx="2">
                  <c:v>6777</c:v>
                </c:pt>
                <c:pt idx="3">
                  <c:v>6789</c:v>
                </c:pt>
                <c:pt idx="4">
                  <c:v>41720</c:v>
                </c:pt>
                <c:pt idx="5">
                  <c:v>43713</c:v>
                </c:pt>
                <c:pt idx="6">
                  <c:v>49579</c:v>
                </c:pt>
                <c:pt idx="7">
                  <c:v>46886</c:v>
                </c:pt>
                <c:pt idx="8">
                  <c:v>25978</c:v>
                </c:pt>
                <c:pt idx="9">
                  <c:v>0</c:v>
                </c:pt>
                <c:pt idx="10">
                  <c:v>3894</c:v>
                </c:pt>
                <c:pt idx="11">
                  <c:v>14784</c:v>
                </c:pt>
                <c:pt idx="12">
                  <c:v>22967</c:v>
                </c:pt>
                <c:pt idx="13">
                  <c:v>0</c:v>
                </c:pt>
                <c:pt idx="14">
                  <c:v>24420</c:v>
                </c:pt>
                <c:pt idx="15">
                  <c:v>0</c:v>
                </c:pt>
                <c:pt idx="16">
                  <c:v>0</c:v>
                </c:pt>
                <c:pt idx="17">
                  <c:v>0</c:v>
                </c:pt>
                <c:pt idx="18">
                  <c:v>0</c:v>
                </c:pt>
                <c:pt idx="19">
                  <c:v>639</c:v>
                </c:pt>
                <c:pt idx="20">
                  <c:v>3566</c:v>
                </c:pt>
                <c:pt idx="21">
                  <c:v>87897</c:v>
                </c:pt>
                <c:pt idx="22">
                  <c:v>127500</c:v>
                </c:pt>
                <c:pt idx="23">
                  <c:v>76820</c:v>
                </c:pt>
                <c:pt idx="24">
                  <c:v>57009</c:v>
                </c:pt>
                <c:pt idx="25">
                  <c:v>62433</c:v>
                </c:pt>
                <c:pt idx="26">
                  <c:v>62647</c:v>
                </c:pt>
                <c:pt idx="27">
                  <c:v>63918</c:v>
                </c:pt>
                <c:pt idx="28">
                  <c:v>64863</c:v>
                </c:pt>
                <c:pt idx="29">
                  <c:v>62381</c:v>
                </c:pt>
                <c:pt idx="30">
                  <c:v>66722</c:v>
                </c:pt>
                <c:pt idx="31">
                  <c:v>62648</c:v>
                </c:pt>
                <c:pt idx="32">
                  <c:v>66806</c:v>
                </c:pt>
                <c:pt idx="33">
                  <c:v>86994</c:v>
                </c:pt>
                <c:pt idx="34">
                  <c:v>127500</c:v>
                </c:pt>
                <c:pt idx="35">
                  <c:v>127500</c:v>
                </c:pt>
                <c:pt idx="36">
                  <c:v>127500</c:v>
                </c:pt>
                <c:pt idx="37">
                  <c:v>127500</c:v>
                </c:pt>
                <c:pt idx="38">
                  <c:v>127500</c:v>
                </c:pt>
                <c:pt idx="39">
                  <c:v>127500</c:v>
                </c:pt>
                <c:pt idx="40">
                  <c:v>127500</c:v>
                </c:pt>
                <c:pt idx="41">
                  <c:v>127500</c:v>
                </c:pt>
                <c:pt idx="42">
                  <c:v>127500</c:v>
                </c:pt>
                <c:pt idx="43">
                  <c:v>127500</c:v>
                </c:pt>
                <c:pt idx="44">
                  <c:v>127500</c:v>
                </c:pt>
                <c:pt idx="45">
                  <c:v>127500</c:v>
                </c:pt>
                <c:pt idx="46">
                  <c:v>127500</c:v>
                </c:pt>
                <c:pt idx="47">
                  <c:v>127500</c:v>
                </c:pt>
                <c:pt idx="48">
                  <c:v>127500</c:v>
                </c:pt>
                <c:pt idx="49">
                  <c:v>127500</c:v>
                </c:pt>
                <c:pt idx="50">
                  <c:v>127500</c:v>
                </c:pt>
                <c:pt idx="51">
                  <c:v>127500</c:v>
                </c:pt>
                <c:pt idx="52">
                  <c:v>127500</c:v>
                </c:pt>
                <c:pt idx="53">
                  <c:v>127500</c:v>
                </c:pt>
                <c:pt idx="54">
                  <c:v>127500</c:v>
                </c:pt>
                <c:pt idx="55">
                  <c:v>127500</c:v>
                </c:pt>
                <c:pt idx="56">
                  <c:v>127500</c:v>
                </c:pt>
                <c:pt idx="57">
                  <c:v>127500</c:v>
                </c:pt>
                <c:pt idx="58">
                  <c:v>127500</c:v>
                </c:pt>
                <c:pt idx="59">
                  <c:v>127500</c:v>
                </c:pt>
                <c:pt idx="60">
                  <c:v>127500</c:v>
                </c:pt>
                <c:pt idx="61">
                  <c:v>127500</c:v>
                </c:pt>
                <c:pt idx="62">
                  <c:v>127500</c:v>
                </c:pt>
                <c:pt idx="63">
                  <c:v>127500</c:v>
                </c:pt>
                <c:pt idx="64">
                  <c:v>71213</c:v>
                </c:pt>
                <c:pt idx="65">
                  <c:v>58653</c:v>
                </c:pt>
                <c:pt idx="66">
                  <c:v>67483</c:v>
                </c:pt>
                <c:pt idx="67">
                  <c:v>58504</c:v>
                </c:pt>
                <c:pt idx="68">
                  <c:v>62696</c:v>
                </c:pt>
                <c:pt idx="69">
                  <c:v>62147</c:v>
                </c:pt>
                <c:pt idx="70">
                  <c:v>61240</c:v>
                </c:pt>
                <c:pt idx="71">
                  <c:v>59578</c:v>
                </c:pt>
                <c:pt idx="72">
                  <c:v>63306</c:v>
                </c:pt>
                <c:pt idx="73">
                  <c:v>63251</c:v>
                </c:pt>
                <c:pt idx="74">
                  <c:v>63703</c:v>
                </c:pt>
                <c:pt idx="75">
                  <c:v>64160</c:v>
                </c:pt>
                <c:pt idx="76">
                  <c:v>60710</c:v>
                </c:pt>
                <c:pt idx="77">
                  <c:v>63451</c:v>
                </c:pt>
                <c:pt idx="78">
                  <c:v>59823</c:v>
                </c:pt>
                <c:pt idx="79">
                  <c:v>60243</c:v>
                </c:pt>
                <c:pt idx="80">
                  <c:v>61454</c:v>
                </c:pt>
                <c:pt idx="81">
                  <c:v>63303</c:v>
                </c:pt>
                <c:pt idx="82">
                  <c:v>60635</c:v>
                </c:pt>
                <c:pt idx="83">
                  <c:v>63197</c:v>
                </c:pt>
                <c:pt idx="84">
                  <c:v>65040</c:v>
                </c:pt>
                <c:pt idx="85">
                  <c:v>59196</c:v>
                </c:pt>
                <c:pt idx="86">
                  <c:v>64720</c:v>
                </c:pt>
                <c:pt idx="87">
                  <c:v>59562</c:v>
                </c:pt>
                <c:pt idx="88">
                  <c:v>63713</c:v>
                </c:pt>
                <c:pt idx="89">
                  <c:v>60195</c:v>
                </c:pt>
                <c:pt idx="90">
                  <c:v>61073</c:v>
                </c:pt>
                <c:pt idx="91">
                  <c:v>64053</c:v>
                </c:pt>
                <c:pt idx="92">
                  <c:v>61921</c:v>
                </c:pt>
                <c:pt idx="93">
                  <c:v>61689</c:v>
                </c:pt>
                <c:pt idx="94">
                  <c:v>64554</c:v>
                </c:pt>
                <c:pt idx="95">
                  <c:v>60379</c:v>
                </c:pt>
                <c:pt idx="96">
                  <c:v>62164</c:v>
                </c:pt>
                <c:pt idx="97">
                  <c:v>63823</c:v>
                </c:pt>
                <c:pt idx="98">
                  <c:v>61835</c:v>
                </c:pt>
                <c:pt idx="99">
                  <c:v>62608</c:v>
                </c:pt>
                <c:pt idx="100">
                  <c:v>64841</c:v>
                </c:pt>
                <c:pt idx="101">
                  <c:v>61539</c:v>
                </c:pt>
                <c:pt idx="102">
                  <c:v>65665</c:v>
                </c:pt>
                <c:pt idx="103">
                  <c:v>61146</c:v>
                </c:pt>
                <c:pt idx="104">
                  <c:v>62979</c:v>
                </c:pt>
                <c:pt idx="105">
                  <c:v>60465</c:v>
                </c:pt>
                <c:pt idx="106">
                  <c:v>60146</c:v>
                </c:pt>
                <c:pt idx="107">
                  <c:v>63027</c:v>
                </c:pt>
                <c:pt idx="108">
                  <c:v>61848</c:v>
                </c:pt>
                <c:pt idx="109">
                  <c:v>62214</c:v>
                </c:pt>
                <c:pt idx="110">
                  <c:v>62061</c:v>
                </c:pt>
                <c:pt idx="111">
                  <c:v>62404</c:v>
                </c:pt>
                <c:pt idx="112">
                  <c:v>61761</c:v>
                </c:pt>
                <c:pt idx="113">
                  <c:v>65782</c:v>
                </c:pt>
                <c:pt idx="114">
                  <c:v>63011</c:v>
                </c:pt>
                <c:pt idx="115">
                  <c:v>63338</c:v>
                </c:pt>
                <c:pt idx="116">
                  <c:v>63697</c:v>
                </c:pt>
                <c:pt idx="117">
                  <c:v>60041</c:v>
                </c:pt>
                <c:pt idx="118">
                  <c:v>62737</c:v>
                </c:pt>
                <c:pt idx="119">
                  <c:v>60859</c:v>
                </c:pt>
                <c:pt idx="120">
                  <c:v>62574</c:v>
                </c:pt>
                <c:pt idx="121">
                  <c:v>62354</c:v>
                </c:pt>
                <c:pt idx="122">
                  <c:v>62336</c:v>
                </c:pt>
                <c:pt idx="123">
                  <c:v>62509</c:v>
                </c:pt>
                <c:pt idx="124">
                  <c:v>63804</c:v>
                </c:pt>
                <c:pt idx="125">
                  <c:v>60539</c:v>
                </c:pt>
                <c:pt idx="126">
                  <c:v>62735</c:v>
                </c:pt>
                <c:pt idx="127">
                  <c:v>61880</c:v>
                </c:pt>
                <c:pt idx="128">
                  <c:v>61453</c:v>
                </c:pt>
                <c:pt idx="129">
                  <c:v>62729</c:v>
                </c:pt>
                <c:pt idx="130">
                  <c:v>58675</c:v>
                </c:pt>
                <c:pt idx="131">
                  <c:v>62192</c:v>
                </c:pt>
                <c:pt idx="132">
                  <c:v>60470</c:v>
                </c:pt>
                <c:pt idx="133">
                  <c:v>60830</c:v>
                </c:pt>
                <c:pt idx="134">
                  <c:v>62683</c:v>
                </c:pt>
                <c:pt idx="135">
                  <c:v>62285</c:v>
                </c:pt>
                <c:pt idx="136">
                  <c:v>63259</c:v>
                </c:pt>
                <c:pt idx="137">
                  <c:v>64458</c:v>
                </c:pt>
                <c:pt idx="138">
                  <c:v>64194</c:v>
                </c:pt>
                <c:pt idx="139">
                  <c:v>64824</c:v>
                </c:pt>
                <c:pt idx="140">
                  <c:v>63847</c:v>
                </c:pt>
                <c:pt idx="141">
                  <c:v>59751</c:v>
                </c:pt>
                <c:pt idx="142">
                  <c:v>63687</c:v>
                </c:pt>
                <c:pt idx="143">
                  <c:v>59427</c:v>
                </c:pt>
                <c:pt idx="144">
                  <c:v>64982</c:v>
                </c:pt>
                <c:pt idx="145">
                  <c:v>63959</c:v>
                </c:pt>
                <c:pt idx="146">
                  <c:v>63572</c:v>
                </c:pt>
                <c:pt idx="147">
                  <c:v>60731</c:v>
                </c:pt>
                <c:pt idx="148">
                  <c:v>63859</c:v>
                </c:pt>
                <c:pt idx="149">
                  <c:v>63797</c:v>
                </c:pt>
                <c:pt idx="150">
                  <c:v>61111</c:v>
                </c:pt>
                <c:pt idx="151">
                  <c:v>61638</c:v>
                </c:pt>
                <c:pt idx="152">
                  <c:v>63470</c:v>
                </c:pt>
                <c:pt idx="153">
                  <c:v>63882</c:v>
                </c:pt>
                <c:pt idx="154">
                  <c:v>63553</c:v>
                </c:pt>
                <c:pt idx="155">
                  <c:v>63012</c:v>
                </c:pt>
                <c:pt idx="156">
                  <c:v>63270</c:v>
                </c:pt>
                <c:pt idx="157">
                  <c:v>62267</c:v>
                </c:pt>
                <c:pt idx="158">
                  <c:v>58835</c:v>
                </c:pt>
                <c:pt idx="159">
                  <c:v>63151</c:v>
                </c:pt>
                <c:pt idx="160">
                  <c:v>63338</c:v>
                </c:pt>
                <c:pt idx="161">
                  <c:v>60794</c:v>
                </c:pt>
                <c:pt idx="162">
                  <c:v>66726</c:v>
                </c:pt>
                <c:pt idx="163">
                  <c:v>63355</c:v>
                </c:pt>
                <c:pt idx="164">
                  <c:v>66610</c:v>
                </c:pt>
                <c:pt idx="165">
                  <c:v>62093</c:v>
                </c:pt>
                <c:pt idx="166">
                  <c:v>62949</c:v>
                </c:pt>
                <c:pt idx="167">
                  <c:v>61473</c:v>
                </c:pt>
                <c:pt idx="168">
                  <c:v>65652</c:v>
                </c:pt>
                <c:pt idx="169">
                  <c:v>62541</c:v>
                </c:pt>
                <c:pt idx="170">
                  <c:v>61951</c:v>
                </c:pt>
                <c:pt idx="171">
                  <c:v>62354</c:v>
                </c:pt>
                <c:pt idx="172">
                  <c:v>60391</c:v>
                </c:pt>
                <c:pt idx="173">
                  <c:v>62903</c:v>
                </c:pt>
                <c:pt idx="174">
                  <c:v>63418</c:v>
                </c:pt>
                <c:pt idx="175">
                  <c:v>62623</c:v>
                </c:pt>
                <c:pt idx="176">
                  <c:v>60376</c:v>
                </c:pt>
                <c:pt idx="177">
                  <c:v>61615</c:v>
                </c:pt>
                <c:pt idx="178">
                  <c:v>63094</c:v>
                </c:pt>
                <c:pt idx="179">
                  <c:v>63328</c:v>
                </c:pt>
                <c:pt idx="180">
                  <c:v>62077</c:v>
                </c:pt>
                <c:pt idx="181">
                  <c:v>63405</c:v>
                </c:pt>
                <c:pt idx="182">
                  <c:v>61406</c:v>
                </c:pt>
                <c:pt idx="183">
                  <c:v>64493</c:v>
                </c:pt>
                <c:pt idx="184">
                  <c:v>60244</c:v>
                </c:pt>
                <c:pt idx="185">
                  <c:v>62056</c:v>
                </c:pt>
                <c:pt idx="186">
                  <c:v>62535</c:v>
                </c:pt>
                <c:pt idx="187">
                  <c:v>60593</c:v>
                </c:pt>
                <c:pt idx="188">
                  <c:v>62258</c:v>
                </c:pt>
                <c:pt idx="189">
                  <c:v>61055</c:v>
                </c:pt>
                <c:pt idx="190">
                  <c:v>62437</c:v>
                </c:pt>
                <c:pt idx="191">
                  <c:v>61394</c:v>
                </c:pt>
                <c:pt idx="192">
                  <c:v>61378</c:v>
                </c:pt>
                <c:pt idx="193">
                  <c:v>63273</c:v>
                </c:pt>
                <c:pt idx="194">
                  <c:v>62045</c:v>
                </c:pt>
                <c:pt idx="195">
                  <c:v>62967</c:v>
                </c:pt>
                <c:pt idx="196">
                  <c:v>64032</c:v>
                </c:pt>
                <c:pt idx="197">
                  <c:v>59813</c:v>
                </c:pt>
                <c:pt idx="198">
                  <c:v>59491</c:v>
                </c:pt>
                <c:pt idx="199">
                  <c:v>61148</c:v>
                </c:pt>
                <c:pt idx="200">
                  <c:v>61026</c:v>
                </c:pt>
                <c:pt idx="201">
                  <c:v>63670</c:v>
                </c:pt>
                <c:pt idx="202">
                  <c:v>61763</c:v>
                </c:pt>
                <c:pt idx="203">
                  <c:v>61376</c:v>
                </c:pt>
                <c:pt idx="204">
                  <c:v>61708</c:v>
                </c:pt>
                <c:pt idx="205">
                  <c:v>64783</c:v>
                </c:pt>
                <c:pt idx="206">
                  <c:v>62486</c:v>
                </c:pt>
                <c:pt idx="207">
                  <c:v>57954</c:v>
                </c:pt>
                <c:pt idx="208">
                  <c:v>62516</c:v>
                </c:pt>
                <c:pt idx="209">
                  <c:v>64313</c:v>
                </c:pt>
                <c:pt idx="210">
                  <c:v>62234</c:v>
                </c:pt>
                <c:pt idx="211">
                  <c:v>64260</c:v>
                </c:pt>
                <c:pt idx="212">
                  <c:v>61773</c:v>
                </c:pt>
                <c:pt idx="213">
                  <c:v>62971</c:v>
                </c:pt>
                <c:pt idx="214">
                  <c:v>64052</c:v>
                </c:pt>
                <c:pt idx="215">
                  <c:v>61386</c:v>
                </c:pt>
                <c:pt idx="216">
                  <c:v>63545</c:v>
                </c:pt>
                <c:pt idx="217">
                  <c:v>61545</c:v>
                </c:pt>
                <c:pt idx="218">
                  <c:v>64222</c:v>
                </c:pt>
                <c:pt idx="219">
                  <c:v>62003</c:v>
                </c:pt>
                <c:pt idx="220">
                  <c:v>63403</c:v>
                </c:pt>
                <c:pt idx="221">
                  <c:v>58648</c:v>
                </c:pt>
                <c:pt idx="222">
                  <c:v>61106</c:v>
                </c:pt>
                <c:pt idx="223">
                  <c:v>64873</c:v>
                </c:pt>
                <c:pt idx="224">
                  <c:v>64268</c:v>
                </c:pt>
                <c:pt idx="225">
                  <c:v>65737</c:v>
                </c:pt>
                <c:pt idx="226">
                  <c:v>64147</c:v>
                </c:pt>
                <c:pt idx="227">
                  <c:v>64367</c:v>
                </c:pt>
                <c:pt idx="228">
                  <c:v>63951</c:v>
                </c:pt>
                <c:pt idx="229">
                  <c:v>60909</c:v>
                </c:pt>
                <c:pt idx="230">
                  <c:v>63088</c:v>
                </c:pt>
                <c:pt idx="231">
                  <c:v>62848</c:v>
                </c:pt>
                <c:pt idx="232">
                  <c:v>62679</c:v>
                </c:pt>
                <c:pt idx="233">
                  <c:v>63200</c:v>
                </c:pt>
                <c:pt idx="234">
                  <c:v>61046</c:v>
                </c:pt>
                <c:pt idx="235">
                  <c:v>62104</c:v>
                </c:pt>
                <c:pt idx="236">
                  <c:v>62112</c:v>
                </c:pt>
                <c:pt idx="237">
                  <c:v>63302</c:v>
                </c:pt>
                <c:pt idx="238">
                  <c:v>61393</c:v>
                </c:pt>
                <c:pt idx="239">
                  <c:v>58409</c:v>
                </c:pt>
                <c:pt idx="240">
                  <c:v>62773</c:v>
                </c:pt>
                <c:pt idx="241">
                  <c:v>62536</c:v>
                </c:pt>
                <c:pt idx="242">
                  <c:v>63049</c:v>
                </c:pt>
                <c:pt idx="243">
                  <c:v>59685</c:v>
                </c:pt>
                <c:pt idx="244">
                  <c:v>62325</c:v>
                </c:pt>
                <c:pt idx="245">
                  <c:v>63043</c:v>
                </c:pt>
                <c:pt idx="246">
                  <c:v>63405</c:v>
                </c:pt>
                <c:pt idx="247">
                  <c:v>64941</c:v>
                </c:pt>
                <c:pt idx="248">
                  <c:v>61091</c:v>
                </c:pt>
                <c:pt idx="249">
                  <c:v>59207</c:v>
                </c:pt>
                <c:pt idx="250">
                  <c:v>63252</c:v>
                </c:pt>
                <c:pt idx="251">
                  <c:v>59801</c:v>
                </c:pt>
                <c:pt idx="252">
                  <c:v>60967</c:v>
                </c:pt>
                <c:pt idx="253">
                  <c:v>60231</c:v>
                </c:pt>
                <c:pt idx="254">
                  <c:v>61201</c:v>
                </c:pt>
                <c:pt idx="255">
                  <c:v>62219</c:v>
                </c:pt>
                <c:pt idx="256">
                  <c:v>64285</c:v>
                </c:pt>
                <c:pt idx="257">
                  <c:v>60951</c:v>
                </c:pt>
                <c:pt idx="258">
                  <c:v>67033</c:v>
                </c:pt>
                <c:pt idx="259">
                  <c:v>63928</c:v>
                </c:pt>
                <c:pt idx="260">
                  <c:v>61374</c:v>
                </c:pt>
                <c:pt idx="261">
                  <c:v>60320</c:v>
                </c:pt>
                <c:pt idx="262">
                  <c:v>59815</c:v>
                </c:pt>
                <c:pt idx="263">
                  <c:v>62368</c:v>
                </c:pt>
                <c:pt idx="264">
                  <c:v>61343</c:v>
                </c:pt>
                <c:pt idx="265">
                  <c:v>63052</c:v>
                </c:pt>
                <c:pt idx="266">
                  <c:v>63115</c:v>
                </c:pt>
                <c:pt idx="267">
                  <c:v>63028</c:v>
                </c:pt>
                <c:pt idx="268">
                  <c:v>63518</c:v>
                </c:pt>
                <c:pt idx="269">
                  <c:v>63979</c:v>
                </c:pt>
                <c:pt idx="270">
                  <c:v>64087</c:v>
                </c:pt>
                <c:pt idx="271">
                  <c:v>61139</c:v>
                </c:pt>
                <c:pt idx="272">
                  <c:v>62243</c:v>
                </c:pt>
                <c:pt idx="273">
                  <c:v>63928</c:v>
                </c:pt>
                <c:pt idx="274">
                  <c:v>62916</c:v>
                </c:pt>
                <c:pt idx="275">
                  <c:v>60385</c:v>
                </c:pt>
                <c:pt idx="276">
                  <c:v>65301</c:v>
                </c:pt>
                <c:pt idx="277">
                  <c:v>60186</c:v>
                </c:pt>
                <c:pt idx="278">
                  <c:v>62552</c:v>
                </c:pt>
                <c:pt idx="279">
                  <c:v>61793</c:v>
                </c:pt>
                <c:pt idx="280">
                  <c:v>59789</c:v>
                </c:pt>
                <c:pt idx="281">
                  <c:v>62702</c:v>
                </c:pt>
                <c:pt idx="282">
                  <c:v>59660</c:v>
                </c:pt>
                <c:pt idx="283">
                  <c:v>60035</c:v>
                </c:pt>
                <c:pt idx="284">
                  <c:v>61933</c:v>
                </c:pt>
                <c:pt idx="285">
                  <c:v>65002</c:v>
                </c:pt>
                <c:pt idx="286">
                  <c:v>62104</c:v>
                </c:pt>
                <c:pt idx="287">
                  <c:v>60765</c:v>
                </c:pt>
                <c:pt idx="288">
                  <c:v>63821</c:v>
                </c:pt>
                <c:pt idx="289">
                  <c:v>64488</c:v>
                </c:pt>
                <c:pt idx="290">
                  <c:v>64334</c:v>
                </c:pt>
                <c:pt idx="291">
                  <c:v>63038</c:v>
                </c:pt>
                <c:pt idx="292">
                  <c:v>60581</c:v>
                </c:pt>
                <c:pt idx="293">
                  <c:v>61089</c:v>
                </c:pt>
                <c:pt idx="294">
                  <c:v>64756</c:v>
                </c:pt>
                <c:pt idx="295">
                  <c:v>60785</c:v>
                </c:pt>
                <c:pt idx="296">
                  <c:v>63809</c:v>
                </c:pt>
                <c:pt idx="297">
                  <c:v>61702</c:v>
                </c:pt>
                <c:pt idx="298">
                  <c:v>64125</c:v>
                </c:pt>
                <c:pt idx="299">
                  <c:v>66982</c:v>
                </c:pt>
                <c:pt idx="300">
                  <c:v>62319</c:v>
                </c:pt>
                <c:pt idx="301">
                  <c:v>63605</c:v>
                </c:pt>
                <c:pt idx="302">
                  <c:v>63441</c:v>
                </c:pt>
                <c:pt idx="303">
                  <c:v>61322</c:v>
                </c:pt>
                <c:pt idx="304">
                  <c:v>62478</c:v>
                </c:pt>
                <c:pt idx="305">
                  <c:v>63485</c:v>
                </c:pt>
                <c:pt idx="306">
                  <c:v>62526</c:v>
                </c:pt>
                <c:pt idx="307">
                  <c:v>59528</c:v>
                </c:pt>
                <c:pt idx="308">
                  <c:v>60969</c:v>
                </c:pt>
                <c:pt idx="309">
                  <c:v>60985</c:v>
                </c:pt>
                <c:pt idx="310">
                  <c:v>66605</c:v>
                </c:pt>
                <c:pt idx="311">
                  <c:v>63360</c:v>
                </c:pt>
                <c:pt idx="312">
                  <c:v>64113</c:v>
                </c:pt>
                <c:pt idx="313">
                  <c:v>63241</c:v>
                </c:pt>
                <c:pt idx="314">
                  <c:v>62901</c:v>
                </c:pt>
                <c:pt idx="315">
                  <c:v>62902</c:v>
                </c:pt>
                <c:pt idx="316">
                  <c:v>64178</c:v>
                </c:pt>
                <c:pt idx="317">
                  <c:v>63684</c:v>
                </c:pt>
                <c:pt idx="318">
                  <c:v>62434</c:v>
                </c:pt>
                <c:pt idx="319">
                  <c:v>60365</c:v>
                </c:pt>
                <c:pt idx="320">
                  <c:v>63550</c:v>
                </c:pt>
                <c:pt idx="321">
                  <c:v>61317</c:v>
                </c:pt>
                <c:pt idx="322">
                  <c:v>61070</c:v>
                </c:pt>
                <c:pt idx="323">
                  <c:v>62359</c:v>
                </c:pt>
                <c:pt idx="324">
                  <c:v>62812</c:v>
                </c:pt>
                <c:pt idx="325">
                  <c:v>62725</c:v>
                </c:pt>
                <c:pt idx="326">
                  <c:v>61214</c:v>
                </c:pt>
                <c:pt idx="327">
                  <c:v>60062</c:v>
                </c:pt>
                <c:pt idx="328">
                  <c:v>62956</c:v>
                </c:pt>
                <c:pt idx="329">
                  <c:v>60636</c:v>
                </c:pt>
                <c:pt idx="330">
                  <c:v>64535</c:v>
                </c:pt>
                <c:pt idx="331">
                  <c:v>62381</c:v>
                </c:pt>
                <c:pt idx="332">
                  <c:v>61049</c:v>
                </c:pt>
                <c:pt idx="333">
                  <c:v>62801</c:v>
                </c:pt>
                <c:pt idx="334">
                  <c:v>61236</c:v>
                </c:pt>
                <c:pt idx="335">
                  <c:v>61966</c:v>
                </c:pt>
                <c:pt idx="336">
                  <c:v>59436</c:v>
                </c:pt>
                <c:pt idx="337">
                  <c:v>63144</c:v>
                </c:pt>
                <c:pt idx="338">
                  <c:v>62079</c:v>
                </c:pt>
                <c:pt idx="339">
                  <c:v>64886</c:v>
                </c:pt>
                <c:pt idx="340">
                  <c:v>62047</c:v>
                </c:pt>
                <c:pt idx="341">
                  <c:v>67126</c:v>
                </c:pt>
                <c:pt idx="342">
                  <c:v>62889</c:v>
                </c:pt>
                <c:pt idx="343">
                  <c:v>61608</c:v>
                </c:pt>
                <c:pt idx="344">
                  <c:v>58389</c:v>
                </c:pt>
                <c:pt idx="345">
                  <c:v>61479</c:v>
                </c:pt>
                <c:pt idx="346">
                  <c:v>58664</c:v>
                </c:pt>
                <c:pt idx="347">
                  <c:v>60434</c:v>
                </c:pt>
                <c:pt idx="348">
                  <c:v>62499</c:v>
                </c:pt>
                <c:pt idx="349">
                  <c:v>62274</c:v>
                </c:pt>
                <c:pt idx="350">
                  <c:v>61019</c:v>
                </c:pt>
                <c:pt idx="351">
                  <c:v>59555</c:v>
                </c:pt>
                <c:pt idx="352">
                  <c:v>63054</c:v>
                </c:pt>
                <c:pt idx="353">
                  <c:v>61429</c:v>
                </c:pt>
                <c:pt idx="354">
                  <c:v>58213</c:v>
                </c:pt>
                <c:pt idx="355">
                  <c:v>63043</c:v>
                </c:pt>
                <c:pt idx="356">
                  <c:v>66525</c:v>
                </c:pt>
                <c:pt idx="357">
                  <c:v>61322</c:v>
                </c:pt>
                <c:pt idx="358">
                  <c:v>62882</c:v>
                </c:pt>
                <c:pt idx="359">
                  <c:v>59768</c:v>
                </c:pt>
                <c:pt idx="360">
                  <c:v>58764</c:v>
                </c:pt>
                <c:pt idx="361">
                  <c:v>63534</c:v>
                </c:pt>
                <c:pt idx="362">
                  <c:v>60843</c:v>
                </c:pt>
                <c:pt idx="363">
                  <c:v>62327</c:v>
                </c:pt>
                <c:pt idx="364">
                  <c:v>61263</c:v>
                </c:pt>
                <c:pt idx="365">
                  <c:v>59528</c:v>
                </c:pt>
                <c:pt idx="366">
                  <c:v>63646</c:v>
                </c:pt>
                <c:pt idx="367">
                  <c:v>61445</c:v>
                </c:pt>
                <c:pt idx="368">
                  <c:v>62517</c:v>
                </c:pt>
                <c:pt idx="369">
                  <c:v>59692</c:v>
                </c:pt>
                <c:pt idx="370">
                  <c:v>61618</c:v>
                </c:pt>
                <c:pt idx="371">
                  <c:v>60588</c:v>
                </c:pt>
                <c:pt idx="372">
                  <c:v>59512</c:v>
                </c:pt>
                <c:pt idx="373">
                  <c:v>63976</c:v>
                </c:pt>
                <c:pt idx="374">
                  <c:v>63869</c:v>
                </c:pt>
                <c:pt idx="375">
                  <c:v>60809</c:v>
                </c:pt>
                <c:pt idx="376">
                  <c:v>59672</c:v>
                </c:pt>
                <c:pt idx="377">
                  <c:v>63859</c:v>
                </c:pt>
                <c:pt idx="378">
                  <c:v>60850</c:v>
                </c:pt>
                <c:pt idx="379">
                  <c:v>61546</c:v>
                </c:pt>
                <c:pt idx="380">
                  <c:v>64488</c:v>
                </c:pt>
                <c:pt idx="381">
                  <c:v>58360</c:v>
                </c:pt>
                <c:pt idx="382">
                  <c:v>62816</c:v>
                </c:pt>
                <c:pt idx="383">
                  <c:v>60741</c:v>
                </c:pt>
                <c:pt idx="384">
                  <c:v>61128</c:v>
                </c:pt>
                <c:pt idx="385">
                  <c:v>61127</c:v>
                </c:pt>
                <c:pt idx="386">
                  <c:v>63469</c:v>
                </c:pt>
                <c:pt idx="387">
                  <c:v>62874</c:v>
                </c:pt>
                <c:pt idx="388">
                  <c:v>59720</c:v>
                </c:pt>
                <c:pt idx="389">
                  <c:v>62400</c:v>
                </c:pt>
                <c:pt idx="390">
                  <c:v>61908</c:v>
                </c:pt>
                <c:pt idx="391">
                  <c:v>63860</c:v>
                </c:pt>
                <c:pt idx="392">
                  <c:v>63249</c:v>
                </c:pt>
                <c:pt idx="393">
                  <c:v>62777</c:v>
                </c:pt>
                <c:pt idx="394">
                  <c:v>61459</c:v>
                </c:pt>
                <c:pt idx="395">
                  <c:v>64512</c:v>
                </c:pt>
                <c:pt idx="396">
                  <c:v>62666</c:v>
                </c:pt>
                <c:pt idx="397">
                  <c:v>61433</c:v>
                </c:pt>
                <c:pt idx="398">
                  <c:v>62249</c:v>
                </c:pt>
                <c:pt idx="399">
                  <c:v>60067</c:v>
                </c:pt>
                <c:pt idx="400">
                  <c:v>62685</c:v>
                </c:pt>
                <c:pt idx="401">
                  <c:v>60190</c:v>
                </c:pt>
                <c:pt idx="402">
                  <c:v>63301</c:v>
                </c:pt>
                <c:pt idx="403">
                  <c:v>60840</c:v>
                </c:pt>
                <c:pt idx="404">
                  <c:v>62876</c:v>
                </c:pt>
                <c:pt idx="405">
                  <c:v>61701</c:v>
                </c:pt>
                <c:pt idx="406">
                  <c:v>62798</c:v>
                </c:pt>
                <c:pt idx="407">
                  <c:v>63650</c:v>
                </c:pt>
                <c:pt idx="408">
                  <c:v>62389</c:v>
                </c:pt>
                <c:pt idx="409">
                  <c:v>61189</c:v>
                </c:pt>
                <c:pt idx="410">
                  <c:v>65005</c:v>
                </c:pt>
                <c:pt idx="411">
                  <c:v>60381</c:v>
                </c:pt>
                <c:pt idx="412">
                  <c:v>61078</c:v>
                </c:pt>
                <c:pt idx="413">
                  <c:v>59848</c:v>
                </c:pt>
                <c:pt idx="414">
                  <c:v>63021</c:v>
                </c:pt>
                <c:pt idx="415">
                  <c:v>62885</c:v>
                </c:pt>
                <c:pt idx="416">
                  <c:v>61547</c:v>
                </c:pt>
                <c:pt idx="417">
                  <c:v>66843</c:v>
                </c:pt>
                <c:pt idx="418">
                  <c:v>62415</c:v>
                </c:pt>
                <c:pt idx="419">
                  <c:v>63596</c:v>
                </c:pt>
                <c:pt idx="420">
                  <c:v>64331</c:v>
                </c:pt>
                <c:pt idx="421">
                  <c:v>61991</c:v>
                </c:pt>
                <c:pt idx="422">
                  <c:v>61419</c:v>
                </c:pt>
                <c:pt idx="423">
                  <c:v>64919</c:v>
                </c:pt>
                <c:pt idx="424">
                  <c:v>59861</c:v>
                </c:pt>
                <c:pt idx="425">
                  <c:v>64081</c:v>
                </c:pt>
                <c:pt idx="426">
                  <c:v>58692</c:v>
                </c:pt>
                <c:pt idx="427">
                  <c:v>62107</c:v>
                </c:pt>
                <c:pt idx="428">
                  <c:v>61097</c:v>
                </c:pt>
                <c:pt idx="429">
                  <c:v>63254</c:v>
                </c:pt>
                <c:pt idx="430">
                  <c:v>63952</c:v>
                </c:pt>
                <c:pt idx="431">
                  <c:v>61108</c:v>
                </c:pt>
                <c:pt idx="432">
                  <c:v>61626</c:v>
                </c:pt>
                <c:pt idx="433">
                  <c:v>60873</c:v>
                </c:pt>
                <c:pt idx="434">
                  <c:v>61438</c:v>
                </c:pt>
                <c:pt idx="435">
                  <c:v>60796</c:v>
                </c:pt>
                <c:pt idx="436">
                  <c:v>63724</c:v>
                </c:pt>
                <c:pt idx="437">
                  <c:v>61824</c:v>
                </c:pt>
                <c:pt idx="438">
                  <c:v>63850</c:v>
                </c:pt>
                <c:pt idx="439">
                  <c:v>64159</c:v>
                </c:pt>
                <c:pt idx="440">
                  <c:v>60905</c:v>
                </c:pt>
                <c:pt idx="441">
                  <c:v>60170</c:v>
                </c:pt>
                <c:pt idx="442">
                  <c:v>62821</c:v>
                </c:pt>
                <c:pt idx="443">
                  <c:v>68816</c:v>
                </c:pt>
                <c:pt idx="444">
                  <c:v>61739</c:v>
                </c:pt>
                <c:pt idx="445">
                  <c:v>62189</c:v>
                </c:pt>
                <c:pt idx="446">
                  <c:v>61698</c:v>
                </c:pt>
                <c:pt idx="447">
                  <c:v>63036</c:v>
                </c:pt>
                <c:pt idx="448">
                  <c:v>63020</c:v>
                </c:pt>
                <c:pt idx="449">
                  <c:v>64683</c:v>
                </c:pt>
                <c:pt idx="450">
                  <c:v>60888</c:v>
                </c:pt>
                <c:pt idx="451">
                  <c:v>61221</c:v>
                </c:pt>
                <c:pt idx="452">
                  <c:v>64145</c:v>
                </c:pt>
                <c:pt idx="453">
                  <c:v>62891</c:v>
                </c:pt>
                <c:pt idx="454">
                  <c:v>63562</c:v>
                </c:pt>
                <c:pt idx="455">
                  <c:v>62366</c:v>
                </c:pt>
                <c:pt idx="456">
                  <c:v>63524</c:v>
                </c:pt>
                <c:pt idx="457">
                  <c:v>62125</c:v>
                </c:pt>
                <c:pt idx="458">
                  <c:v>64021</c:v>
                </c:pt>
                <c:pt idx="459">
                  <c:v>63523</c:v>
                </c:pt>
                <c:pt idx="460">
                  <c:v>60430</c:v>
                </c:pt>
                <c:pt idx="461">
                  <c:v>63695</c:v>
                </c:pt>
                <c:pt idx="462">
                  <c:v>63683</c:v>
                </c:pt>
                <c:pt idx="463">
                  <c:v>60616</c:v>
                </c:pt>
                <c:pt idx="464">
                  <c:v>63782</c:v>
                </c:pt>
                <c:pt idx="465">
                  <c:v>62956</c:v>
                </c:pt>
                <c:pt idx="466">
                  <c:v>62350</c:v>
                </c:pt>
                <c:pt idx="467">
                  <c:v>62560</c:v>
                </c:pt>
                <c:pt idx="468">
                  <c:v>58186</c:v>
                </c:pt>
                <c:pt idx="469">
                  <c:v>61926</c:v>
                </c:pt>
                <c:pt idx="470">
                  <c:v>62640</c:v>
                </c:pt>
                <c:pt idx="471">
                  <c:v>65219</c:v>
                </c:pt>
                <c:pt idx="472">
                  <c:v>62150</c:v>
                </c:pt>
                <c:pt idx="473">
                  <c:v>63448</c:v>
                </c:pt>
                <c:pt idx="474">
                  <c:v>61653</c:v>
                </c:pt>
                <c:pt idx="475">
                  <c:v>62888</c:v>
                </c:pt>
                <c:pt idx="476">
                  <c:v>64550</c:v>
                </c:pt>
                <c:pt idx="477">
                  <c:v>63109</c:v>
                </c:pt>
                <c:pt idx="478">
                  <c:v>60355</c:v>
                </c:pt>
                <c:pt idx="479">
                  <c:v>61586</c:v>
                </c:pt>
                <c:pt idx="480">
                  <c:v>61019</c:v>
                </c:pt>
                <c:pt idx="481">
                  <c:v>63365</c:v>
                </c:pt>
                <c:pt idx="482">
                  <c:v>60387</c:v>
                </c:pt>
                <c:pt idx="483">
                  <c:v>61007</c:v>
                </c:pt>
                <c:pt idx="484">
                  <c:v>60899</c:v>
                </c:pt>
                <c:pt idx="485">
                  <c:v>61097</c:v>
                </c:pt>
                <c:pt idx="486">
                  <c:v>64793</c:v>
                </c:pt>
                <c:pt idx="487">
                  <c:v>61822</c:v>
                </c:pt>
                <c:pt idx="488">
                  <c:v>63313</c:v>
                </c:pt>
                <c:pt idx="489">
                  <c:v>60772</c:v>
                </c:pt>
                <c:pt idx="490">
                  <c:v>61538</c:v>
                </c:pt>
                <c:pt idx="491">
                  <c:v>63585</c:v>
                </c:pt>
                <c:pt idx="492">
                  <c:v>63016</c:v>
                </c:pt>
                <c:pt idx="493">
                  <c:v>60222</c:v>
                </c:pt>
                <c:pt idx="494">
                  <c:v>63505</c:v>
                </c:pt>
                <c:pt idx="495">
                  <c:v>58275</c:v>
                </c:pt>
                <c:pt idx="496">
                  <c:v>60466</c:v>
                </c:pt>
                <c:pt idx="497">
                  <c:v>61158</c:v>
                </c:pt>
                <c:pt idx="498">
                  <c:v>62087</c:v>
                </c:pt>
                <c:pt idx="499">
                  <c:v>60223</c:v>
                </c:pt>
                <c:pt idx="500">
                  <c:v>65825</c:v>
                </c:pt>
                <c:pt idx="501">
                  <c:v>63679</c:v>
                </c:pt>
                <c:pt idx="502">
                  <c:v>62175</c:v>
                </c:pt>
                <c:pt idx="503">
                  <c:v>59898</c:v>
                </c:pt>
                <c:pt idx="504">
                  <c:v>60619</c:v>
                </c:pt>
                <c:pt idx="505">
                  <c:v>64004</c:v>
                </c:pt>
                <c:pt idx="506">
                  <c:v>64728</c:v>
                </c:pt>
                <c:pt idx="507">
                  <c:v>64540</c:v>
                </c:pt>
                <c:pt idx="508">
                  <c:v>62068</c:v>
                </c:pt>
                <c:pt idx="509">
                  <c:v>61782</c:v>
                </c:pt>
                <c:pt idx="510">
                  <c:v>68894</c:v>
                </c:pt>
                <c:pt idx="511">
                  <c:v>62650</c:v>
                </c:pt>
                <c:pt idx="512">
                  <c:v>62666</c:v>
                </c:pt>
                <c:pt idx="513">
                  <c:v>61131</c:v>
                </c:pt>
                <c:pt idx="514">
                  <c:v>62765</c:v>
                </c:pt>
                <c:pt idx="515">
                  <c:v>61861</c:v>
                </c:pt>
                <c:pt idx="516">
                  <c:v>62582</c:v>
                </c:pt>
                <c:pt idx="517">
                  <c:v>62886</c:v>
                </c:pt>
                <c:pt idx="518">
                  <c:v>65959</c:v>
                </c:pt>
                <c:pt idx="519">
                  <c:v>63920</c:v>
                </c:pt>
                <c:pt idx="520">
                  <c:v>68589</c:v>
                </c:pt>
                <c:pt idx="521">
                  <c:v>62481</c:v>
                </c:pt>
                <c:pt idx="522">
                  <c:v>59969</c:v>
                </c:pt>
                <c:pt idx="523">
                  <c:v>62485</c:v>
                </c:pt>
                <c:pt idx="524">
                  <c:v>60582</c:v>
                </c:pt>
                <c:pt idx="525">
                  <c:v>61365</c:v>
                </c:pt>
                <c:pt idx="526">
                  <c:v>62230</c:v>
                </c:pt>
                <c:pt idx="527">
                  <c:v>63074</c:v>
                </c:pt>
                <c:pt idx="528">
                  <c:v>61647</c:v>
                </c:pt>
                <c:pt idx="529">
                  <c:v>64134</c:v>
                </c:pt>
                <c:pt idx="530">
                  <c:v>65130</c:v>
                </c:pt>
                <c:pt idx="531">
                  <c:v>64997</c:v>
                </c:pt>
                <c:pt idx="532">
                  <c:v>61068</c:v>
                </c:pt>
                <c:pt idx="533">
                  <c:v>63109</c:v>
                </c:pt>
                <c:pt idx="534">
                  <c:v>61947</c:v>
                </c:pt>
                <c:pt idx="535">
                  <c:v>63603</c:v>
                </c:pt>
                <c:pt idx="536">
                  <c:v>63599</c:v>
                </c:pt>
                <c:pt idx="537">
                  <c:v>64625</c:v>
                </c:pt>
                <c:pt idx="538">
                  <c:v>65152</c:v>
                </c:pt>
                <c:pt idx="539">
                  <c:v>64881</c:v>
                </c:pt>
                <c:pt idx="540">
                  <c:v>64591</c:v>
                </c:pt>
                <c:pt idx="541">
                  <c:v>60670</c:v>
                </c:pt>
                <c:pt idx="542">
                  <c:v>62170</c:v>
                </c:pt>
                <c:pt idx="543">
                  <c:v>60536</c:v>
                </c:pt>
                <c:pt idx="544">
                  <c:v>65785</c:v>
                </c:pt>
                <c:pt idx="545">
                  <c:v>59432</c:v>
                </c:pt>
                <c:pt idx="546">
                  <c:v>63205</c:v>
                </c:pt>
                <c:pt idx="547">
                  <c:v>62047</c:v>
                </c:pt>
                <c:pt idx="548">
                  <c:v>63340</c:v>
                </c:pt>
                <c:pt idx="549">
                  <c:v>65467</c:v>
                </c:pt>
                <c:pt idx="550">
                  <c:v>61887</c:v>
                </c:pt>
                <c:pt idx="551">
                  <c:v>60567</c:v>
                </c:pt>
                <c:pt idx="552">
                  <c:v>61361</c:v>
                </c:pt>
                <c:pt idx="553">
                  <c:v>64419</c:v>
                </c:pt>
                <c:pt idx="554">
                  <c:v>62558</c:v>
                </c:pt>
                <c:pt idx="555">
                  <c:v>62073</c:v>
                </c:pt>
                <c:pt idx="556">
                  <c:v>61704</c:v>
                </c:pt>
                <c:pt idx="557">
                  <c:v>64085</c:v>
                </c:pt>
                <c:pt idx="558">
                  <c:v>63601</c:v>
                </c:pt>
                <c:pt idx="559">
                  <c:v>64128</c:v>
                </c:pt>
                <c:pt idx="560">
                  <c:v>60364</c:v>
                </c:pt>
                <c:pt idx="561">
                  <c:v>62600</c:v>
                </c:pt>
                <c:pt idx="562">
                  <c:v>62077</c:v>
                </c:pt>
                <c:pt idx="563">
                  <c:v>62757</c:v>
                </c:pt>
                <c:pt idx="564">
                  <c:v>61404</c:v>
                </c:pt>
                <c:pt idx="565">
                  <c:v>62865</c:v>
                </c:pt>
                <c:pt idx="566">
                  <c:v>61489</c:v>
                </c:pt>
                <c:pt idx="567">
                  <c:v>62682</c:v>
                </c:pt>
                <c:pt idx="568">
                  <c:v>63035</c:v>
                </c:pt>
                <c:pt idx="569">
                  <c:v>59331</c:v>
                </c:pt>
                <c:pt idx="570">
                  <c:v>64131</c:v>
                </c:pt>
                <c:pt idx="571">
                  <c:v>59441</c:v>
                </c:pt>
                <c:pt idx="572">
                  <c:v>63198</c:v>
                </c:pt>
                <c:pt idx="573">
                  <c:v>62841</c:v>
                </c:pt>
                <c:pt idx="574">
                  <c:v>60354</c:v>
                </c:pt>
                <c:pt idx="575">
                  <c:v>66094</c:v>
                </c:pt>
                <c:pt idx="576">
                  <c:v>59194</c:v>
                </c:pt>
                <c:pt idx="577">
                  <c:v>63661</c:v>
                </c:pt>
                <c:pt idx="578">
                  <c:v>61901</c:v>
                </c:pt>
                <c:pt idx="579">
                  <c:v>66334</c:v>
                </c:pt>
                <c:pt idx="580">
                  <c:v>62173</c:v>
                </c:pt>
                <c:pt idx="581">
                  <c:v>63036</c:v>
                </c:pt>
                <c:pt idx="582">
                  <c:v>66094</c:v>
                </c:pt>
                <c:pt idx="583">
                  <c:v>66041</c:v>
                </c:pt>
                <c:pt idx="584">
                  <c:v>63234</c:v>
                </c:pt>
                <c:pt idx="585">
                  <c:v>61977</c:v>
                </c:pt>
                <c:pt idx="586">
                  <c:v>63134</c:v>
                </c:pt>
                <c:pt idx="587">
                  <c:v>62649</c:v>
                </c:pt>
                <c:pt idx="588">
                  <c:v>61629</c:v>
                </c:pt>
                <c:pt idx="589">
                  <c:v>59448</c:v>
                </c:pt>
                <c:pt idx="590">
                  <c:v>58034</c:v>
                </c:pt>
                <c:pt idx="591">
                  <c:v>62675</c:v>
                </c:pt>
                <c:pt idx="592">
                  <c:v>61255</c:v>
                </c:pt>
                <c:pt idx="593">
                  <c:v>61691</c:v>
                </c:pt>
                <c:pt idx="594">
                  <c:v>64006</c:v>
                </c:pt>
                <c:pt idx="595">
                  <c:v>59963</c:v>
                </c:pt>
                <c:pt idx="596">
                  <c:v>63853</c:v>
                </c:pt>
                <c:pt idx="597">
                  <c:v>62635</c:v>
                </c:pt>
                <c:pt idx="598">
                  <c:v>60887</c:v>
                </c:pt>
                <c:pt idx="599">
                  <c:v>59393</c:v>
                </c:pt>
                <c:pt idx="600">
                  <c:v>62744</c:v>
                </c:pt>
                <c:pt idx="601">
                  <c:v>62807</c:v>
                </c:pt>
                <c:pt idx="602">
                  <c:v>65165</c:v>
                </c:pt>
                <c:pt idx="603">
                  <c:v>60590</c:v>
                </c:pt>
                <c:pt idx="604">
                  <c:v>63511</c:v>
                </c:pt>
                <c:pt idx="605">
                  <c:v>61917</c:v>
                </c:pt>
                <c:pt idx="606">
                  <c:v>63882</c:v>
                </c:pt>
                <c:pt idx="607">
                  <c:v>64831</c:v>
                </c:pt>
                <c:pt idx="608">
                  <c:v>60710</c:v>
                </c:pt>
                <c:pt idx="609">
                  <c:v>61914</c:v>
                </c:pt>
                <c:pt idx="610">
                  <c:v>62700</c:v>
                </c:pt>
                <c:pt idx="611">
                  <c:v>61237</c:v>
                </c:pt>
                <c:pt idx="612">
                  <c:v>65532</c:v>
                </c:pt>
                <c:pt idx="613">
                  <c:v>62791</c:v>
                </c:pt>
                <c:pt idx="614">
                  <c:v>62494</c:v>
                </c:pt>
                <c:pt idx="615">
                  <c:v>63679</c:v>
                </c:pt>
                <c:pt idx="616">
                  <c:v>60886</c:v>
                </c:pt>
                <c:pt idx="617">
                  <c:v>61506</c:v>
                </c:pt>
                <c:pt idx="618">
                  <c:v>63543</c:v>
                </c:pt>
                <c:pt idx="619">
                  <c:v>61099</c:v>
                </c:pt>
                <c:pt idx="620">
                  <c:v>60892</c:v>
                </c:pt>
                <c:pt idx="621">
                  <c:v>62737</c:v>
                </c:pt>
                <c:pt idx="622">
                  <c:v>66075</c:v>
                </c:pt>
                <c:pt idx="623">
                  <c:v>62320</c:v>
                </c:pt>
                <c:pt idx="624">
                  <c:v>60740</c:v>
                </c:pt>
                <c:pt idx="625">
                  <c:v>64658</c:v>
                </c:pt>
                <c:pt idx="626">
                  <c:v>64419</c:v>
                </c:pt>
                <c:pt idx="627">
                  <c:v>64650</c:v>
                </c:pt>
                <c:pt idx="628">
                  <c:v>61464</c:v>
                </c:pt>
                <c:pt idx="629">
                  <c:v>63280</c:v>
                </c:pt>
                <c:pt idx="630">
                  <c:v>61748</c:v>
                </c:pt>
                <c:pt idx="631">
                  <c:v>64892</c:v>
                </c:pt>
                <c:pt idx="632">
                  <c:v>64693</c:v>
                </c:pt>
                <c:pt idx="633">
                  <c:v>59251</c:v>
                </c:pt>
                <c:pt idx="634">
                  <c:v>66588</c:v>
                </c:pt>
                <c:pt idx="635">
                  <c:v>62880</c:v>
                </c:pt>
                <c:pt idx="636">
                  <c:v>60723</c:v>
                </c:pt>
                <c:pt idx="637">
                  <c:v>62347</c:v>
                </c:pt>
                <c:pt idx="638">
                  <c:v>59299</c:v>
                </c:pt>
                <c:pt idx="639">
                  <c:v>60379</c:v>
                </c:pt>
                <c:pt idx="640">
                  <c:v>63732</c:v>
                </c:pt>
                <c:pt idx="641">
                  <c:v>61214</c:v>
                </c:pt>
                <c:pt idx="642">
                  <c:v>62159</c:v>
                </c:pt>
                <c:pt idx="643">
                  <c:v>63245</c:v>
                </c:pt>
                <c:pt idx="644">
                  <c:v>63079</c:v>
                </c:pt>
                <c:pt idx="645">
                  <c:v>61611</c:v>
                </c:pt>
                <c:pt idx="646">
                  <c:v>61097</c:v>
                </c:pt>
                <c:pt idx="647">
                  <c:v>60390</c:v>
                </c:pt>
                <c:pt idx="648">
                  <c:v>63149</c:v>
                </c:pt>
                <c:pt idx="649">
                  <c:v>63971</c:v>
                </c:pt>
                <c:pt idx="650">
                  <c:v>63822</c:v>
                </c:pt>
                <c:pt idx="651">
                  <c:v>63993</c:v>
                </c:pt>
                <c:pt idx="652">
                  <c:v>60706</c:v>
                </c:pt>
                <c:pt idx="653">
                  <c:v>61215</c:v>
                </c:pt>
                <c:pt idx="654">
                  <c:v>61724</c:v>
                </c:pt>
                <c:pt idx="655">
                  <c:v>59368</c:v>
                </c:pt>
                <c:pt idx="656">
                  <c:v>59444</c:v>
                </c:pt>
                <c:pt idx="657">
                  <c:v>61429</c:v>
                </c:pt>
                <c:pt idx="658">
                  <c:v>63713</c:v>
                </c:pt>
                <c:pt idx="659">
                  <c:v>66306</c:v>
                </c:pt>
                <c:pt idx="660">
                  <c:v>61863</c:v>
                </c:pt>
                <c:pt idx="661">
                  <c:v>62272</c:v>
                </c:pt>
                <c:pt idx="662">
                  <c:v>65133</c:v>
                </c:pt>
                <c:pt idx="663">
                  <c:v>63148</c:v>
                </c:pt>
                <c:pt idx="664">
                  <c:v>60073</c:v>
                </c:pt>
                <c:pt idx="665">
                  <c:v>63244</c:v>
                </c:pt>
                <c:pt idx="666">
                  <c:v>62100</c:v>
                </c:pt>
                <c:pt idx="667">
                  <c:v>60137</c:v>
                </c:pt>
                <c:pt idx="668">
                  <c:v>62232</c:v>
                </c:pt>
                <c:pt idx="669">
                  <c:v>67049</c:v>
                </c:pt>
                <c:pt idx="670">
                  <c:v>59180</c:v>
                </c:pt>
                <c:pt idx="671">
                  <c:v>61402</c:v>
                </c:pt>
                <c:pt idx="672">
                  <c:v>61576</c:v>
                </c:pt>
                <c:pt idx="673">
                  <c:v>64138</c:v>
                </c:pt>
                <c:pt idx="674">
                  <c:v>62774</c:v>
                </c:pt>
                <c:pt idx="675">
                  <c:v>62599</c:v>
                </c:pt>
                <c:pt idx="676">
                  <c:v>61797</c:v>
                </c:pt>
                <c:pt idx="677">
                  <c:v>62403</c:v>
                </c:pt>
                <c:pt idx="678">
                  <c:v>62650</c:v>
                </c:pt>
                <c:pt idx="679">
                  <c:v>65021</c:v>
                </c:pt>
                <c:pt idx="680">
                  <c:v>61583</c:v>
                </c:pt>
                <c:pt idx="681">
                  <c:v>62083</c:v>
                </c:pt>
                <c:pt idx="682">
                  <c:v>62363</c:v>
                </c:pt>
                <c:pt idx="683">
                  <c:v>62354</c:v>
                </c:pt>
                <c:pt idx="684">
                  <c:v>62686</c:v>
                </c:pt>
                <c:pt idx="685">
                  <c:v>63438</c:v>
                </c:pt>
                <c:pt idx="686">
                  <c:v>64675</c:v>
                </c:pt>
                <c:pt idx="687">
                  <c:v>61732</c:v>
                </c:pt>
                <c:pt idx="688">
                  <c:v>62789</c:v>
                </c:pt>
                <c:pt idx="689">
                  <c:v>62412</c:v>
                </c:pt>
                <c:pt idx="690">
                  <c:v>62420</c:v>
                </c:pt>
                <c:pt idx="691">
                  <c:v>62108</c:v>
                </c:pt>
                <c:pt idx="692">
                  <c:v>64074</c:v>
                </c:pt>
                <c:pt idx="693">
                  <c:v>63676</c:v>
                </c:pt>
                <c:pt idx="694">
                  <c:v>58708</c:v>
                </c:pt>
                <c:pt idx="695">
                  <c:v>60175</c:v>
                </c:pt>
                <c:pt idx="696">
                  <c:v>62770</c:v>
                </c:pt>
                <c:pt idx="697">
                  <c:v>62676</c:v>
                </c:pt>
                <c:pt idx="698">
                  <c:v>65100</c:v>
                </c:pt>
                <c:pt idx="699">
                  <c:v>68475</c:v>
                </c:pt>
                <c:pt idx="700">
                  <c:v>60693</c:v>
                </c:pt>
                <c:pt idx="701">
                  <c:v>65055</c:v>
                </c:pt>
                <c:pt idx="702">
                  <c:v>63045</c:v>
                </c:pt>
                <c:pt idx="703">
                  <c:v>66819</c:v>
                </c:pt>
                <c:pt idx="704">
                  <c:v>61740</c:v>
                </c:pt>
                <c:pt idx="705">
                  <c:v>63286</c:v>
                </c:pt>
                <c:pt idx="706">
                  <c:v>60063</c:v>
                </c:pt>
                <c:pt idx="707">
                  <c:v>62504</c:v>
                </c:pt>
                <c:pt idx="708">
                  <c:v>63591</c:v>
                </c:pt>
                <c:pt idx="709">
                  <c:v>61670</c:v>
                </c:pt>
                <c:pt idx="710">
                  <c:v>62158</c:v>
                </c:pt>
                <c:pt idx="711">
                  <c:v>61830</c:v>
                </c:pt>
                <c:pt idx="712">
                  <c:v>64448</c:v>
                </c:pt>
                <c:pt idx="713">
                  <c:v>64393</c:v>
                </c:pt>
                <c:pt idx="714">
                  <c:v>62842</c:v>
                </c:pt>
                <c:pt idx="715">
                  <c:v>63607</c:v>
                </c:pt>
                <c:pt idx="716">
                  <c:v>61921</c:v>
                </c:pt>
                <c:pt idx="717">
                  <c:v>60567</c:v>
                </c:pt>
                <c:pt idx="718">
                  <c:v>63357</c:v>
                </c:pt>
                <c:pt idx="719">
                  <c:v>62787</c:v>
                </c:pt>
                <c:pt idx="720">
                  <c:v>64692</c:v>
                </c:pt>
                <c:pt idx="721">
                  <c:v>62897</c:v>
                </c:pt>
                <c:pt idx="722">
                  <c:v>63223</c:v>
                </c:pt>
                <c:pt idx="723">
                  <c:v>60611</c:v>
                </c:pt>
                <c:pt idx="724">
                  <c:v>62707</c:v>
                </c:pt>
                <c:pt idx="725">
                  <c:v>65808</c:v>
                </c:pt>
                <c:pt idx="726">
                  <c:v>58832</c:v>
                </c:pt>
                <c:pt idx="727">
                  <c:v>63253</c:v>
                </c:pt>
                <c:pt idx="728">
                  <c:v>62318</c:v>
                </c:pt>
                <c:pt idx="729">
                  <c:v>62942</c:v>
                </c:pt>
                <c:pt idx="730">
                  <c:v>61746</c:v>
                </c:pt>
                <c:pt idx="731">
                  <c:v>66693</c:v>
                </c:pt>
                <c:pt idx="732">
                  <c:v>62796</c:v>
                </c:pt>
                <c:pt idx="733">
                  <c:v>63452</c:v>
                </c:pt>
                <c:pt idx="734">
                  <c:v>58383</c:v>
                </c:pt>
                <c:pt idx="735">
                  <c:v>64149</c:v>
                </c:pt>
                <c:pt idx="736">
                  <c:v>62388</c:v>
                </c:pt>
                <c:pt idx="737">
                  <c:v>64136</c:v>
                </c:pt>
                <c:pt idx="738">
                  <c:v>62976</c:v>
                </c:pt>
                <c:pt idx="739">
                  <c:v>60541</c:v>
                </c:pt>
                <c:pt idx="740">
                  <c:v>63104</c:v>
                </c:pt>
                <c:pt idx="741">
                  <c:v>62704</c:v>
                </c:pt>
                <c:pt idx="742">
                  <c:v>61757</c:v>
                </c:pt>
                <c:pt idx="743">
                  <c:v>61738</c:v>
                </c:pt>
                <c:pt idx="744">
                  <c:v>62777</c:v>
                </c:pt>
                <c:pt idx="745">
                  <c:v>62830</c:v>
                </c:pt>
                <c:pt idx="746">
                  <c:v>61435</c:v>
                </c:pt>
                <c:pt idx="747">
                  <c:v>63223</c:v>
                </c:pt>
                <c:pt idx="748">
                  <c:v>61607</c:v>
                </c:pt>
                <c:pt idx="749">
                  <c:v>64090</c:v>
                </c:pt>
                <c:pt idx="750">
                  <c:v>62294</c:v>
                </c:pt>
                <c:pt idx="751">
                  <c:v>62358</c:v>
                </c:pt>
                <c:pt idx="752">
                  <c:v>63574</c:v>
                </c:pt>
                <c:pt idx="753">
                  <c:v>65706</c:v>
                </c:pt>
                <c:pt idx="754">
                  <c:v>61022</c:v>
                </c:pt>
                <c:pt idx="755">
                  <c:v>61564</c:v>
                </c:pt>
                <c:pt idx="756">
                  <c:v>63755</c:v>
                </c:pt>
                <c:pt idx="757">
                  <c:v>64965</c:v>
                </c:pt>
                <c:pt idx="758">
                  <c:v>63503</c:v>
                </c:pt>
                <c:pt idx="759">
                  <c:v>62385</c:v>
                </c:pt>
                <c:pt idx="760">
                  <c:v>58740</c:v>
                </c:pt>
                <c:pt idx="761">
                  <c:v>62269</c:v>
                </c:pt>
                <c:pt idx="762">
                  <c:v>63253</c:v>
                </c:pt>
                <c:pt idx="763">
                  <c:v>67501</c:v>
                </c:pt>
                <c:pt idx="764">
                  <c:v>58362</c:v>
                </c:pt>
                <c:pt idx="765">
                  <c:v>61930</c:v>
                </c:pt>
                <c:pt idx="766">
                  <c:v>65142</c:v>
                </c:pt>
                <c:pt idx="767">
                  <c:v>64303</c:v>
                </c:pt>
                <c:pt idx="768">
                  <c:v>60801</c:v>
                </c:pt>
                <c:pt idx="769">
                  <c:v>64697</c:v>
                </c:pt>
                <c:pt idx="770">
                  <c:v>61982</c:v>
                </c:pt>
                <c:pt idx="771">
                  <c:v>63117</c:v>
                </c:pt>
                <c:pt idx="772">
                  <c:v>68095</c:v>
                </c:pt>
                <c:pt idx="773">
                  <c:v>67369</c:v>
                </c:pt>
                <c:pt idx="774">
                  <c:v>63016</c:v>
                </c:pt>
                <c:pt idx="775">
                  <c:v>59924</c:v>
                </c:pt>
                <c:pt idx="776">
                  <c:v>62553</c:v>
                </c:pt>
                <c:pt idx="777">
                  <c:v>65715</c:v>
                </c:pt>
                <c:pt idx="778">
                  <c:v>65939</c:v>
                </c:pt>
                <c:pt idx="779">
                  <c:v>61216</c:v>
                </c:pt>
                <c:pt idx="780">
                  <c:v>62702</c:v>
                </c:pt>
                <c:pt idx="781">
                  <c:v>62327</c:v>
                </c:pt>
                <c:pt idx="782">
                  <c:v>62295</c:v>
                </c:pt>
                <c:pt idx="783">
                  <c:v>67437</c:v>
                </c:pt>
                <c:pt idx="784">
                  <c:v>63230</c:v>
                </c:pt>
                <c:pt idx="785">
                  <c:v>62653</c:v>
                </c:pt>
                <c:pt idx="786">
                  <c:v>61645</c:v>
                </c:pt>
                <c:pt idx="787">
                  <c:v>64697</c:v>
                </c:pt>
                <c:pt idx="788">
                  <c:v>69320</c:v>
                </c:pt>
                <c:pt idx="789">
                  <c:v>65134</c:v>
                </c:pt>
                <c:pt idx="790">
                  <c:v>62645</c:v>
                </c:pt>
                <c:pt idx="791">
                  <c:v>59937</c:v>
                </c:pt>
                <c:pt idx="792">
                  <c:v>61667</c:v>
                </c:pt>
                <c:pt idx="793">
                  <c:v>63963</c:v>
                </c:pt>
                <c:pt idx="794">
                  <c:v>64922</c:v>
                </c:pt>
                <c:pt idx="795">
                  <c:v>63822</c:v>
                </c:pt>
                <c:pt idx="796">
                  <c:v>60533</c:v>
                </c:pt>
                <c:pt idx="797">
                  <c:v>63119</c:v>
                </c:pt>
                <c:pt idx="798">
                  <c:v>65275</c:v>
                </c:pt>
                <c:pt idx="799">
                  <c:v>65129</c:v>
                </c:pt>
                <c:pt idx="800">
                  <c:v>63500</c:v>
                </c:pt>
                <c:pt idx="801">
                  <c:v>62965</c:v>
                </c:pt>
                <c:pt idx="802">
                  <c:v>62361</c:v>
                </c:pt>
                <c:pt idx="803">
                  <c:v>60888</c:v>
                </c:pt>
                <c:pt idx="804">
                  <c:v>66124</c:v>
                </c:pt>
                <c:pt idx="805">
                  <c:v>65806</c:v>
                </c:pt>
                <c:pt idx="806">
                  <c:v>64342</c:v>
                </c:pt>
                <c:pt idx="807">
                  <c:v>64297</c:v>
                </c:pt>
                <c:pt idx="808">
                  <c:v>64695</c:v>
                </c:pt>
                <c:pt idx="809">
                  <c:v>64506</c:v>
                </c:pt>
                <c:pt idx="810">
                  <c:v>66537</c:v>
                </c:pt>
                <c:pt idx="811">
                  <c:v>62920</c:v>
                </c:pt>
                <c:pt idx="812">
                  <c:v>65641</c:v>
                </c:pt>
                <c:pt idx="813">
                  <c:v>60761</c:v>
                </c:pt>
                <c:pt idx="814">
                  <c:v>63831</c:v>
                </c:pt>
                <c:pt idx="815">
                  <c:v>63685</c:v>
                </c:pt>
                <c:pt idx="816">
                  <c:v>64917</c:v>
                </c:pt>
                <c:pt idx="817">
                  <c:v>63045</c:v>
                </c:pt>
                <c:pt idx="818">
                  <c:v>60815</c:v>
                </c:pt>
                <c:pt idx="819">
                  <c:v>65351</c:v>
                </c:pt>
                <c:pt idx="820">
                  <c:v>63406</c:v>
                </c:pt>
                <c:pt idx="821">
                  <c:v>65558</c:v>
                </c:pt>
                <c:pt idx="822">
                  <c:v>59942</c:v>
                </c:pt>
                <c:pt idx="823">
                  <c:v>65005</c:v>
                </c:pt>
                <c:pt idx="824">
                  <c:v>64107</c:v>
                </c:pt>
                <c:pt idx="825">
                  <c:v>64328</c:v>
                </c:pt>
                <c:pt idx="826">
                  <c:v>64310</c:v>
                </c:pt>
                <c:pt idx="827">
                  <c:v>67132</c:v>
                </c:pt>
                <c:pt idx="828">
                  <c:v>62963</c:v>
                </c:pt>
                <c:pt idx="829">
                  <c:v>64998</c:v>
                </c:pt>
                <c:pt idx="830">
                  <c:v>65883</c:v>
                </c:pt>
                <c:pt idx="831">
                  <c:v>63597</c:v>
                </c:pt>
                <c:pt idx="832">
                  <c:v>62449</c:v>
                </c:pt>
                <c:pt idx="833">
                  <c:v>62440</c:v>
                </c:pt>
                <c:pt idx="834">
                  <c:v>62122</c:v>
                </c:pt>
                <c:pt idx="835">
                  <c:v>62953</c:v>
                </c:pt>
                <c:pt idx="836">
                  <c:v>66016</c:v>
                </c:pt>
                <c:pt idx="837">
                  <c:v>62351</c:v>
                </c:pt>
                <c:pt idx="838">
                  <c:v>60083</c:v>
                </c:pt>
                <c:pt idx="839">
                  <c:v>61110</c:v>
                </c:pt>
                <c:pt idx="840">
                  <c:v>66526</c:v>
                </c:pt>
                <c:pt idx="841">
                  <c:v>65784</c:v>
                </c:pt>
                <c:pt idx="842">
                  <c:v>61993</c:v>
                </c:pt>
                <c:pt idx="843">
                  <c:v>66392</c:v>
                </c:pt>
                <c:pt idx="844">
                  <c:v>64206</c:v>
                </c:pt>
                <c:pt idx="845">
                  <c:v>62336</c:v>
                </c:pt>
                <c:pt idx="846">
                  <c:v>61729</c:v>
                </c:pt>
                <c:pt idx="847">
                  <c:v>64170</c:v>
                </c:pt>
                <c:pt idx="848">
                  <c:v>65255</c:v>
                </c:pt>
                <c:pt idx="849">
                  <c:v>63185</c:v>
                </c:pt>
                <c:pt idx="850">
                  <c:v>63556</c:v>
                </c:pt>
                <c:pt idx="851">
                  <c:v>64516</c:v>
                </c:pt>
                <c:pt idx="852">
                  <c:v>66215</c:v>
                </c:pt>
                <c:pt idx="853">
                  <c:v>65274</c:v>
                </c:pt>
                <c:pt idx="854">
                  <c:v>66450</c:v>
                </c:pt>
                <c:pt idx="855">
                  <c:v>61088</c:v>
                </c:pt>
                <c:pt idx="856">
                  <c:v>62324</c:v>
                </c:pt>
                <c:pt idx="857">
                  <c:v>64467</c:v>
                </c:pt>
                <c:pt idx="858">
                  <c:v>63125</c:v>
                </c:pt>
                <c:pt idx="859">
                  <c:v>69402</c:v>
                </c:pt>
                <c:pt idx="860">
                  <c:v>62308</c:v>
                </c:pt>
                <c:pt idx="861">
                  <c:v>62444</c:v>
                </c:pt>
                <c:pt idx="862">
                  <c:v>65633</c:v>
                </c:pt>
                <c:pt idx="863">
                  <c:v>67602</c:v>
                </c:pt>
                <c:pt idx="864">
                  <c:v>64888</c:v>
                </c:pt>
                <c:pt idx="865">
                  <c:v>64805</c:v>
                </c:pt>
                <c:pt idx="866">
                  <c:v>62809</c:v>
                </c:pt>
                <c:pt idx="867">
                  <c:v>62409</c:v>
                </c:pt>
                <c:pt idx="868">
                  <c:v>67740</c:v>
                </c:pt>
                <c:pt idx="869">
                  <c:v>65153</c:v>
                </c:pt>
                <c:pt idx="870">
                  <c:v>67430</c:v>
                </c:pt>
                <c:pt idx="871">
                  <c:v>63600</c:v>
                </c:pt>
                <c:pt idx="872">
                  <c:v>67484</c:v>
                </c:pt>
                <c:pt idx="873">
                  <c:v>67277</c:v>
                </c:pt>
                <c:pt idx="874">
                  <c:v>66656</c:v>
                </c:pt>
                <c:pt idx="875">
                  <c:v>62477</c:v>
                </c:pt>
                <c:pt idx="876">
                  <c:v>66529</c:v>
                </c:pt>
                <c:pt idx="877">
                  <c:v>61763</c:v>
                </c:pt>
                <c:pt idx="878">
                  <c:v>62189</c:v>
                </c:pt>
                <c:pt idx="879">
                  <c:v>64945</c:v>
                </c:pt>
                <c:pt idx="880">
                  <c:v>65042</c:v>
                </c:pt>
                <c:pt idx="881">
                  <c:v>68817</c:v>
                </c:pt>
                <c:pt idx="882">
                  <c:v>61076</c:v>
                </c:pt>
                <c:pt idx="883">
                  <c:v>62158</c:v>
                </c:pt>
                <c:pt idx="884">
                  <c:v>66341</c:v>
                </c:pt>
                <c:pt idx="885">
                  <c:v>67544</c:v>
                </c:pt>
                <c:pt idx="886">
                  <c:v>64011</c:v>
                </c:pt>
                <c:pt idx="887">
                  <c:v>64738</c:v>
                </c:pt>
                <c:pt idx="888">
                  <c:v>62279</c:v>
                </c:pt>
                <c:pt idx="889">
                  <c:v>63586</c:v>
                </c:pt>
                <c:pt idx="890">
                  <c:v>63910</c:v>
                </c:pt>
                <c:pt idx="891">
                  <c:v>66762</c:v>
                </c:pt>
                <c:pt idx="892">
                  <c:v>64382</c:v>
                </c:pt>
                <c:pt idx="893">
                  <c:v>61736</c:v>
                </c:pt>
                <c:pt idx="894">
                  <c:v>62474</c:v>
                </c:pt>
                <c:pt idx="895">
                  <c:v>65638</c:v>
                </c:pt>
                <c:pt idx="896">
                  <c:v>68482</c:v>
                </c:pt>
                <c:pt idx="897">
                  <c:v>63966</c:v>
                </c:pt>
                <c:pt idx="898">
                  <c:v>64812</c:v>
                </c:pt>
                <c:pt idx="899">
                  <c:v>65157</c:v>
                </c:pt>
                <c:pt idx="900">
                  <c:v>67261</c:v>
                </c:pt>
                <c:pt idx="901">
                  <c:v>63275</c:v>
                </c:pt>
                <c:pt idx="902">
                  <c:v>65848</c:v>
                </c:pt>
                <c:pt idx="903">
                  <c:v>61377</c:v>
                </c:pt>
                <c:pt idx="904">
                  <c:v>63876</c:v>
                </c:pt>
                <c:pt idx="905">
                  <c:v>61712</c:v>
                </c:pt>
                <c:pt idx="906">
                  <c:v>65062</c:v>
                </c:pt>
                <c:pt idx="907">
                  <c:v>66463</c:v>
                </c:pt>
                <c:pt idx="908">
                  <c:v>63834</c:v>
                </c:pt>
                <c:pt idx="909">
                  <c:v>65115</c:v>
                </c:pt>
                <c:pt idx="910">
                  <c:v>64308</c:v>
                </c:pt>
                <c:pt idx="911">
                  <c:v>66427</c:v>
                </c:pt>
                <c:pt idx="912">
                  <c:v>65044</c:v>
                </c:pt>
                <c:pt idx="913">
                  <c:v>64307</c:v>
                </c:pt>
                <c:pt idx="914">
                  <c:v>58765</c:v>
                </c:pt>
                <c:pt idx="915">
                  <c:v>63204</c:v>
                </c:pt>
                <c:pt idx="916">
                  <c:v>60977</c:v>
                </c:pt>
                <c:pt idx="917">
                  <c:v>67582</c:v>
                </c:pt>
                <c:pt idx="918">
                  <c:v>67072</c:v>
                </c:pt>
                <c:pt idx="919">
                  <c:v>62147</c:v>
                </c:pt>
                <c:pt idx="920">
                  <c:v>60771</c:v>
                </c:pt>
                <c:pt idx="921">
                  <c:v>61838</c:v>
                </c:pt>
                <c:pt idx="922">
                  <c:v>65602</c:v>
                </c:pt>
                <c:pt idx="923">
                  <c:v>64238</c:v>
                </c:pt>
                <c:pt idx="924">
                  <c:v>66300</c:v>
                </c:pt>
                <c:pt idx="925">
                  <c:v>63648</c:v>
                </c:pt>
                <c:pt idx="926">
                  <c:v>64191</c:v>
                </c:pt>
                <c:pt idx="927">
                  <c:v>65004</c:v>
                </c:pt>
                <c:pt idx="928">
                  <c:v>65048</c:v>
                </c:pt>
                <c:pt idx="929">
                  <c:v>62279</c:v>
                </c:pt>
                <c:pt idx="930">
                  <c:v>63653</c:v>
                </c:pt>
                <c:pt idx="931">
                  <c:v>61624</c:v>
                </c:pt>
                <c:pt idx="932">
                  <c:v>64035</c:v>
                </c:pt>
                <c:pt idx="933">
                  <c:v>65302</c:v>
                </c:pt>
                <c:pt idx="934">
                  <c:v>63371</c:v>
                </c:pt>
                <c:pt idx="935">
                  <c:v>67288</c:v>
                </c:pt>
                <c:pt idx="936">
                  <c:v>60719</c:v>
                </c:pt>
                <c:pt idx="937">
                  <c:v>61481</c:v>
                </c:pt>
                <c:pt idx="938">
                  <c:v>66449</c:v>
                </c:pt>
                <c:pt idx="939">
                  <c:v>66793</c:v>
                </c:pt>
                <c:pt idx="940">
                  <c:v>60509</c:v>
                </c:pt>
                <c:pt idx="941">
                  <c:v>62824</c:v>
                </c:pt>
                <c:pt idx="942">
                  <c:v>65351</c:v>
                </c:pt>
                <c:pt idx="943">
                  <c:v>64422</c:v>
                </c:pt>
                <c:pt idx="944">
                  <c:v>64575</c:v>
                </c:pt>
                <c:pt idx="945">
                  <c:v>63812</c:v>
                </c:pt>
                <c:pt idx="946">
                  <c:v>65961</c:v>
                </c:pt>
                <c:pt idx="947">
                  <c:v>64683</c:v>
                </c:pt>
                <c:pt idx="948">
                  <c:v>62941</c:v>
                </c:pt>
                <c:pt idx="949">
                  <c:v>66348</c:v>
                </c:pt>
                <c:pt idx="950">
                  <c:v>64712</c:v>
                </c:pt>
                <c:pt idx="951">
                  <c:v>64587</c:v>
                </c:pt>
                <c:pt idx="952">
                  <c:v>62865</c:v>
                </c:pt>
                <c:pt idx="953">
                  <c:v>65910</c:v>
                </c:pt>
                <c:pt idx="954">
                  <c:v>64490</c:v>
                </c:pt>
                <c:pt idx="955">
                  <c:v>66358</c:v>
                </c:pt>
                <c:pt idx="956">
                  <c:v>64694</c:v>
                </c:pt>
                <c:pt idx="957">
                  <c:v>63241</c:v>
                </c:pt>
                <c:pt idx="958">
                  <c:v>64761</c:v>
                </c:pt>
                <c:pt idx="959">
                  <c:v>66153</c:v>
                </c:pt>
                <c:pt idx="960">
                  <c:v>64978</c:v>
                </c:pt>
                <c:pt idx="961">
                  <c:v>63325</c:v>
                </c:pt>
                <c:pt idx="962">
                  <c:v>60969</c:v>
                </c:pt>
                <c:pt idx="963">
                  <c:v>67218</c:v>
                </c:pt>
                <c:pt idx="964">
                  <c:v>61731</c:v>
                </c:pt>
                <c:pt idx="965">
                  <c:v>64608</c:v>
                </c:pt>
                <c:pt idx="966">
                  <c:v>61701</c:v>
                </c:pt>
                <c:pt idx="967">
                  <c:v>62562</c:v>
                </c:pt>
                <c:pt idx="968">
                  <c:v>62020</c:v>
                </c:pt>
                <c:pt idx="969">
                  <c:v>62070</c:v>
                </c:pt>
                <c:pt idx="970">
                  <c:v>65612</c:v>
                </c:pt>
                <c:pt idx="971">
                  <c:v>65902</c:v>
                </c:pt>
                <c:pt idx="972">
                  <c:v>62270</c:v>
                </c:pt>
                <c:pt idx="973">
                  <c:v>62164</c:v>
                </c:pt>
                <c:pt idx="974">
                  <c:v>63648</c:v>
                </c:pt>
                <c:pt idx="975">
                  <c:v>63589</c:v>
                </c:pt>
                <c:pt idx="976">
                  <c:v>65789</c:v>
                </c:pt>
                <c:pt idx="977">
                  <c:v>64301</c:v>
                </c:pt>
                <c:pt idx="978">
                  <c:v>64050</c:v>
                </c:pt>
                <c:pt idx="979">
                  <c:v>65410</c:v>
                </c:pt>
                <c:pt idx="980">
                  <c:v>60559</c:v>
                </c:pt>
                <c:pt idx="981">
                  <c:v>63999</c:v>
                </c:pt>
                <c:pt idx="982">
                  <c:v>66052</c:v>
                </c:pt>
                <c:pt idx="983">
                  <c:v>63140</c:v>
                </c:pt>
                <c:pt idx="984">
                  <c:v>62201</c:v>
                </c:pt>
                <c:pt idx="985">
                  <c:v>64791</c:v>
                </c:pt>
                <c:pt idx="986">
                  <c:v>62799</c:v>
                </c:pt>
                <c:pt idx="987">
                  <c:v>66187</c:v>
                </c:pt>
                <c:pt idx="988">
                  <c:v>64133</c:v>
                </c:pt>
                <c:pt idx="989">
                  <c:v>64040</c:v>
                </c:pt>
                <c:pt idx="990">
                  <c:v>67948</c:v>
                </c:pt>
                <c:pt idx="991">
                  <c:v>65919</c:v>
                </c:pt>
                <c:pt idx="992">
                  <c:v>61199</c:v>
                </c:pt>
                <c:pt idx="993">
                  <c:v>66363</c:v>
                </c:pt>
                <c:pt idx="994">
                  <c:v>63214</c:v>
                </c:pt>
                <c:pt idx="995">
                  <c:v>65722</c:v>
                </c:pt>
                <c:pt idx="996">
                  <c:v>62119</c:v>
                </c:pt>
                <c:pt idx="997">
                  <c:v>63341</c:v>
                </c:pt>
                <c:pt idx="998">
                  <c:v>63948</c:v>
                </c:pt>
                <c:pt idx="999">
                  <c:v>63186</c:v>
                </c:pt>
                <c:pt idx="1000">
                  <c:v>64222</c:v>
                </c:pt>
                <c:pt idx="1001">
                  <c:v>67126</c:v>
                </c:pt>
                <c:pt idx="1002">
                  <c:v>64965</c:v>
                </c:pt>
                <c:pt idx="1003">
                  <c:v>63792</c:v>
                </c:pt>
                <c:pt idx="1004">
                  <c:v>64989</c:v>
                </c:pt>
                <c:pt idx="1005">
                  <c:v>61562</c:v>
                </c:pt>
                <c:pt idx="1006">
                  <c:v>63187</c:v>
                </c:pt>
                <c:pt idx="1007">
                  <c:v>64157</c:v>
                </c:pt>
                <c:pt idx="1008">
                  <c:v>63172</c:v>
                </c:pt>
                <c:pt idx="1009">
                  <c:v>67189</c:v>
                </c:pt>
                <c:pt idx="1010">
                  <c:v>63219</c:v>
                </c:pt>
                <c:pt idx="1011">
                  <c:v>63950</c:v>
                </c:pt>
                <c:pt idx="1012">
                  <c:v>63554</c:v>
                </c:pt>
                <c:pt idx="1013">
                  <c:v>63978</c:v>
                </c:pt>
                <c:pt idx="1014">
                  <c:v>64403</c:v>
                </c:pt>
                <c:pt idx="1015">
                  <c:v>64329</c:v>
                </c:pt>
                <c:pt idx="1016">
                  <c:v>63102</c:v>
                </c:pt>
                <c:pt idx="1017">
                  <c:v>66541</c:v>
                </c:pt>
                <c:pt idx="1018">
                  <c:v>63099</c:v>
                </c:pt>
                <c:pt idx="1019">
                  <c:v>65380</c:v>
                </c:pt>
                <c:pt idx="1020">
                  <c:v>64976</c:v>
                </c:pt>
                <c:pt idx="1021">
                  <c:v>66264</c:v>
                </c:pt>
                <c:pt idx="1022">
                  <c:v>66633</c:v>
                </c:pt>
                <c:pt idx="1023">
                  <c:v>66739</c:v>
                </c:pt>
                <c:pt idx="1024">
                  <c:v>62740</c:v>
                </c:pt>
                <c:pt idx="1025">
                  <c:v>61957</c:v>
                </c:pt>
                <c:pt idx="1026">
                  <c:v>68826</c:v>
                </c:pt>
                <c:pt idx="1027">
                  <c:v>62230</c:v>
                </c:pt>
                <c:pt idx="1028">
                  <c:v>59953</c:v>
                </c:pt>
                <c:pt idx="1029">
                  <c:v>62652</c:v>
                </c:pt>
                <c:pt idx="1030">
                  <c:v>64791</c:v>
                </c:pt>
                <c:pt idx="1031">
                  <c:v>65191</c:v>
                </c:pt>
                <c:pt idx="1032">
                  <c:v>67281</c:v>
                </c:pt>
                <c:pt idx="1033">
                  <c:v>64993</c:v>
                </c:pt>
                <c:pt idx="1034">
                  <c:v>65515</c:v>
                </c:pt>
                <c:pt idx="1035">
                  <c:v>63743</c:v>
                </c:pt>
                <c:pt idx="1036">
                  <c:v>63558</c:v>
                </c:pt>
                <c:pt idx="1037">
                  <c:v>66080</c:v>
                </c:pt>
                <c:pt idx="1038">
                  <c:v>62785</c:v>
                </c:pt>
                <c:pt idx="1039">
                  <c:v>62279</c:v>
                </c:pt>
                <c:pt idx="1040">
                  <c:v>62914</c:v>
                </c:pt>
                <c:pt idx="1041">
                  <c:v>62583</c:v>
                </c:pt>
                <c:pt idx="1042">
                  <c:v>65877</c:v>
                </c:pt>
                <c:pt idx="1043">
                  <c:v>64451</c:v>
                </c:pt>
                <c:pt idx="1044">
                  <c:v>66804</c:v>
                </c:pt>
                <c:pt idx="1045">
                  <c:v>66211</c:v>
                </c:pt>
                <c:pt idx="1046">
                  <c:v>64586</c:v>
                </c:pt>
                <c:pt idx="1047">
                  <c:v>64432</c:v>
                </c:pt>
                <c:pt idx="1048">
                  <c:v>66811</c:v>
                </c:pt>
                <c:pt idx="1049">
                  <c:v>61399</c:v>
                </c:pt>
                <c:pt idx="1050">
                  <c:v>63183</c:v>
                </c:pt>
                <c:pt idx="1051">
                  <c:v>63318</c:v>
                </c:pt>
                <c:pt idx="1052">
                  <c:v>67078</c:v>
                </c:pt>
                <c:pt idx="1053">
                  <c:v>67239</c:v>
                </c:pt>
                <c:pt idx="1054">
                  <c:v>65146</c:v>
                </c:pt>
                <c:pt idx="1055">
                  <c:v>65578</c:v>
                </c:pt>
                <c:pt idx="1056">
                  <c:v>65909</c:v>
                </c:pt>
                <c:pt idx="1057">
                  <c:v>64993</c:v>
                </c:pt>
                <c:pt idx="1058">
                  <c:v>61839</c:v>
                </c:pt>
                <c:pt idx="1059">
                  <c:v>67509</c:v>
                </c:pt>
                <c:pt idx="1060">
                  <c:v>64488</c:v>
                </c:pt>
                <c:pt idx="1061">
                  <c:v>61869</c:v>
                </c:pt>
                <c:pt idx="1062">
                  <c:v>66391</c:v>
                </c:pt>
                <c:pt idx="1063">
                  <c:v>63604</c:v>
                </c:pt>
                <c:pt idx="1064">
                  <c:v>66454</c:v>
                </c:pt>
                <c:pt idx="1065">
                  <c:v>66264</c:v>
                </c:pt>
                <c:pt idx="1066">
                  <c:v>67405</c:v>
                </c:pt>
                <c:pt idx="1067">
                  <c:v>66735</c:v>
                </c:pt>
                <c:pt idx="1068">
                  <c:v>61980</c:v>
                </c:pt>
                <c:pt idx="1069">
                  <c:v>64941</c:v>
                </c:pt>
                <c:pt idx="1070">
                  <c:v>61701</c:v>
                </c:pt>
                <c:pt idx="1071">
                  <c:v>66717</c:v>
                </c:pt>
                <c:pt idx="1072">
                  <c:v>62908</c:v>
                </c:pt>
                <c:pt idx="1073">
                  <c:v>62872</c:v>
                </c:pt>
                <c:pt idx="1074">
                  <c:v>66060</c:v>
                </c:pt>
                <c:pt idx="1075">
                  <c:v>60593</c:v>
                </c:pt>
                <c:pt idx="1076">
                  <c:v>66088</c:v>
                </c:pt>
                <c:pt idx="1077">
                  <c:v>66016</c:v>
                </c:pt>
                <c:pt idx="1078">
                  <c:v>65116</c:v>
                </c:pt>
                <c:pt idx="1079">
                  <c:v>67054</c:v>
                </c:pt>
                <c:pt idx="1080">
                  <c:v>64268</c:v>
                </c:pt>
                <c:pt idx="1081">
                  <c:v>66409</c:v>
                </c:pt>
                <c:pt idx="1082">
                  <c:v>65323</c:v>
                </c:pt>
                <c:pt idx="1083">
                  <c:v>65652</c:v>
                </c:pt>
                <c:pt idx="1084">
                  <c:v>61347</c:v>
                </c:pt>
                <c:pt idx="1085">
                  <c:v>66671</c:v>
                </c:pt>
                <c:pt idx="1086">
                  <c:v>66223</c:v>
                </c:pt>
                <c:pt idx="1087">
                  <c:v>63559</c:v>
                </c:pt>
                <c:pt idx="1088">
                  <c:v>66578</c:v>
                </c:pt>
                <c:pt idx="1089">
                  <c:v>64427</c:v>
                </c:pt>
                <c:pt idx="1090">
                  <c:v>67267</c:v>
                </c:pt>
                <c:pt idx="1091">
                  <c:v>67582</c:v>
                </c:pt>
                <c:pt idx="1092">
                  <c:v>67814</c:v>
                </c:pt>
                <c:pt idx="1093">
                  <c:v>64655</c:v>
                </c:pt>
                <c:pt idx="1094">
                  <c:v>65388</c:v>
                </c:pt>
                <c:pt idx="1095">
                  <c:v>64317</c:v>
                </c:pt>
                <c:pt idx="1096">
                  <c:v>63531</c:v>
                </c:pt>
                <c:pt idx="1097">
                  <c:v>64390</c:v>
                </c:pt>
                <c:pt idx="1098">
                  <c:v>65761</c:v>
                </c:pt>
                <c:pt idx="1099">
                  <c:v>64298</c:v>
                </c:pt>
                <c:pt idx="1100">
                  <c:v>65665</c:v>
                </c:pt>
                <c:pt idx="1101">
                  <c:v>65557</c:v>
                </c:pt>
                <c:pt idx="1102">
                  <c:v>66753</c:v>
                </c:pt>
                <c:pt idx="1103">
                  <c:v>65025</c:v>
                </c:pt>
                <c:pt idx="1104">
                  <c:v>59964</c:v>
                </c:pt>
                <c:pt idx="1105">
                  <c:v>64122</c:v>
                </c:pt>
                <c:pt idx="1106">
                  <c:v>66682</c:v>
                </c:pt>
                <c:pt idx="1107">
                  <c:v>66190</c:v>
                </c:pt>
                <c:pt idx="1108">
                  <c:v>64860</c:v>
                </c:pt>
                <c:pt idx="1109">
                  <c:v>62580</c:v>
                </c:pt>
                <c:pt idx="1110">
                  <c:v>64806</c:v>
                </c:pt>
                <c:pt idx="1111">
                  <c:v>63547</c:v>
                </c:pt>
                <c:pt idx="1112">
                  <c:v>66754</c:v>
                </c:pt>
                <c:pt idx="1113">
                  <c:v>64416</c:v>
                </c:pt>
                <c:pt idx="1114">
                  <c:v>66341</c:v>
                </c:pt>
                <c:pt idx="1115">
                  <c:v>62918</c:v>
                </c:pt>
                <c:pt idx="1116">
                  <c:v>65263</c:v>
                </c:pt>
                <c:pt idx="1117">
                  <c:v>69781</c:v>
                </c:pt>
                <c:pt idx="1118">
                  <c:v>62650</c:v>
                </c:pt>
                <c:pt idx="1119">
                  <c:v>67973</c:v>
                </c:pt>
                <c:pt idx="1120">
                  <c:v>61452</c:v>
                </c:pt>
                <c:pt idx="1121">
                  <c:v>64880</c:v>
                </c:pt>
                <c:pt idx="1122">
                  <c:v>62453</c:v>
                </c:pt>
                <c:pt idx="1123">
                  <c:v>66076</c:v>
                </c:pt>
                <c:pt idx="1124">
                  <c:v>65672</c:v>
                </c:pt>
                <c:pt idx="1125">
                  <c:v>62701</c:v>
                </c:pt>
                <c:pt idx="1126">
                  <c:v>63884</c:v>
                </c:pt>
                <c:pt idx="1127">
                  <c:v>63676</c:v>
                </c:pt>
                <c:pt idx="1128">
                  <c:v>64098</c:v>
                </c:pt>
                <c:pt idx="1129">
                  <c:v>64974</c:v>
                </c:pt>
                <c:pt idx="1130">
                  <c:v>65628</c:v>
                </c:pt>
                <c:pt idx="1131">
                  <c:v>67654</c:v>
                </c:pt>
                <c:pt idx="1132">
                  <c:v>64248</c:v>
                </c:pt>
                <c:pt idx="1133">
                  <c:v>64885</c:v>
                </c:pt>
                <c:pt idx="1134">
                  <c:v>64420</c:v>
                </c:pt>
                <c:pt idx="1135">
                  <c:v>67317</c:v>
                </c:pt>
                <c:pt idx="1136">
                  <c:v>64104</c:v>
                </c:pt>
                <c:pt idx="1137">
                  <c:v>64657</c:v>
                </c:pt>
                <c:pt idx="1138">
                  <c:v>65413</c:v>
                </c:pt>
                <c:pt idx="1139">
                  <c:v>62643</c:v>
                </c:pt>
                <c:pt idx="1140">
                  <c:v>67157</c:v>
                </c:pt>
                <c:pt idx="1141">
                  <c:v>63644</c:v>
                </c:pt>
                <c:pt idx="1142">
                  <c:v>66569</c:v>
                </c:pt>
                <c:pt idx="1143">
                  <c:v>66085</c:v>
                </c:pt>
                <c:pt idx="1144">
                  <c:v>64920</c:v>
                </c:pt>
                <c:pt idx="1145">
                  <c:v>63989</c:v>
                </c:pt>
                <c:pt idx="1146">
                  <c:v>65303</c:v>
                </c:pt>
                <c:pt idx="1147">
                  <c:v>64788</c:v>
                </c:pt>
                <c:pt idx="1148">
                  <c:v>62996</c:v>
                </c:pt>
                <c:pt idx="1149">
                  <c:v>67229</c:v>
                </c:pt>
                <c:pt idx="1150">
                  <c:v>63465</c:v>
                </c:pt>
                <c:pt idx="1151">
                  <c:v>63880</c:v>
                </c:pt>
                <c:pt idx="1152">
                  <c:v>62861</c:v>
                </c:pt>
                <c:pt idx="1153">
                  <c:v>66887</c:v>
                </c:pt>
                <c:pt idx="1154">
                  <c:v>66032</c:v>
                </c:pt>
                <c:pt idx="1155">
                  <c:v>64483</c:v>
                </c:pt>
                <c:pt idx="1156">
                  <c:v>65146</c:v>
                </c:pt>
                <c:pt idx="1157">
                  <c:v>67444</c:v>
                </c:pt>
                <c:pt idx="1158">
                  <c:v>66193</c:v>
                </c:pt>
                <c:pt idx="1159">
                  <c:v>66075</c:v>
                </c:pt>
                <c:pt idx="1160">
                  <c:v>63958</c:v>
                </c:pt>
                <c:pt idx="1161">
                  <c:v>62060</c:v>
                </c:pt>
                <c:pt idx="1162">
                  <c:v>65626</c:v>
                </c:pt>
                <c:pt idx="1163">
                  <c:v>64016</c:v>
                </c:pt>
                <c:pt idx="1164">
                  <c:v>63412</c:v>
                </c:pt>
                <c:pt idx="1165">
                  <c:v>64204</c:v>
                </c:pt>
                <c:pt idx="1166">
                  <c:v>66626</c:v>
                </c:pt>
                <c:pt idx="1167">
                  <c:v>67424</c:v>
                </c:pt>
                <c:pt idx="1168">
                  <c:v>65400</c:v>
                </c:pt>
                <c:pt idx="1169">
                  <c:v>61868</c:v>
                </c:pt>
                <c:pt idx="1170">
                  <c:v>63462</c:v>
                </c:pt>
                <c:pt idx="1171">
                  <c:v>61582</c:v>
                </c:pt>
                <c:pt idx="1172">
                  <c:v>64956</c:v>
                </c:pt>
                <c:pt idx="1173">
                  <c:v>67748</c:v>
                </c:pt>
                <c:pt idx="1174">
                  <c:v>65199</c:v>
                </c:pt>
                <c:pt idx="1175">
                  <c:v>65004</c:v>
                </c:pt>
                <c:pt idx="1176">
                  <c:v>65294</c:v>
                </c:pt>
                <c:pt idx="1177">
                  <c:v>65054</c:v>
                </c:pt>
                <c:pt idx="1178">
                  <c:v>61456</c:v>
                </c:pt>
                <c:pt idx="1179">
                  <c:v>63717</c:v>
                </c:pt>
                <c:pt idx="1180">
                  <c:v>60913</c:v>
                </c:pt>
                <c:pt idx="1181">
                  <c:v>64800</c:v>
                </c:pt>
                <c:pt idx="1182">
                  <c:v>62271</c:v>
                </c:pt>
                <c:pt idx="1183">
                  <c:v>64892</c:v>
                </c:pt>
                <c:pt idx="1184">
                  <c:v>64868</c:v>
                </c:pt>
                <c:pt idx="1185">
                  <c:v>62960</c:v>
                </c:pt>
                <c:pt idx="1186">
                  <c:v>65202</c:v>
                </c:pt>
                <c:pt idx="1187">
                  <c:v>62570</c:v>
                </c:pt>
                <c:pt idx="1188">
                  <c:v>65387</c:v>
                </c:pt>
                <c:pt idx="1189">
                  <c:v>65938</c:v>
                </c:pt>
                <c:pt idx="1190">
                  <c:v>63300</c:v>
                </c:pt>
                <c:pt idx="1191">
                  <c:v>65125</c:v>
                </c:pt>
                <c:pt idx="1192">
                  <c:v>64601</c:v>
                </c:pt>
                <c:pt idx="1193">
                  <c:v>65576</c:v>
                </c:pt>
                <c:pt idx="1194">
                  <c:v>61571</c:v>
                </c:pt>
                <c:pt idx="1195">
                  <c:v>62944</c:v>
                </c:pt>
                <c:pt idx="1196">
                  <c:v>66671</c:v>
                </c:pt>
                <c:pt idx="1197">
                  <c:v>67157</c:v>
                </c:pt>
                <c:pt idx="1198">
                  <c:v>62058</c:v>
                </c:pt>
                <c:pt idx="1199">
                  <c:v>66013</c:v>
                </c:pt>
                <c:pt idx="1200">
                  <c:v>63012</c:v>
                </c:pt>
                <c:pt idx="1201">
                  <c:v>60733</c:v>
                </c:pt>
                <c:pt idx="1202">
                  <c:v>65548</c:v>
                </c:pt>
                <c:pt idx="1203">
                  <c:v>62586</c:v>
                </c:pt>
                <c:pt idx="1204">
                  <c:v>63855</c:v>
                </c:pt>
                <c:pt idx="1205">
                  <c:v>61839</c:v>
                </c:pt>
                <c:pt idx="1206">
                  <c:v>64970</c:v>
                </c:pt>
                <c:pt idx="1207">
                  <c:v>67156</c:v>
                </c:pt>
                <c:pt idx="1208">
                  <c:v>67300</c:v>
                </c:pt>
                <c:pt idx="1209">
                  <c:v>63329</c:v>
                </c:pt>
                <c:pt idx="1210">
                  <c:v>66379</c:v>
                </c:pt>
                <c:pt idx="1211">
                  <c:v>63741</c:v>
                </c:pt>
                <c:pt idx="1212">
                  <c:v>64620</c:v>
                </c:pt>
                <c:pt idx="1213">
                  <c:v>64154</c:v>
                </c:pt>
                <c:pt idx="1214">
                  <c:v>63683</c:v>
                </c:pt>
                <c:pt idx="1215">
                  <c:v>64884</c:v>
                </c:pt>
                <c:pt idx="1216">
                  <c:v>64475</c:v>
                </c:pt>
                <c:pt idx="1217">
                  <c:v>68261</c:v>
                </c:pt>
                <c:pt idx="1218">
                  <c:v>61455</c:v>
                </c:pt>
                <c:pt idx="1219">
                  <c:v>66775</c:v>
                </c:pt>
                <c:pt idx="1220">
                  <c:v>64565</c:v>
                </c:pt>
                <c:pt idx="1221">
                  <c:v>65636</c:v>
                </c:pt>
                <c:pt idx="1222">
                  <c:v>63754</c:v>
                </c:pt>
                <c:pt idx="1223">
                  <c:v>63459</c:v>
                </c:pt>
                <c:pt idx="1224">
                  <c:v>65578</c:v>
                </c:pt>
                <c:pt idx="1225">
                  <c:v>65033</c:v>
                </c:pt>
                <c:pt idx="1226">
                  <c:v>63133</c:v>
                </c:pt>
                <c:pt idx="1227">
                  <c:v>62649</c:v>
                </c:pt>
                <c:pt idx="1228">
                  <c:v>63457</c:v>
                </c:pt>
                <c:pt idx="1229">
                  <c:v>66657</c:v>
                </c:pt>
                <c:pt idx="1230">
                  <c:v>63728</c:v>
                </c:pt>
                <c:pt idx="1231">
                  <c:v>66042</c:v>
                </c:pt>
                <c:pt idx="1232">
                  <c:v>67664</c:v>
                </c:pt>
                <c:pt idx="1233">
                  <c:v>63598</c:v>
                </c:pt>
                <c:pt idx="1234">
                  <c:v>65279</c:v>
                </c:pt>
                <c:pt idx="1235">
                  <c:v>63598</c:v>
                </c:pt>
                <c:pt idx="1236">
                  <c:v>62929</c:v>
                </c:pt>
                <c:pt idx="1237">
                  <c:v>64003</c:v>
                </c:pt>
                <c:pt idx="1238">
                  <c:v>62782</c:v>
                </c:pt>
                <c:pt idx="1239">
                  <c:v>62715</c:v>
                </c:pt>
                <c:pt idx="1240">
                  <c:v>63677</c:v>
                </c:pt>
                <c:pt idx="1241">
                  <c:v>63267</c:v>
                </c:pt>
                <c:pt idx="1242">
                  <c:v>63374</c:v>
                </c:pt>
                <c:pt idx="1243">
                  <c:v>66001</c:v>
                </c:pt>
                <c:pt idx="1244">
                  <c:v>65233</c:v>
                </c:pt>
                <c:pt idx="1245">
                  <c:v>61955</c:v>
                </c:pt>
                <c:pt idx="1246">
                  <c:v>63631</c:v>
                </c:pt>
                <c:pt idx="1247">
                  <c:v>65686</c:v>
                </c:pt>
                <c:pt idx="1248">
                  <c:v>62034</c:v>
                </c:pt>
                <c:pt idx="1249">
                  <c:v>66982</c:v>
                </c:pt>
                <c:pt idx="1250">
                  <c:v>61933</c:v>
                </c:pt>
                <c:pt idx="1251">
                  <c:v>64423</c:v>
                </c:pt>
                <c:pt idx="1252">
                  <c:v>60829</c:v>
                </c:pt>
                <c:pt idx="1253">
                  <c:v>65510</c:v>
                </c:pt>
                <c:pt idx="1254">
                  <c:v>66270</c:v>
                </c:pt>
                <c:pt idx="1255">
                  <c:v>63933</c:v>
                </c:pt>
                <c:pt idx="1256">
                  <c:v>67415</c:v>
                </c:pt>
                <c:pt idx="1257">
                  <c:v>62275</c:v>
                </c:pt>
                <c:pt idx="1258">
                  <c:v>65198</c:v>
                </c:pt>
                <c:pt idx="1259">
                  <c:v>63996</c:v>
                </c:pt>
                <c:pt idx="1260">
                  <c:v>64513</c:v>
                </c:pt>
                <c:pt idx="1261">
                  <c:v>62519</c:v>
                </c:pt>
                <c:pt idx="1262">
                  <c:v>64650</c:v>
                </c:pt>
                <c:pt idx="1263">
                  <c:v>60821</c:v>
                </c:pt>
                <c:pt idx="1264">
                  <c:v>64116</c:v>
                </c:pt>
                <c:pt idx="1265">
                  <c:v>68385</c:v>
                </c:pt>
                <c:pt idx="1266">
                  <c:v>61267</c:v>
                </c:pt>
                <c:pt idx="1267">
                  <c:v>63005</c:v>
                </c:pt>
                <c:pt idx="1268">
                  <c:v>65249</c:v>
                </c:pt>
                <c:pt idx="1269">
                  <c:v>65569</c:v>
                </c:pt>
                <c:pt idx="1270">
                  <c:v>65023</c:v>
                </c:pt>
                <c:pt idx="1271">
                  <c:v>63371</c:v>
                </c:pt>
                <c:pt idx="1272">
                  <c:v>61016</c:v>
                </c:pt>
                <c:pt idx="1273">
                  <c:v>65545</c:v>
                </c:pt>
                <c:pt idx="1274">
                  <c:v>66468</c:v>
                </c:pt>
                <c:pt idx="1275">
                  <c:v>62336</c:v>
                </c:pt>
                <c:pt idx="1276">
                  <c:v>65560</c:v>
                </c:pt>
                <c:pt idx="1277">
                  <c:v>61632</c:v>
                </c:pt>
                <c:pt idx="1278">
                  <c:v>64773</c:v>
                </c:pt>
                <c:pt idx="1279">
                  <c:v>61692</c:v>
                </c:pt>
                <c:pt idx="1280">
                  <c:v>65168</c:v>
                </c:pt>
                <c:pt idx="1281">
                  <c:v>62301</c:v>
                </c:pt>
                <c:pt idx="1282">
                  <c:v>64299</c:v>
                </c:pt>
                <c:pt idx="1283">
                  <c:v>63474</c:v>
                </c:pt>
                <c:pt idx="1284">
                  <c:v>64375</c:v>
                </c:pt>
                <c:pt idx="1285">
                  <c:v>63619</c:v>
                </c:pt>
                <c:pt idx="1286">
                  <c:v>60915</c:v>
                </c:pt>
                <c:pt idx="1287">
                  <c:v>64468</c:v>
                </c:pt>
                <c:pt idx="1288">
                  <c:v>64575</c:v>
                </c:pt>
                <c:pt idx="1289">
                  <c:v>67050</c:v>
                </c:pt>
                <c:pt idx="1290">
                  <c:v>60493</c:v>
                </c:pt>
                <c:pt idx="1291">
                  <c:v>64374</c:v>
                </c:pt>
                <c:pt idx="1292">
                  <c:v>64465</c:v>
                </c:pt>
                <c:pt idx="1293">
                  <c:v>62876</c:v>
                </c:pt>
                <c:pt idx="1294">
                  <c:v>64211</c:v>
                </c:pt>
                <c:pt idx="1295">
                  <c:v>66493</c:v>
                </c:pt>
                <c:pt idx="1296">
                  <c:v>66386</c:v>
                </c:pt>
                <c:pt idx="1297">
                  <c:v>65928</c:v>
                </c:pt>
                <c:pt idx="1298">
                  <c:v>63359</c:v>
                </c:pt>
                <c:pt idx="1299">
                  <c:v>64465</c:v>
                </c:pt>
                <c:pt idx="1300">
                  <c:v>63328</c:v>
                </c:pt>
                <c:pt idx="1301">
                  <c:v>65434</c:v>
                </c:pt>
                <c:pt idx="1302">
                  <c:v>63681</c:v>
                </c:pt>
                <c:pt idx="1303">
                  <c:v>64535</c:v>
                </c:pt>
                <c:pt idx="1304">
                  <c:v>63279</c:v>
                </c:pt>
                <c:pt idx="1305">
                  <c:v>65960</c:v>
                </c:pt>
                <c:pt idx="1306">
                  <c:v>61651</c:v>
                </c:pt>
                <c:pt idx="1307">
                  <c:v>63732</c:v>
                </c:pt>
                <c:pt idx="1308">
                  <c:v>61551</c:v>
                </c:pt>
                <c:pt idx="1309">
                  <c:v>64748</c:v>
                </c:pt>
                <c:pt idx="1310">
                  <c:v>66717</c:v>
                </c:pt>
                <c:pt idx="1311">
                  <c:v>65191</c:v>
                </c:pt>
                <c:pt idx="1312">
                  <c:v>62820</c:v>
                </c:pt>
                <c:pt idx="1313">
                  <c:v>67431</c:v>
                </c:pt>
                <c:pt idx="1314">
                  <c:v>65651</c:v>
                </c:pt>
                <c:pt idx="1315">
                  <c:v>62076</c:v>
                </c:pt>
                <c:pt idx="1316">
                  <c:v>64503</c:v>
                </c:pt>
                <c:pt idx="1317">
                  <c:v>61965</c:v>
                </c:pt>
                <c:pt idx="1318">
                  <c:v>65041</c:v>
                </c:pt>
                <c:pt idx="1319">
                  <c:v>64760</c:v>
                </c:pt>
                <c:pt idx="1320">
                  <c:v>67310</c:v>
                </c:pt>
                <c:pt idx="1321">
                  <c:v>63979</c:v>
                </c:pt>
                <c:pt idx="1322">
                  <c:v>65186</c:v>
                </c:pt>
                <c:pt idx="1323">
                  <c:v>65246</c:v>
                </c:pt>
                <c:pt idx="1324">
                  <c:v>61006</c:v>
                </c:pt>
                <c:pt idx="1325">
                  <c:v>63805</c:v>
                </c:pt>
                <c:pt idx="1326">
                  <c:v>65011</c:v>
                </c:pt>
                <c:pt idx="1327">
                  <c:v>63499</c:v>
                </c:pt>
                <c:pt idx="1328">
                  <c:v>63713</c:v>
                </c:pt>
                <c:pt idx="1329">
                  <c:v>64766</c:v>
                </c:pt>
                <c:pt idx="1330">
                  <c:v>64207</c:v>
                </c:pt>
                <c:pt idx="1331">
                  <c:v>66706</c:v>
                </c:pt>
                <c:pt idx="1332">
                  <c:v>65283</c:v>
                </c:pt>
                <c:pt idx="1333">
                  <c:v>65309</c:v>
                </c:pt>
                <c:pt idx="1334">
                  <c:v>64212</c:v>
                </c:pt>
                <c:pt idx="1335">
                  <c:v>63263</c:v>
                </c:pt>
                <c:pt idx="1336">
                  <c:v>62493</c:v>
                </c:pt>
                <c:pt idx="1337">
                  <c:v>65636</c:v>
                </c:pt>
                <c:pt idx="1338">
                  <c:v>60770</c:v>
                </c:pt>
                <c:pt idx="1339">
                  <c:v>63335</c:v>
                </c:pt>
                <c:pt idx="1340">
                  <c:v>61900</c:v>
                </c:pt>
                <c:pt idx="1341">
                  <c:v>66100</c:v>
                </c:pt>
                <c:pt idx="1342">
                  <c:v>67256</c:v>
                </c:pt>
                <c:pt idx="1343">
                  <c:v>62974</c:v>
                </c:pt>
                <c:pt idx="1344">
                  <c:v>62414</c:v>
                </c:pt>
                <c:pt idx="1345">
                  <c:v>64057</c:v>
                </c:pt>
                <c:pt idx="1346">
                  <c:v>64631</c:v>
                </c:pt>
                <c:pt idx="1347">
                  <c:v>65420</c:v>
                </c:pt>
                <c:pt idx="1348">
                  <c:v>63493</c:v>
                </c:pt>
                <c:pt idx="1349">
                  <c:v>63058</c:v>
                </c:pt>
                <c:pt idx="1350">
                  <c:v>62998</c:v>
                </c:pt>
                <c:pt idx="1351">
                  <c:v>64410</c:v>
                </c:pt>
                <c:pt idx="1352">
                  <c:v>64068</c:v>
                </c:pt>
                <c:pt idx="1353">
                  <c:v>61184</c:v>
                </c:pt>
                <c:pt idx="1354">
                  <c:v>64830</c:v>
                </c:pt>
                <c:pt idx="1355">
                  <c:v>67167</c:v>
                </c:pt>
                <c:pt idx="1356">
                  <c:v>63956</c:v>
                </c:pt>
                <c:pt idx="1357">
                  <c:v>64422</c:v>
                </c:pt>
                <c:pt idx="1358">
                  <c:v>65475</c:v>
                </c:pt>
                <c:pt idx="1359">
                  <c:v>64327</c:v>
                </c:pt>
                <c:pt idx="1360">
                  <c:v>62442</c:v>
                </c:pt>
                <c:pt idx="1361">
                  <c:v>65559</c:v>
                </c:pt>
                <c:pt idx="1362">
                  <c:v>65942</c:v>
                </c:pt>
                <c:pt idx="1363">
                  <c:v>67661</c:v>
                </c:pt>
                <c:pt idx="1364">
                  <c:v>63419</c:v>
                </c:pt>
                <c:pt idx="1365">
                  <c:v>65115</c:v>
                </c:pt>
                <c:pt idx="1366">
                  <c:v>65636</c:v>
                </c:pt>
                <c:pt idx="1367">
                  <c:v>66037</c:v>
                </c:pt>
                <c:pt idx="1368">
                  <c:v>65945</c:v>
                </c:pt>
                <c:pt idx="1369">
                  <c:v>63580</c:v>
                </c:pt>
                <c:pt idx="1370">
                  <c:v>61627</c:v>
                </c:pt>
                <c:pt idx="1371">
                  <c:v>64251</c:v>
                </c:pt>
                <c:pt idx="1372">
                  <c:v>65682</c:v>
                </c:pt>
                <c:pt idx="1373">
                  <c:v>66008</c:v>
                </c:pt>
                <c:pt idx="1374">
                  <c:v>64796</c:v>
                </c:pt>
                <c:pt idx="1375">
                  <c:v>65626</c:v>
                </c:pt>
                <c:pt idx="1376">
                  <c:v>60146</c:v>
                </c:pt>
                <c:pt idx="1377">
                  <c:v>66050</c:v>
                </c:pt>
                <c:pt idx="1378">
                  <c:v>64797</c:v>
                </c:pt>
                <c:pt idx="1379">
                  <c:v>62284</c:v>
                </c:pt>
                <c:pt idx="1380">
                  <c:v>63258</c:v>
                </c:pt>
                <c:pt idx="1381">
                  <c:v>67641</c:v>
                </c:pt>
                <c:pt idx="1382">
                  <c:v>65255</c:v>
                </c:pt>
                <c:pt idx="1383">
                  <c:v>65274</c:v>
                </c:pt>
                <c:pt idx="1384">
                  <c:v>64461</c:v>
                </c:pt>
                <c:pt idx="1385">
                  <c:v>65511</c:v>
                </c:pt>
                <c:pt idx="1386">
                  <c:v>62997</c:v>
                </c:pt>
                <c:pt idx="1387">
                  <c:v>66876</c:v>
                </c:pt>
                <c:pt idx="1388">
                  <c:v>62734</c:v>
                </c:pt>
                <c:pt idx="1389">
                  <c:v>65596</c:v>
                </c:pt>
                <c:pt idx="1390">
                  <c:v>64464</c:v>
                </c:pt>
                <c:pt idx="1391">
                  <c:v>64993</c:v>
                </c:pt>
                <c:pt idx="1392">
                  <c:v>66109</c:v>
                </c:pt>
                <c:pt idx="1393">
                  <c:v>67606</c:v>
                </c:pt>
                <c:pt idx="1394">
                  <c:v>65185</c:v>
                </c:pt>
                <c:pt idx="1395">
                  <c:v>65905</c:v>
                </c:pt>
                <c:pt idx="1396">
                  <c:v>65842</c:v>
                </c:pt>
                <c:pt idx="1397">
                  <c:v>64913</c:v>
                </c:pt>
                <c:pt idx="1398">
                  <c:v>67289</c:v>
                </c:pt>
                <c:pt idx="1399">
                  <c:v>68625</c:v>
                </c:pt>
                <c:pt idx="1400">
                  <c:v>67115</c:v>
                </c:pt>
                <c:pt idx="1401">
                  <c:v>67612</c:v>
                </c:pt>
                <c:pt idx="1402">
                  <c:v>65773</c:v>
                </c:pt>
                <c:pt idx="1403">
                  <c:v>64345</c:v>
                </c:pt>
                <c:pt idx="1404">
                  <c:v>64720</c:v>
                </c:pt>
                <c:pt idx="1405">
                  <c:v>64453</c:v>
                </c:pt>
                <c:pt idx="1406">
                  <c:v>67658</c:v>
                </c:pt>
                <c:pt idx="1407">
                  <c:v>63603</c:v>
                </c:pt>
                <c:pt idx="1408">
                  <c:v>65797</c:v>
                </c:pt>
                <c:pt idx="1409">
                  <c:v>65599</c:v>
                </c:pt>
                <c:pt idx="1410">
                  <c:v>64762</c:v>
                </c:pt>
                <c:pt idx="1411">
                  <c:v>68817</c:v>
                </c:pt>
                <c:pt idx="1412">
                  <c:v>66358</c:v>
                </c:pt>
                <c:pt idx="1413">
                  <c:v>66941</c:v>
                </c:pt>
                <c:pt idx="1414">
                  <c:v>66222</c:v>
                </c:pt>
                <c:pt idx="1415">
                  <c:v>65974</c:v>
                </c:pt>
                <c:pt idx="1416">
                  <c:v>66822</c:v>
                </c:pt>
                <c:pt idx="1417">
                  <c:v>69853</c:v>
                </c:pt>
                <c:pt idx="1418">
                  <c:v>64840</c:v>
                </c:pt>
                <c:pt idx="1419">
                  <c:v>67002</c:v>
                </c:pt>
                <c:pt idx="1420">
                  <c:v>65643</c:v>
                </c:pt>
                <c:pt idx="1421">
                  <c:v>67778</c:v>
                </c:pt>
                <c:pt idx="1422">
                  <c:v>62431</c:v>
                </c:pt>
                <c:pt idx="1423">
                  <c:v>64886</c:v>
                </c:pt>
                <c:pt idx="1424">
                  <c:v>68156</c:v>
                </c:pt>
                <c:pt idx="1425">
                  <c:v>66653</c:v>
                </c:pt>
                <c:pt idx="1426">
                  <c:v>65200</c:v>
                </c:pt>
                <c:pt idx="1427">
                  <c:v>67608</c:v>
                </c:pt>
                <c:pt idx="1428">
                  <c:v>65272</c:v>
                </c:pt>
                <c:pt idx="1429">
                  <c:v>66235</c:v>
                </c:pt>
                <c:pt idx="1430">
                  <c:v>64745</c:v>
                </c:pt>
                <c:pt idx="1431">
                  <c:v>63815</c:v>
                </c:pt>
                <c:pt idx="1432">
                  <c:v>67557</c:v>
                </c:pt>
                <c:pt idx="1433">
                  <c:v>66210</c:v>
                </c:pt>
                <c:pt idx="1434">
                  <c:v>66456</c:v>
                </c:pt>
                <c:pt idx="1435">
                  <c:v>65465</c:v>
                </c:pt>
                <c:pt idx="1436">
                  <c:v>66561</c:v>
                </c:pt>
                <c:pt idx="1437">
                  <c:v>66387</c:v>
                </c:pt>
                <c:pt idx="1438">
                  <c:v>62277</c:v>
                </c:pt>
                <c:pt idx="1439">
                  <c:v>64343</c:v>
                </c:pt>
                <c:pt idx="1440">
                  <c:v>62638</c:v>
                </c:pt>
                <c:pt idx="1441">
                  <c:v>63798</c:v>
                </c:pt>
                <c:pt idx="1442">
                  <c:v>63213</c:v>
                </c:pt>
                <c:pt idx="1443">
                  <c:v>65270</c:v>
                </c:pt>
                <c:pt idx="1444">
                  <c:v>67465</c:v>
                </c:pt>
                <c:pt idx="1445">
                  <c:v>64646</c:v>
                </c:pt>
                <c:pt idx="1446">
                  <c:v>63055</c:v>
                </c:pt>
                <c:pt idx="1447">
                  <c:v>65824</c:v>
                </c:pt>
                <c:pt idx="1448">
                  <c:v>65014</c:v>
                </c:pt>
                <c:pt idx="1449">
                  <c:v>67394</c:v>
                </c:pt>
                <c:pt idx="1450">
                  <c:v>64782</c:v>
                </c:pt>
                <c:pt idx="1451">
                  <c:v>66259</c:v>
                </c:pt>
                <c:pt idx="1452">
                  <c:v>66827</c:v>
                </c:pt>
                <c:pt idx="1453">
                  <c:v>64894</c:v>
                </c:pt>
                <c:pt idx="1454">
                  <c:v>63595</c:v>
                </c:pt>
                <c:pt idx="1455">
                  <c:v>62605</c:v>
                </c:pt>
                <c:pt idx="1456">
                  <c:v>66759</c:v>
                </c:pt>
                <c:pt idx="1457">
                  <c:v>65667</c:v>
                </c:pt>
                <c:pt idx="1458">
                  <c:v>67279</c:v>
                </c:pt>
                <c:pt idx="1459">
                  <c:v>66763</c:v>
                </c:pt>
                <c:pt idx="1460">
                  <c:v>65810</c:v>
                </c:pt>
                <c:pt idx="1461">
                  <c:v>68632</c:v>
                </c:pt>
                <c:pt idx="1462">
                  <c:v>67133</c:v>
                </c:pt>
                <c:pt idx="1463">
                  <c:v>63560</c:v>
                </c:pt>
                <c:pt idx="1464">
                  <c:v>64387</c:v>
                </c:pt>
                <c:pt idx="1465">
                  <c:v>66311</c:v>
                </c:pt>
                <c:pt idx="1466">
                  <c:v>66625</c:v>
                </c:pt>
                <c:pt idx="1467">
                  <c:v>67996</c:v>
                </c:pt>
                <c:pt idx="1468">
                  <c:v>62933</c:v>
                </c:pt>
                <c:pt idx="1469">
                  <c:v>67430</c:v>
                </c:pt>
                <c:pt idx="1470">
                  <c:v>64910</c:v>
                </c:pt>
                <c:pt idx="1471">
                  <c:v>67037</c:v>
                </c:pt>
                <c:pt idx="1472">
                  <c:v>61734</c:v>
                </c:pt>
                <c:pt idx="1473">
                  <c:v>65315</c:v>
                </c:pt>
                <c:pt idx="1474">
                  <c:v>66049</c:v>
                </c:pt>
                <c:pt idx="1475">
                  <c:v>64282</c:v>
                </c:pt>
                <c:pt idx="1476">
                  <c:v>63124</c:v>
                </c:pt>
                <c:pt idx="1477">
                  <c:v>66707</c:v>
                </c:pt>
                <c:pt idx="1478">
                  <c:v>64059</c:v>
                </c:pt>
                <c:pt idx="1479">
                  <c:v>63151</c:v>
                </c:pt>
                <c:pt idx="1480">
                  <c:v>68273</c:v>
                </c:pt>
                <c:pt idx="1481">
                  <c:v>63945</c:v>
                </c:pt>
                <c:pt idx="1482">
                  <c:v>62724</c:v>
                </c:pt>
                <c:pt idx="1483">
                  <c:v>68783</c:v>
                </c:pt>
                <c:pt idx="1484">
                  <c:v>63180</c:v>
                </c:pt>
                <c:pt idx="1485">
                  <c:v>62643</c:v>
                </c:pt>
                <c:pt idx="1486">
                  <c:v>65756</c:v>
                </c:pt>
                <c:pt idx="1487">
                  <c:v>65031</c:v>
                </c:pt>
                <c:pt idx="1488">
                  <c:v>65230</c:v>
                </c:pt>
                <c:pt idx="1489">
                  <c:v>68110</c:v>
                </c:pt>
                <c:pt idx="1490">
                  <c:v>66469</c:v>
                </c:pt>
                <c:pt idx="1491">
                  <c:v>67694</c:v>
                </c:pt>
                <c:pt idx="1492">
                  <c:v>63986</c:v>
                </c:pt>
                <c:pt idx="1493">
                  <c:v>63724</c:v>
                </c:pt>
                <c:pt idx="1494">
                  <c:v>63420</c:v>
                </c:pt>
                <c:pt idx="1495">
                  <c:v>61850</c:v>
                </c:pt>
                <c:pt idx="1496">
                  <c:v>64416</c:v>
                </c:pt>
                <c:pt idx="1497">
                  <c:v>66614</c:v>
                </c:pt>
                <c:pt idx="1498">
                  <c:v>65155</c:v>
                </c:pt>
                <c:pt idx="1499">
                  <c:v>65136</c:v>
                </c:pt>
                <c:pt idx="1500">
                  <c:v>63637</c:v>
                </c:pt>
                <c:pt idx="1501">
                  <c:v>66018</c:v>
                </c:pt>
                <c:pt idx="1502">
                  <c:v>68856</c:v>
                </c:pt>
                <c:pt idx="1503">
                  <c:v>67819</c:v>
                </c:pt>
                <c:pt idx="1504">
                  <c:v>64634</c:v>
                </c:pt>
                <c:pt idx="1505">
                  <c:v>65488</c:v>
                </c:pt>
                <c:pt idx="1506">
                  <c:v>66264</c:v>
                </c:pt>
                <c:pt idx="1507">
                  <c:v>63369</c:v>
                </c:pt>
                <c:pt idx="1508">
                  <c:v>62109</c:v>
                </c:pt>
                <c:pt idx="1509">
                  <c:v>65250</c:v>
                </c:pt>
                <c:pt idx="1510">
                  <c:v>69876</c:v>
                </c:pt>
                <c:pt idx="1511">
                  <c:v>65491</c:v>
                </c:pt>
                <c:pt idx="1512">
                  <c:v>64049</c:v>
                </c:pt>
                <c:pt idx="1513">
                  <c:v>65890</c:v>
                </c:pt>
                <c:pt idx="1514">
                  <c:v>66419</c:v>
                </c:pt>
                <c:pt idx="1515">
                  <c:v>64998</c:v>
                </c:pt>
                <c:pt idx="1516">
                  <c:v>67966</c:v>
                </c:pt>
                <c:pt idx="1517">
                  <c:v>67276</c:v>
                </c:pt>
                <c:pt idx="1518">
                  <c:v>66575</c:v>
                </c:pt>
                <c:pt idx="1519">
                  <c:v>62793</c:v>
                </c:pt>
                <c:pt idx="1520">
                  <c:v>60786</c:v>
                </c:pt>
                <c:pt idx="1521">
                  <c:v>64370</c:v>
                </c:pt>
                <c:pt idx="1522">
                  <c:v>63866</c:v>
                </c:pt>
                <c:pt idx="1523">
                  <c:v>65822</c:v>
                </c:pt>
                <c:pt idx="1524">
                  <c:v>65755</c:v>
                </c:pt>
                <c:pt idx="1525">
                  <c:v>63566</c:v>
                </c:pt>
                <c:pt idx="1526">
                  <c:v>67580</c:v>
                </c:pt>
                <c:pt idx="1527">
                  <c:v>67703</c:v>
                </c:pt>
                <c:pt idx="1528">
                  <c:v>67348</c:v>
                </c:pt>
                <c:pt idx="1529">
                  <c:v>67862</c:v>
                </c:pt>
                <c:pt idx="1530">
                  <c:v>65194</c:v>
                </c:pt>
                <c:pt idx="1531">
                  <c:v>66839</c:v>
                </c:pt>
                <c:pt idx="1532">
                  <c:v>60070</c:v>
                </c:pt>
                <c:pt idx="1533">
                  <c:v>64658</c:v>
                </c:pt>
                <c:pt idx="1534">
                  <c:v>62030</c:v>
                </c:pt>
                <c:pt idx="1535">
                  <c:v>63858</c:v>
                </c:pt>
                <c:pt idx="1536">
                  <c:v>65535</c:v>
                </c:pt>
                <c:pt idx="1537">
                  <c:v>64849</c:v>
                </c:pt>
                <c:pt idx="1538">
                  <c:v>65601</c:v>
                </c:pt>
                <c:pt idx="1539">
                  <c:v>67350</c:v>
                </c:pt>
                <c:pt idx="1540">
                  <c:v>66642</c:v>
                </c:pt>
                <c:pt idx="1541">
                  <c:v>66682</c:v>
                </c:pt>
                <c:pt idx="1542">
                  <c:v>65857</c:v>
                </c:pt>
                <c:pt idx="1543">
                  <c:v>64028</c:v>
                </c:pt>
                <c:pt idx="1544">
                  <c:v>61780</c:v>
                </c:pt>
                <c:pt idx="1545">
                  <c:v>62813</c:v>
                </c:pt>
                <c:pt idx="1546">
                  <c:v>60492</c:v>
                </c:pt>
                <c:pt idx="1547">
                  <c:v>65328</c:v>
                </c:pt>
                <c:pt idx="1548">
                  <c:v>68773</c:v>
                </c:pt>
                <c:pt idx="1549">
                  <c:v>66222</c:v>
                </c:pt>
                <c:pt idx="1550">
                  <c:v>64752</c:v>
                </c:pt>
                <c:pt idx="1551">
                  <c:v>64074</c:v>
                </c:pt>
                <c:pt idx="1552">
                  <c:v>67449</c:v>
                </c:pt>
                <c:pt idx="1553">
                  <c:v>63324</c:v>
                </c:pt>
                <c:pt idx="1554">
                  <c:v>68455</c:v>
                </c:pt>
                <c:pt idx="1555">
                  <c:v>65031</c:v>
                </c:pt>
                <c:pt idx="1556">
                  <c:v>64045</c:v>
                </c:pt>
                <c:pt idx="1557">
                  <c:v>65007</c:v>
                </c:pt>
                <c:pt idx="1558">
                  <c:v>59969</c:v>
                </c:pt>
                <c:pt idx="1559">
                  <c:v>66763</c:v>
                </c:pt>
                <c:pt idx="1560">
                  <c:v>66073</c:v>
                </c:pt>
                <c:pt idx="1561">
                  <c:v>66021</c:v>
                </c:pt>
                <c:pt idx="1562">
                  <c:v>64064</c:v>
                </c:pt>
                <c:pt idx="1563">
                  <c:v>68715</c:v>
                </c:pt>
                <c:pt idx="1564">
                  <c:v>66041</c:v>
                </c:pt>
                <c:pt idx="1565">
                  <c:v>67058</c:v>
                </c:pt>
                <c:pt idx="1566">
                  <c:v>66672</c:v>
                </c:pt>
                <c:pt idx="1567">
                  <c:v>67685</c:v>
                </c:pt>
                <c:pt idx="1568">
                  <c:v>68565</c:v>
                </c:pt>
                <c:pt idx="1569">
                  <c:v>65380</c:v>
                </c:pt>
                <c:pt idx="1570">
                  <c:v>63900</c:v>
                </c:pt>
                <c:pt idx="1571">
                  <c:v>66160</c:v>
                </c:pt>
                <c:pt idx="1572">
                  <c:v>67652</c:v>
                </c:pt>
                <c:pt idx="1573">
                  <c:v>67459</c:v>
                </c:pt>
                <c:pt idx="1574">
                  <c:v>68364</c:v>
                </c:pt>
                <c:pt idx="1575">
                  <c:v>64436</c:v>
                </c:pt>
                <c:pt idx="1576">
                  <c:v>62992</c:v>
                </c:pt>
                <c:pt idx="1577">
                  <c:v>66624</c:v>
                </c:pt>
                <c:pt idx="1578">
                  <c:v>66014</c:v>
                </c:pt>
                <c:pt idx="1579">
                  <c:v>63109</c:v>
                </c:pt>
                <c:pt idx="1580">
                  <c:v>65676</c:v>
                </c:pt>
                <c:pt idx="1581">
                  <c:v>65848</c:v>
                </c:pt>
                <c:pt idx="1582">
                  <c:v>64880</c:v>
                </c:pt>
                <c:pt idx="1583">
                  <c:v>65955</c:v>
                </c:pt>
                <c:pt idx="1584">
                  <c:v>67198</c:v>
                </c:pt>
                <c:pt idx="1585">
                  <c:v>65959</c:v>
                </c:pt>
                <c:pt idx="1586">
                  <c:v>66997</c:v>
                </c:pt>
                <c:pt idx="1587">
                  <c:v>64905</c:v>
                </c:pt>
                <c:pt idx="1588">
                  <c:v>64780</c:v>
                </c:pt>
                <c:pt idx="1589">
                  <c:v>66617</c:v>
                </c:pt>
                <c:pt idx="1590">
                  <c:v>66882</c:v>
                </c:pt>
                <c:pt idx="1591">
                  <c:v>65626</c:v>
                </c:pt>
                <c:pt idx="1592">
                  <c:v>64410</c:v>
                </c:pt>
                <c:pt idx="1593">
                  <c:v>66996</c:v>
                </c:pt>
                <c:pt idx="1594">
                  <c:v>67809</c:v>
                </c:pt>
                <c:pt idx="1595">
                  <c:v>66515</c:v>
                </c:pt>
                <c:pt idx="1596">
                  <c:v>67889</c:v>
                </c:pt>
                <c:pt idx="1597">
                  <c:v>67897</c:v>
                </c:pt>
                <c:pt idx="1598">
                  <c:v>68397</c:v>
                </c:pt>
                <c:pt idx="1599">
                  <c:v>67293</c:v>
                </c:pt>
                <c:pt idx="1600">
                  <c:v>68216</c:v>
                </c:pt>
                <c:pt idx="1601">
                  <c:v>66270</c:v>
                </c:pt>
                <c:pt idx="1602">
                  <c:v>68440</c:v>
                </c:pt>
                <c:pt idx="1603">
                  <c:v>66896</c:v>
                </c:pt>
                <c:pt idx="1604">
                  <c:v>68516</c:v>
                </c:pt>
                <c:pt idx="1605">
                  <c:v>67960</c:v>
                </c:pt>
                <c:pt idx="1606">
                  <c:v>66667</c:v>
                </c:pt>
                <c:pt idx="1607">
                  <c:v>62857</c:v>
                </c:pt>
                <c:pt idx="1608">
                  <c:v>69845</c:v>
                </c:pt>
                <c:pt idx="1609">
                  <c:v>64275</c:v>
                </c:pt>
                <c:pt idx="1610">
                  <c:v>65899</c:v>
                </c:pt>
                <c:pt idx="1611">
                  <c:v>66199</c:v>
                </c:pt>
                <c:pt idx="1612">
                  <c:v>68167</c:v>
                </c:pt>
                <c:pt idx="1613">
                  <c:v>67950</c:v>
                </c:pt>
                <c:pt idx="1614">
                  <c:v>65396</c:v>
                </c:pt>
                <c:pt idx="1615">
                  <c:v>66210</c:v>
                </c:pt>
                <c:pt idx="1616">
                  <c:v>67402</c:v>
                </c:pt>
                <c:pt idx="1617">
                  <c:v>67638</c:v>
                </c:pt>
                <c:pt idx="1618">
                  <c:v>68408</c:v>
                </c:pt>
                <c:pt idx="1619">
                  <c:v>67970</c:v>
                </c:pt>
                <c:pt idx="1620">
                  <c:v>67211</c:v>
                </c:pt>
                <c:pt idx="1621">
                  <c:v>67023</c:v>
                </c:pt>
                <c:pt idx="1622">
                  <c:v>65483</c:v>
                </c:pt>
                <c:pt idx="1623">
                  <c:v>65455</c:v>
                </c:pt>
                <c:pt idx="1624">
                  <c:v>63815</c:v>
                </c:pt>
                <c:pt idx="1625">
                  <c:v>68409</c:v>
                </c:pt>
                <c:pt idx="1626">
                  <c:v>66346</c:v>
                </c:pt>
                <c:pt idx="1627">
                  <c:v>67535</c:v>
                </c:pt>
                <c:pt idx="1628">
                  <c:v>66351</c:v>
                </c:pt>
                <c:pt idx="1629">
                  <c:v>67010</c:v>
                </c:pt>
                <c:pt idx="1630">
                  <c:v>67747</c:v>
                </c:pt>
                <c:pt idx="1631">
                  <c:v>66866</c:v>
                </c:pt>
                <c:pt idx="1632">
                  <c:v>65008</c:v>
                </c:pt>
                <c:pt idx="1633">
                  <c:v>68171</c:v>
                </c:pt>
                <c:pt idx="1634">
                  <c:v>64742</c:v>
                </c:pt>
                <c:pt idx="1635">
                  <c:v>67949</c:v>
                </c:pt>
                <c:pt idx="1636">
                  <c:v>67489</c:v>
                </c:pt>
                <c:pt idx="1637">
                  <c:v>65184</c:v>
                </c:pt>
                <c:pt idx="1638">
                  <c:v>68170</c:v>
                </c:pt>
                <c:pt idx="1639">
                  <c:v>64873</c:v>
                </c:pt>
                <c:pt idx="1640">
                  <c:v>65687</c:v>
                </c:pt>
                <c:pt idx="1641">
                  <c:v>65469</c:v>
                </c:pt>
                <c:pt idx="1642">
                  <c:v>65116</c:v>
                </c:pt>
                <c:pt idx="1643">
                  <c:v>66464</c:v>
                </c:pt>
                <c:pt idx="1644">
                  <c:v>65072</c:v>
                </c:pt>
                <c:pt idx="1645">
                  <c:v>67849</c:v>
                </c:pt>
                <c:pt idx="1646">
                  <c:v>65710</c:v>
                </c:pt>
                <c:pt idx="1647">
                  <c:v>65331</c:v>
                </c:pt>
                <c:pt idx="1648">
                  <c:v>65816</c:v>
                </c:pt>
                <c:pt idx="1649">
                  <c:v>66863</c:v>
                </c:pt>
                <c:pt idx="1650">
                  <c:v>67227</c:v>
                </c:pt>
                <c:pt idx="1651">
                  <c:v>65456</c:v>
                </c:pt>
                <c:pt idx="1652">
                  <c:v>65265</c:v>
                </c:pt>
                <c:pt idx="1653">
                  <c:v>66344</c:v>
                </c:pt>
                <c:pt idx="1654">
                  <c:v>67592</c:v>
                </c:pt>
                <c:pt idx="1655">
                  <c:v>66780</c:v>
                </c:pt>
                <c:pt idx="1656">
                  <c:v>66040</c:v>
                </c:pt>
                <c:pt idx="1657">
                  <c:v>65818</c:v>
                </c:pt>
                <c:pt idx="1658">
                  <c:v>63772</c:v>
                </c:pt>
                <c:pt idx="1659">
                  <c:v>67040</c:v>
                </c:pt>
                <c:pt idx="1660">
                  <c:v>65250</c:v>
                </c:pt>
                <c:pt idx="1661">
                  <c:v>66705</c:v>
                </c:pt>
                <c:pt idx="1662">
                  <c:v>66979</c:v>
                </c:pt>
                <c:pt idx="1663">
                  <c:v>68346</c:v>
                </c:pt>
                <c:pt idx="1664">
                  <c:v>66831</c:v>
                </c:pt>
                <c:pt idx="1665">
                  <c:v>67157</c:v>
                </c:pt>
                <c:pt idx="1666">
                  <c:v>68400</c:v>
                </c:pt>
                <c:pt idx="1667">
                  <c:v>66818</c:v>
                </c:pt>
                <c:pt idx="1668">
                  <c:v>63050</c:v>
                </c:pt>
                <c:pt idx="1669">
                  <c:v>67289</c:v>
                </c:pt>
                <c:pt idx="1670">
                  <c:v>66935</c:v>
                </c:pt>
                <c:pt idx="1671">
                  <c:v>66847</c:v>
                </c:pt>
                <c:pt idx="1672">
                  <c:v>64384</c:v>
                </c:pt>
                <c:pt idx="1673">
                  <c:v>67154</c:v>
                </c:pt>
                <c:pt idx="1674">
                  <c:v>67334</c:v>
                </c:pt>
                <c:pt idx="1675">
                  <c:v>66893</c:v>
                </c:pt>
                <c:pt idx="1676">
                  <c:v>66302</c:v>
                </c:pt>
                <c:pt idx="1677">
                  <c:v>63664</c:v>
                </c:pt>
                <c:pt idx="1678">
                  <c:v>65543</c:v>
                </c:pt>
                <c:pt idx="1679">
                  <c:v>64504</c:v>
                </c:pt>
                <c:pt idx="1680">
                  <c:v>66573</c:v>
                </c:pt>
                <c:pt idx="1681">
                  <c:v>65174</c:v>
                </c:pt>
                <c:pt idx="1682">
                  <c:v>63445</c:v>
                </c:pt>
                <c:pt idx="1683">
                  <c:v>67545</c:v>
                </c:pt>
                <c:pt idx="1684">
                  <c:v>64647</c:v>
                </c:pt>
                <c:pt idx="1685">
                  <c:v>66824</c:v>
                </c:pt>
                <c:pt idx="1686">
                  <c:v>67731</c:v>
                </c:pt>
                <c:pt idx="1687">
                  <c:v>65220</c:v>
                </c:pt>
                <c:pt idx="1688">
                  <c:v>63876</c:v>
                </c:pt>
                <c:pt idx="1689">
                  <c:v>64117</c:v>
                </c:pt>
                <c:pt idx="1690">
                  <c:v>62817</c:v>
                </c:pt>
                <c:pt idx="1691">
                  <c:v>65858</c:v>
                </c:pt>
                <c:pt idx="1692">
                  <c:v>64460</c:v>
                </c:pt>
                <c:pt idx="1693">
                  <c:v>66996</c:v>
                </c:pt>
                <c:pt idx="1694">
                  <c:v>65903</c:v>
                </c:pt>
                <c:pt idx="1695">
                  <c:v>66523</c:v>
                </c:pt>
                <c:pt idx="1696">
                  <c:v>67121</c:v>
                </c:pt>
                <c:pt idx="1697">
                  <c:v>68013</c:v>
                </c:pt>
                <c:pt idx="1698">
                  <c:v>63395</c:v>
                </c:pt>
                <c:pt idx="1699">
                  <c:v>67001</c:v>
                </c:pt>
                <c:pt idx="1700">
                  <c:v>63410</c:v>
                </c:pt>
                <c:pt idx="1701">
                  <c:v>68018</c:v>
                </c:pt>
                <c:pt idx="1702">
                  <c:v>68632</c:v>
                </c:pt>
                <c:pt idx="1703">
                  <c:v>65129</c:v>
                </c:pt>
                <c:pt idx="1704">
                  <c:v>64607</c:v>
                </c:pt>
                <c:pt idx="1705">
                  <c:v>64880</c:v>
                </c:pt>
                <c:pt idx="1706">
                  <c:v>63102</c:v>
                </c:pt>
                <c:pt idx="1707">
                  <c:v>67013</c:v>
                </c:pt>
                <c:pt idx="1708">
                  <c:v>68370</c:v>
                </c:pt>
                <c:pt idx="1709">
                  <c:v>65966</c:v>
                </c:pt>
                <c:pt idx="1710">
                  <c:v>66617</c:v>
                </c:pt>
                <c:pt idx="1711">
                  <c:v>65718</c:v>
                </c:pt>
                <c:pt idx="1712">
                  <c:v>68789</c:v>
                </c:pt>
                <c:pt idx="1713">
                  <c:v>65714</c:v>
                </c:pt>
                <c:pt idx="1714">
                  <c:v>68914</c:v>
                </c:pt>
                <c:pt idx="1715">
                  <c:v>66704</c:v>
                </c:pt>
                <c:pt idx="1716">
                  <c:v>62499</c:v>
                </c:pt>
                <c:pt idx="1717">
                  <c:v>66353</c:v>
                </c:pt>
                <c:pt idx="1718">
                  <c:v>65243</c:v>
                </c:pt>
                <c:pt idx="1719">
                  <c:v>69914</c:v>
                </c:pt>
                <c:pt idx="1720">
                  <c:v>65314</c:v>
                </c:pt>
                <c:pt idx="1721">
                  <c:v>64838</c:v>
                </c:pt>
                <c:pt idx="1722">
                  <c:v>64726</c:v>
                </c:pt>
                <c:pt idx="1723">
                  <c:v>64778</c:v>
                </c:pt>
                <c:pt idx="1724">
                  <c:v>66685</c:v>
                </c:pt>
                <c:pt idx="1725">
                  <c:v>68505</c:v>
                </c:pt>
                <c:pt idx="1726">
                  <c:v>66590</c:v>
                </c:pt>
                <c:pt idx="1727">
                  <c:v>65703</c:v>
                </c:pt>
                <c:pt idx="1728">
                  <c:v>62341</c:v>
                </c:pt>
                <c:pt idx="1729">
                  <c:v>65790</c:v>
                </c:pt>
                <c:pt idx="1730">
                  <c:v>66242</c:v>
                </c:pt>
                <c:pt idx="1731">
                  <c:v>66174</c:v>
                </c:pt>
                <c:pt idx="1732">
                  <c:v>64945</c:v>
                </c:pt>
                <c:pt idx="1733">
                  <c:v>65661</c:v>
                </c:pt>
                <c:pt idx="1734">
                  <c:v>69452</c:v>
                </c:pt>
                <c:pt idx="1735">
                  <c:v>65329</c:v>
                </c:pt>
                <c:pt idx="1736">
                  <c:v>65772</c:v>
                </c:pt>
                <c:pt idx="1737">
                  <c:v>67390</c:v>
                </c:pt>
                <c:pt idx="1738">
                  <c:v>66634</c:v>
                </c:pt>
                <c:pt idx="1739">
                  <c:v>65372</c:v>
                </c:pt>
                <c:pt idx="1740">
                  <c:v>65742</c:v>
                </c:pt>
                <c:pt idx="1741">
                  <c:v>68452</c:v>
                </c:pt>
                <c:pt idx="1742">
                  <c:v>65790</c:v>
                </c:pt>
                <c:pt idx="1743">
                  <c:v>65708</c:v>
                </c:pt>
                <c:pt idx="1744">
                  <c:v>62968</c:v>
                </c:pt>
                <c:pt idx="1745">
                  <c:v>63573</c:v>
                </c:pt>
                <c:pt idx="1746">
                  <c:v>65800</c:v>
                </c:pt>
                <c:pt idx="1747">
                  <c:v>64195</c:v>
                </c:pt>
                <c:pt idx="1748">
                  <c:v>63024</c:v>
                </c:pt>
                <c:pt idx="1749">
                  <c:v>67994</c:v>
                </c:pt>
                <c:pt idx="1750">
                  <c:v>67926</c:v>
                </c:pt>
                <c:pt idx="1751">
                  <c:v>64429</c:v>
                </c:pt>
                <c:pt idx="1752">
                  <c:v>66050</c:v>
                </c:pt>
                <c:pt idx="1753">
                  <c:v>67371</c:v>
                </c:pt>
                <c:pt idx="1754">
                  <c:v>64216</c:v>
                </c:pt>
                <c:pt idx="1755">
                  <c:v>64665</c:v>
                </c:pt>
                <c:pt idx="1756">
                  <c:v>67416</c:v>
                </c:pt>
                <c:pt idx="1757">
                  <c:v>63892</c:v>
                </c:pt>
                <c:pt idx="1758">
                  <c:v>64856</c:v>
                </c:pt>
                <c:pt idx="1759">
                  <c:v>65183</c:v>
                </c:pt>
                <c:pt idx="1760">
                  <c:v>64147</c:v>
                </c:pt>
                <c:pt idx="1761">
                  <c:v>66166</c:v>
                </c:pt>
                <c:pt idx="1762">
                  <c:v>66032</c:v>
                </c:pt>
                <c:pt idx="1763">
                  <c:v>66015</c:v>
                </c:pt>
                <c:pt idx="1764">
                  <c:v>66054</c:v>
                </c:pt>
                <c:pt idx="1765">
                  <c:v>68673</c:v>
                </c:pt>
                <c:pt idx="1766">
                  <c:v>68995</c:v>
                </c:pt>
                <c:pt idx="1767">
                  <c:v>64218</c:v>
                </c:pt>
                <c:pt idx="1768">
                  <c:v>62576</c:v>
                </c:pt>
                <c:pt idx="1769">
                  <c:v>63272</c:v>
                </c:pt>
                <c:pt idx="1770">
                  <c:v>63117</c:v>
                </c:pt>
                <c:pt idx="1771">
                  <c:v>63644</c:v>
                </c:pt>
                <c:pt idx="1772">
                  <c:v>66033</c:v>
                </c:pt>
                <c:pt idx="1773">
                  <c:v>66116</c:v>
                </c:pt>
                <c:pt idx="1774">
                  <c:v>63709</c:v>
                </c:pt>
                <c:pt idx="1775">
                  <c:v>67840</c:v>
                </c:pt>
                <c:pt idx="1776">
                  <c:v>65529</c:v>
                </c:pt>
                <c:pt idx="1777">
                  <c:v>65939</c:v>
                </c:pt>
                <c:pt idx="1778">
                  <c:v>67856</c:v>
                </c:pt>
                <c:pt idx="1779">
                  <c:v>64681</c:v>
                </c:pt>
                <c:pt idx="1780">
                  <c:v>67511</c:v>
                </c:pt>
                <c:pt idx="1781">
                  <c:v>65767</c:v>
                </c:pt>
                <c:pt idx="1782">
                  <c:v>62853</c:v>
                </c:pt>
                <c:pt idx="1783">
                  <c:v>65583</c:v>
                </c:pt>
                <c:pt idx="1784">
                  <c:v>66923</c:v>
                </c:pt>
                <c:pt idx="1785">
                  <c:v>66904</c:v>
                </c:pt>
                <c:pt idx="1786">
                  <c:v>64610</c:v>
                </c:pt>
                <c:pt idx="1787">
                  <c:v>62788</c:v>
                </c:pt>
                <c:pt idx="1788">
                  <c:v>66174</c:v>
                </c:pt>
                <c:pt idx="1789">
                  <c:v>65118</c:v>
                </c:pt>
                <c:pt idx="1790">
                  <c:v>66311</c:v>
                </c:pt>
                <c:pt idx="1791">
                  <c:v>64928</c:v>
                </c:pt>
                <c:pt idx="1792">
                  <c:v>66807</c:v>
                </c:pt>
                <c:pt idx="1793">
                  <c:v>63366</c:v>
                </c:pt>
                <c:pt idx="1794">
                  <c:v>67000</c:v>
                </c:pt>
                <c:pt idx="1795">
                  <c:v>65466</c:v>
                </c:pt>
                <c:pt idx="1796">
                  <c:v>64458</c:v>
                </c:pt>
                <c:pt idx="1797">
                  <c:v>66564</c:v>
                </c:pt>
                <c:pt idx="1798">
                  <c:v>62721</c:v>
                </c:pt>
                <c:pt idx="1799">
                  <c:v>67274</c:v>
                </c:pt>
                <c:pt idx="1800">
                  <c:v>63859</c:v>
                </c:pt>
                <c:pt idx="1801">
                  <c:v>66862</c:v>
                </c:pt>
                <c:pt idx="1802">
                  <c:v>69351</c:v>
                </c:pt>
                <c:pt idx="1803">
                  <c:v>63516</c:v>
                </c:pt>
                <c:pt idx="1804">
                  <c:v>67573</c:v>
                </c:pt>
                <c:pt idx="1805">
                  <c:v>65823</c:v>
                </c:pt>
                <c:pt idx="1806">
                  <c:v>66014</c:v>
                </c:pt>
                <c:pt idx="1807">
                  <c:v>64136</c:v>
                </c:pt>
                <c:pt idx="1808">
                  <c:v>63717</c:v>
                </c:pt>
                <c:pt idx="1809">
                  <c:v>66412</c:v>
                </c:pt>
                <c:pt idx="1810">
                  <c:v>67321</c:v>
                </c:pt>
                <c:pt idx="1811">
                  <c:v>65232</c:v>
                </c:pt>
                <c:pt idx="1812">
                  <c:v>66978</c:v>
                </c:pt>
                <c:pt idx="1813">
                  <c:v>63005</c:v>
                </c:pt>
                <c:pt idx="1814">
                  <c:v>62805</c:v>
                </c:pt>
                <c:pt idx="1815">
                  <c:v>63770</c:v>
                </c:pt>
                <c:pt idx="1816">
                  <c:v>63565</c:v>
                </c:pt>
                <c:pt idx="1817">
                  <c:v>68313</c:v>
                </c:pt>
                <c:pt idx="1818">
                  <c:v>65259</c:v>
                </c:pt>
                <c:pt idx="1819">
                  <c:v>64995</c:v>
                </c:pt>
                <c:pt idx="1820">
                  <c:v>63355</c:v>
                </c:pt>
                <c:pt idx="1821">
                  <c:v>63758</c:v>
                </c:pt>
                <c:pt idx="1822">
                  <c:v>64882</c:v>
                </c:pt>
                <c:pt idx="1823">
                  <c:v>64488</c:v>
                </c:pt>
                <c:pt idx="1824">
                  <c:v>64735</c:v>
                </c:pt>
                <c:pt idx="1825">
                  <c:v>65728</c:v>
                </c:pt>
                <c:pt idx="1826">
                  <c:v>64964</c:v>
                </c:pt>
                <c:pt idx="1827">
                  <c:v>64598</c:v>
                </c:pt>
                <c:pt idx="1828">
                  <c:v>65563</c:v>
                </c:pt>
                <c:pt idx="1829">
                  <c:v>65939</c:v>
                </c:pt>
                <c:pt idx="1830">
                  <c:v>66381</c:v>
                </c:pt>
                <c:pt idx="1831">
                  <c:v>63438</c:v>
                </c:pt>
                <c:pt idx="1832">
                  <c:v>66931</c:v>
                </c:pt>
                <c:pt idx="1833">
                  <c:v>65108</c:v>
                </c:pt>
                <c:pt idx="1834">
                  <c:v>67580</c:v>
                </c:pt>
                <c:pt idx="1835">
                  <c:v>65282</c:v>
                </c:pt>
                <c:pt idx="1836">
                  <c:v>61311</c:v>
                </c:pt>
                <c:pt idx="1837">
                  <c:v>65154</c:v>
                </c:pt>
                <c:pt idx="1838">
                  <c:v>65989</c:v>
                </c:pt>
                <c:pt idx="1839">
                  <c:v>63974</c:v>
                </c:pt>
                <c:pt idx="1840">
                  <c:v>64006</c:v>
                </c:pt>
                <c:pt idx="1841">
                  <c:v>67613</c:v>
                </c:pt>
                <c:pt idx="1842">
                  <c:v>65421</c:v>
                </c:pt>
                <c:pt idx="1843">
                  <c:v>65416</c:v>
                </c:pt>
                <c:pt idx="1844">
                  <c:v>64878</c:v>
                </c:pt>
                <c:pt idx="1845">
                  <c:v>65485</c:v>
                </c:pt>
                <c:pt idx="1846">
                  <c:v>63729</c:v>
                </c:pt>
                <c:pt idx="1847">
                  <c:v>64801</c:v>
                </c:pt>
                <c:pt idx="1848">
                  <c:v>65638</c:v>
                </c:pt>
                <c:pt idx="1849">
                  <c:v>66116</c:v>
                </c:pt>
                <c:pt idx="1850">
                  <c:v>63861</c:v>
                </c:pt>
                <c:pt idx="1851">
                  <c:v>66224</c:v>
                </c:pt>
                <c:pt idx="1852">
                  <c:v>67622</c:v>
                </c:pt>
                <c:pt idx="1853">
                  <c:v>66029</c:v>
                </c:pt>
                <c:pt idx="1854">
                  <c:v>66927</c:v>
                </c:pt>
                <c:pt idx="1855">
                  <c:v>65237</c:v>
                </c:pt>
                <c:pt idx="1856">
                  <c:v>65900</c:v>
                </c:pt>
                <c:pt idx="1857">
                  <c:v>64039</c:v>
                </c:pt>
                <c:pt idx="1858">
                  <c:v>65592</c:v>
                </c:pt>
                <c:pt idx="1859">
                  <c:v>65940</c:v>
                </c:pt>
                <c:pt idx="1860">
                  <c:v>65832</c:v>
                </c:pt>
                <c:pt idx="1861">
                  <c:v>65485</c:v>
                </c:pt>
                <c:pt idx="1862">
                  <c:v>67240</c:v>
                </c:pt>
                <c:pt idx="1863">
                  <c:v>65329</c:v>
                </c:pt>
                <c:pt idx="1864">
                  <c:v>63433</c:v>
                </c:pt>
                <c:pt idx="1865">
                  <c:v>68078</c:v>
                </c:pt>
                <c:pt idx="1866">
                  <c:v>67633</c:v>
                </c:pt>
                <c:pt idx="1867">
                  <c:v>66603</c:v>
                </c:pt>
                <c:pt idx="1868">
                  <c:v>64165</c:v>
                </c:pt>
                <c:pt idx="1869">
                  <c:v>63444</c:v>
                </c:pt>
                <c:pt idx="1870">
                  <c:v>66473</c:v>
                </c:pt>
                <c:pt idx="1871">
                  <c:v>65459</c:v>
                </c:pt>
                <c:pt idx="1872">
                  <c:v>62508</c:v>
                </c:pt>
                <c:pt idx="1873">
                  <c:v>63827</c:v>
                </c:pt>
                <c:pt idx="1874">
                  <c:v>64319</c:v>
                </c:pt>
                <c:pt idx="1875">
                  <c:v>66772</c:v>
                </c:pt>
                <c:pt idx="1876">
                  <c:v>66179</c:v>
                </c:pt>
                <c:pt idx="1877">
                  <c:v>65616</c:v>
                </c:pt>
                <c:pt idx="1878">
                  <c:v>64882</c:v>
                </c:pt>
                <c:pt idx="1879">
                  <c:v>62393</c:v>
                </c:pt>
                <c:pt idx="1880">
                  <c:v>68111</c:v>
                </c:pt>
                <c:pt idx="1881">
                  <c:v>66320</c:v>
                </c:pt>
                <c:pt idx="1882">
                  <c:v>63741</c:v>
                </c:pt>
                <c:pt idx="1883">
                  <c:v>62701</c:v>
                </c:pt>
                <c:pt idx="1884">
                  <c:v>66939</c:v>
                </c:pt>
                <c:pt idx="1885">
                  <c:v>61621</c:v>
                </c:pt>
                <c:pt idx="1886">
                  <c:v>63730</c:v>
                </c:pt>
                <c:pt idx="1887">
                  <c:v>65138</c:v>
                </c:pt>
                <c:pt idx="1888">
                  <c:v>64749</c:v>
                </c:pt>
                <c:pt idx="1889">
                  <c:v>64631</c:v>
                </c:pt>
                <c:pt idx="1890">
                  <c:v>66302</c:v>
                </c:pt>
                <c:pt idx="1891">
                  <c:v>64389</c:v>
                </c:pt>
                <c:pt idx="1892">
                  <c:v>66892</c:v>
                </c:pt>
                <c:pt idx="1893">
                  <c:v>63961</c:v>
                </c:pt>
                <c:pt idx="1894">
                  <c:v>64478</c:v>
                </c:pt>
                <c:pt idx="1895">
                  <c:v>67867</c:v>
                </c:pt>
                <c:pt idx="1896">
                  <c:v>63739</c:v>
                </c:pt>
                <c:pt idx="1897">
                  <c:v>63095</c:v>
                </c:pt>
                <c:pt idx="1898">
                  <c:v>62449</c:v>
                </c:pt>
                <c:pt idx="1899">
                  <c:v>62232</c:v>
                </c:pt>
                <c:pt idx="1900">
                  <c:v>64454</c:v>
                </c:pt>
                <c:pt idx="1901">
                  <c:v>66652</c:v>
                </c:pt>
                <c:pt idx="1902">
                  <c:v>65651</c:v>
                </c:pt>
                <c:pt idx="1903">
                  <c:v>64498</c:v>
                </c:pt>
                <c:pt idx="1904">
                  <c:v>63695</c:v>
                </c:pt>
                <c:pt idx="1905">
                  <c:v>65213</c:v>
                </c:pt>
                <c:pt idx="1906">
                  <c:v>66127</c:v>
                </c:pt>
                <c:pt idx="1907">
                  <c:v>66205</c:v>
                </c:pt>
                <c:pt idx="1908">
                  <c:v>65161</c:v>
                </c:pt>
                <c:pt idx="1909">
                  <c:v>62980</c:v>
                </c:pt>
                <c:pt idx="1910">
                  <c:v>64061</c:v>
                </c:pt>
                <c:pt idx="1911">
                  <c:v>65228</c:v>
                </c:pt>
                <c:pt idx="1912">
                  <c:v>63208</c:v>
                </c:pt>
                <c:pt idx="1913">
                  <c:v>65608</c:v>
                </c:pt>
                <c:pt idx="1914">
                  <c:v>67336</c:v>
                </c:pt>
                <c:pt idx="1915">
                  <c:v>65060</c:v>
                </c:pt>
                <c:pt idx="1916">
                  <c:v>63797</c:v>
                </c:pt>
                <c:pt idx="1917">
                  <c:v>67227</c:v>
                </c:pt>
                <c:pt idx="1918">
                  <c:v>67802</c:v>
                </c:pt>
                <c:pt idx="1919">
                  <c:v>65532</c:v>
                </c:pt>
                <c:pt idx="1920">
                  <c:v>67131</c:v>
                </c:pt>
                <c:pt idx="1921">
                  <c:v>67748</c:v>
                </c:pt>
                <c:pt idx="1922">
                  <c:v>65252</c:v>
                </c:pt>
                <c:pt idx="1923">
                  <c:v>64777</c:v>
                </c:pt>
                <c:pt idx="1924">
                  <c:v>65569</c:v>
                </c:pt>
                <c:pt idx="1925">
                  <c:v>63494</c:v>
                </c:pt>
                <c:pt idx="1926">
                  <c:v>65451</c:v>
                </c:pt>
                <c:pt idx="1927">
                  <c:v>66214</c:v>
                </c:pt>
                <c:pt idx="1928">
                  <c:v>65318</c:v>
                </c:pt>
                <c:pt idx="1929">
                  <c:v>62893</c:v>
                </c:pt>
                <c:pt idx="1930">
                  <c:v>67854</c:v>
                </c:pt>
                <c:pt idx="1931">
                  <c:v>60823</c:v>
                </c:pt>
                <c:pt idx="1932">
                  <c:v>68589</c:v>
                </c:pt>
                <c:pt idx="1933">
                  <c:v>66320</c:v>
                </c:pt>
                <c:pt idx="1934">
                  <c:v>64347</c:v>
                </c:pt>
                <c:pt idx="1935">
                  <c:v>65071</c:v>
                </c:pt>
                <c:pt idx="1936">
                  <c:v>62661</c:v>
                </c:pt>
                <c:pt idx="1937">
                  <c:v>65376</c:v>
                </c:pt>
                <c:pt idx="1938">
                  <c:v>66737</c:v>
                </c:pt>
                <c:pt idx="1939">
                  <c:v>67670</c:v>
                </c:pt>
                <c:pt idx="1940">
                  <c:v>66378</c:v>
                </c:pt>
                <c:pt idx="1941">
                  <c:v>67520</c:v>
                </c:pt>
                <c:pt idx="1942">
                  <c:v>62869</c:v>
                </c:pt>
                <c:pt idx="1943">
                  <c:v>66705</c:v>
                </c:pt>
                <c:pt idx="1944">
                  <c:v>62706</c:v>
                </c:pt>
                <c:pt idx="1945">
                  <c:v>66368</c:v>
                </c:pt>
                <c:pt idx="1946">
                  <c:v>65943</c:v>
                </c:pt>
                <c:pt idx="1947">
                  <c:v>65518</c:v>
                </c:pt>
                <c:pt idx="1948">
                  <c:v>66853</c:v>
                </c:pt>
                <c:pt idx="1949">
                  <c:v>66372</c:v>
                </c:pt>
                <c:pt idx="1950">
                  <c:v>65257</c:v>
                </c:pt>
                <c:pt idx="1951">
                  <c:v>64561</c:v>
                </c:pt>
                <c:pt idx="1952">
                  <c:v>63577</c:v>
                </c:pt>
                <c:pt idx="1953">
                  <c:v>65383</c:v>
                </c:pt>
                <c:pt idx="1954">
                  <c:v>66586</c:v>
                </c:pt>
                <c:pt idx="1955">
                  <c:v>64526</c:v>
                </c:pt>
                <c:pt idx="1956">
                  <c:v>64317</c:v>
                </c:pt>
                <c:pt idx="1957">
                  <c:v>63683</c:v>
                </c:pt>
                <c:pt idx="1958">
                  <c:v>66087</c:v>
                </c:pt>
                <c:pt idx="1959">
                  <c:v>63605</c:v>
                </c:pt>
                <c:pt idx="1960">
                  <c:v>64068</c:v>
                </c:pt>
                <c:pt idx="1961">
                  <c:v>66850</c:v>
                </c:pt>
                <c:pt idx="1962">
                  <c:v>66903</c:v>
                </c:pt>
                <c:pt idx="1963">
                  <c:v>66865</c:v>
                </c:pt>
                <c:pt idx="1964">
                  <c:v>65521</c:v>
                </c:pt>
                <c:pt idx="1965">
                  <c:v>59099</c:v>
                </c:pt>
                <c:pt idx="1966">
                  <c:v>64734</c:v>
                </c:pt>
                <c:pt idx="1967">
                  <c:v>65694</c:v>
                </c:pt>
                <c:pt idx="1968">
                  <c:v>64356</c:v>
                </c:pt>
                <c:pt idx="1969">
                  <c:v>65674</c:v>
                </c:pt>
                <c:pt idx="1970">
                  <c:v>65642</c:v>
                </c:pt>
                <c:pt idx="1971">
                  <c:v>65795</c:v>
                </c:pt>
                <c:pt idx="1972">
                  <c:v>62990</c:v>
                </c:pt>
                <c:pt idx="1973">
                  <c:v>65820</c:v>
                </c:pt>
                <c:pt idx="1974">
                  <c:v>67346</c:v>
                </c:pt>
                <c:pt idx="1975">
                  <c:v>65949</c:v>
                </c:pt>
                <c:pt idx="1976">
                  <c:v>65364</c:v>
                </c:pt>
                <c:pt idx="1977">
                  <c:v>67270</c:v>
                </c:pt>
                <c:pt idx="1978">
                  <c:v>64982</c:v>
                </c:pt>
                <c:pt idx="1979">
                  <c:v>65001</c:v>
                </c:pt>
                <c:pt idx="1980">
                  <c:v>66284</c:v>
                </c:pt>
                <c:pt idx="1981">
                  <c:v>64327</c:v>
                </c:pt>
                <c:pt idx="1982">
                  <c:v>66400</c:v>
                </c:pt>
                <c:pt idx="1983">
                  <c:v>66589</c:v>
                </c:pt>
                <c:pt idx="1984">
                  <c:v>62888</c:v>
                </c:pt>
                <c:pt idx="1985">
                  <c:v>66236</c:v>
                </c:pt>
                <c:pt idx="1986">
                  <c:v>62138</c:v>
                </c:pt>
                <c:pt idx="1987">
                  <c:v>62683</c:v>
                </c:pt>
                <c:pt idx="1988">
                  <c:v>60523</c:v>
                </c:pt>
                <c:pt idx="1989">
                  <c:v>61099</c:v>
                </c:pt>
                <c:pt idx="1990">
                  <c:v>64981</c:v>
                </c:pt>
                <c:pt idx="1991">
                  <c:v>65699</c:v>
                </c:pt>
                <c:pt idx="1992">
                  <c:v>65496</c:v>
                </c:pt>
                <c:pt idx="1993">
                  <c:v>64650</c:v>
                </c:pt>
                <c:pt idx="1994">
                  <c:v>65316</c:v>
                </c:pt>
                <c:pt idx="1995">
                  <c:v>65418</c:v>
                </c:pt>
                <c:pt idx="1996">
                  <c:v>66353</c:v>
                </c:pt>
                <c:pt idx="1997">
                  <c:v>65637</c:v>
                </c:pt>
                <c:pt idx="1998">
                  <c:v>69622</c:v>
                </c:pt>
                <c:pt idx="1999">
                  <c:v>66514</c:v>
                </c:pt>
                <c:pt idx="2000">
                  <c:v>64135</c:v>
                </c:pt>
                <c:pt idx="2001">
                  <c:v>63389</c:v>
                </c:pt>
                <c:pt idx="2002">
                  <c:v>62891</c:v>
                </c:pt>
                <c:pt idx="2003">
                  <c:v>64722</c:v>
                </c:pt>
                <c:pt idx="2004">
                  <c:v>65995</c:v>
                </c:pt>
                <c:pt idx="2005">
                  <c:v>67002</c:v>
                </c:pt>
                <c:pt idx="2006">
                  <c:v>62571</c:v>
                </c:pt>
                <c:pt idx="2007">
                  <c:v>66298</c:v>
                </c:pt>
                <c:pt idx="2008">
                  <c:v>64129</c:v>
                </c:pt>
                <c:pt idx="2009">
                  <c:v>65965</c:v>
                </c:pt>
                <c:pt idx="2010">
                  <c:v>66037</c:v>
                </c:pt>
                <c:pt idx="2011">
                  <c:v>63291</c:v>
                </c:pt>
                <c:pt idx="2012">
                  <c:v>63336</c:v>
                </c:pt>
                <c:pt idx="2013">
                  <c:v>65372</c:v>
                </c:pt>
                <c:pt idx="2014">
                  <c:v>64039</c:v>
                </c:pt>
                <c:pt idx="2015">
                  <c:v>65328</c:v>
                </c:pt>
                <c:pt idx="2016">
                  <c:v>65203</c:v>
                </c:pt>
                <c:pt idx="2017">
                  <c:v>66809</c:v>
                </c:pt>
                <c:pt idx="2018">
                  <c:v>66213</c:v>
                </c:pt>
                <c:pt idx="2019">
                  <c:v>63238</c:v>
                </c:pt>
                <c:pt idx="2020">
                  <c:v>65927</c:v>
                </c:pt>
                <c:pt idx="2021">
                  <c:v>65904</c:v>
                </c:pt>
                <c:pt idx="2022">
                  <c:v>64489</c:v>
                </c:pt>
                <c:pt idx="2023">
                  <c:v>63317</c:v>
                </c:pt>
                <c:pt idx="2024">
                  <c:v>65028</c:v>
                </c:pt>
                <c:pt idx="2025">
                  <c:v>65265</c:v>
                </c:pt>
                <c:pt idx="2026">
                  <c:v>67760</c:v>
                </c:pt>
                <c:pt idx="2027">
                  <c:v>64265</c:v>
                </c:pt>
                <c:pt idx="2028">
                  <c:v>64756</c:v>
                </c:pt>
                <c:pt idx="2029">
                  <c:v>62004</c:v>
                </c:pt>
                <c:pt idx="2030">
                  <c:v>66259</c:v>
                </c:pt>
                <c:pt idx="2031">
                  <c:v>65350</c:v>
                </c:pt>
                <c:pt idx="2032">
                  <c:v>63602</c:v>
                </c:pt>
                <c:pt idx="2033">
                  <c:v>68553</c:v>
                </c:pt>
                <c:pt idx="2034">
                  <c:v>65809</c:v>
                </c:pt>
                <c:pt idx="2035">
                  <c:v>64489</c:v>
                </c:pt>
                <c:pt idx="2036">
                  <c:v>67222</c:v>
                </c:pt>
                <c:pt idx="2037">
                  <c:v>62459</c:v>
                </c:pt>
                <c:pt idx="2038">
                  <c:v>65565</c:v>
                </c:pt>
                <c:pt idx="2039">
                  <c:v>63953</c:v>
                </c:pt>
                <c:pt idx="2040">
                  <c:v>65736</c:v>
                </c:pt>
                <c:pt idx="2041">
                  <c:v>65177</c:v>
                </c:pt>
                <c:pt idx="2042">
                  <c:v>63575</c:v>
                </c:pt>
                <c:pt idx="2043">
                  <c:v>66651</c:v>
                </c:pt>
                <c:pt idx="2044">
                  <c:v>62752</c:v>
                </c:pt>
                <c:pt idx="2045">
                  <c:v>65401</c:v>
                </c:pt>
                <c:pt idx="2046">
                  <c:v>64818</c:v>
                </c:pt>
                <c:pt idx="2047">
                  <c:v>65341</c:v>
                </c:pt>
                <c:pt idx="2048">
                  <c:v>65584</c:v>
                </c:pt>
                <c:pt idx="2049">
                  <c:v>62737</c:v>
                </c:pt>
                <c:pt idx="2050">
                  <c:v>66516</c:v>
                </c:pt>
                <c:pt idx="2051">
                  <c:v>65396</c:v>
                </c:pt>
                <c:pt idx="2052">
                  <c:v>63346</c:v>
                </c:pt>
                <c:pt idx="2053">
                  <c:v>65109</c:v>
                </c:pt>
                <c:pt idx="2054">
                  <c:v>66214</c:v>
                </c:pt>
                <c:pt idx="2055">
                  <c:v>65124</c:v>
                </c:pt>
                <c:pt idx="2056">
                  <c:v>64919</c:v>
                </c:pt>
                <c:pt idx="2057">
                  <c:v>65278</c:v>
                </c:pt>
                <c:pt idx="2058">
                  <c:v>64567</c:v>
                </c:pt>
                <c:pt idx="2059">
                  <c:v>65363</c:v>
                </c:pt>
                <c:pt idx="2060">
                  <c:v>66367</c:v>
                </c:pt>
                <c:pt idx="2061">
                  <c:v>66605</c:v>
                </c:pt>
                <c:pt idx="2062">
                  <c:v>66772</c:v>
                </c:pt>
                <c:pt idx="2063">
                  <c:v>66993</c:v>
                </c:pt>
                <c:pt idx="2064">
                  <c:v>64890</c:v>
                </c:pt>
                <c:pt idx="2065">
                  <c:v>62497</c:v>
                </c:pt>
                <c:pt idx="2066">
                  <c:v>64898</c:v>
                </c:pt>
                <c:pt idx="2067">
                  <c:v>65036</c:v>
                </c:pt>
                <c:pt idx="2068">
                  <c:v>65779</c:v>
                </c:pt>
                <c:pt idx="2069">
                  <c:v>65648</c:v>
                </c:pt>
                <c:pt idx="2070">
                  <c:v>65578</c:v>
                </c:pt>
                <c:pt idx="2071">
                  <c:v>63576</c:v>
                </c:pt>
                <c:pt idx="2072">
                  <c:v>65133</c:v>
                </c:pt>
                <c:pt idx="2073">
                  <c:v>64338</c:v>
                </c:pt>
                <c:pt idx="2074">
                  <c:v>65236</c:v>
                </c:pt>
                <c:pt idx="2075">
                  <c:v>66249</c:v>
                </c:pt>
                <c:pt idx="2076">
                  <c:v>63360</c:v>
                </c:pt>
                <c:pt idx="2077">
                  <c:v>66512</c:v>
                </c:pt>
                <c:pt idx="2078">
                  <c:v>63966</c:v>
                </c:pt>
                <c:pt idx="2079">
                  <c:v>63354</c:v>
                </c:pt>
                <c:pt idx="2080">
                  <c:v>67106</c:v>
                </c:pt>
                <c:pt idx="2081">
                  <c:v>64266</c:v>
                </c:pt>
                <c:pt idx="2082">
                  <c:v>65033</c:v>
                </c:pt>
                <c:pt idx="2083">
                  <c:v>66263</c:v>
                </c:pt>
                <c:pt idx="2084">
                  <c:v>65500</c:v>
                </c:pt>
                <c:pt idx="2085">
                  <c:v>63471</c:v>
                </c:pt>
                <c:pt idx="2086">
                  <c:v>62710</c:v>
                </c:pt>
                <c:pt idx="2087">
                  <c:v>64633</c:v>
                </c:pt>
                <c:pt idx="2088">
                  <c:v>64355</c:v>
                </c:pt>
                <c:pt idx="2089">
                  <c:v>62070</c:v>
                </c:pt>
                <c:pt idx="2090">
                  <c:v>64140</c:v>
                </c:pt>
                <c:pt idx="2091">
                  <c:v>62562</c:v>
                </c:pt>
                <c:pt idx="2092">
                  <c:v>64607</c:v>
                </c:pt>
                <c:pt idx="2093">
                  <c:v>61719</c:v>
                </c:pt>
                <c:pt idx="2094">
                  <c:v>64105</c:v>
                </c:pt>
                <c:pt idx="2095">
                  <c:v>67257</c:v>
                </c:pt>
                <c:pt idx="2096">
                  <c:v>62340</c:v>
                </c:pt>
                <c:pt idx="2097">
                  <c:v>65174</c:v>
                </c:pt>
                <c:pt idx="2098">
                  <c:v>65520</c:v>
                </c:pt>
                <c:pt idx="2099">
                  <c:v>64141</c:v>
                </c:pt>
                <c:pt idx="2100">
                  <c:v>63243</c:v>
                </c:pt>
                <c:pt idx="2101">
                  <c:v>64975</c:v>
                </c:pt>
                <c:pt idx="2102">
                  <c:v>66704</c:v>
                </c:pt>
                <c:pt idx="2103">
                  <c:v>62909</c:v>
                </c:pt>
                <c:pt idx="2104">
                  <c:v>67293</c:v>
                </c:pt>
                <c:pt idx="2105">
                  <c:v>63958</c:v>
                </c:pt>
                <c:pt idx="2106">
                  <c:v>65678</c:v>
                </c:pt>
                <c:pt idx="2107">
                  <c:v>69308</c:v>
                </c:pt>
                <c:pt idx="2108">
                  <c:v>64047</c:v>
                </c:pt>
                <c:pt idx="2109">
                  <c:v>64201</c:v>
                </c:pt>
                <c:pt idx="2110">
                  <c:v>63726</c:v>
                </c:pt>
                <c:pt idx="2111">
                  <c:v>64469</c:v>
                </c:pt>
                <c:pt idx="2112">
                  <c:v>64570</c:v>
                </c:pt>
                <c:pt idx="2113">
                  <c:v>62936</c:v>
                </c:pt>
                <c:pt idx="2114">
                  <c:v>63976</c:v>
                </c:pt>
                <c:pt idx="2115">
                  <c:v>65583</c:v>
                </c:pt>
                <c:pt idx="2116">
                  <c:v>63871</c:v>
                </c:pt>
                <c:pt idx="2117">
                  <c:v>66466</c:v>
                </c:pt>
                <c:pt idx="2118">
                  <c:v>63996</c:v>
                </c:pt>
                <c:pt idx="2119">
                  <c:v>65720</c:v>
                </c:pt>
                <c:pt idx="2120">
                  <c:v>65813</c:v>
                </c:pt>
                <c:pt idx="2121">
                  <c:v>64296</c:v>
                </c:pt>
                <c:pt idx="2122">
                  <c:v>63890</c:v>
                </c:pt>
                <c:pt idx="2123">
                  <c:v>67387</c:v>
                </c:pt>
                <c:pt idx="2124">
                  <c:v>63248</c:v>
                </c:pt>
                <c:pt idx="2125">
                  <c:v>62873</c:v>
                </c:pt>
                <c:pt idx="2126">
                  <c:v>65059</c:v>
                </c:pt>
                <c:pt idx="2127">
                  <c:v>66794</c:v>
                </c:pt>
                <c:pt idx="2128">
                  <c:v>66246</c:v>
                </c:pt>
                <c:pt idx="2129">
                  <c:v>63900</c:v>
                </c:pt>
                <c:pt idx="2130">
                  <c:v>65333</c:v>
                </c:pt>
                <c:pt idx="2131">
                  <c:v>66743</c:v>
                </c:pt>
                <c:pt idx="2132">
                  <c:v>66928</c:v>
                </c:pt>
                <c:pt idx="2133">
                  <c:v>66685</c:v>
                </c:pt>
                <c:pt idx="2134">
                  <c:v>66460</c:v>
                </c:pt>
                <c:pt idx="2135">
                  <c:v>66193</c:v>
                </c:pt>
                <c:pt idx="2136">
                  <c:v>64626</c:v>
                </c:pt>
                <c:pt idx="2137">
                  <c:v>64445</c:v>
                </c:pt>
                <c:pt idx="2138">
                  <c:v>65576</c:v>
                </c:pt>
                <c:pt idx="2139">
                  <c:v>64974</c:v>
                </c:pt>
                <c:pt idx="2140">
                  <c:v>63981</c:v>
                </c:pt>
                <c:pt idx="2141">
                  <c:v>63766</c:v>
                </c:pt>
                <c:pt idx="2142">
                  <c:v>62072</c:v>
                </c:pt>
                <c:pt idx="2143">
                  <c:v>65317</c:v>
                </c:pt>
                <c:pt idx="2144">
                  <c:v>65553</c:v>
                </c:pt>
                <c:pt idx="2145">
                  <c:v>65662</c:v>
                </c:pt>
                <c:pt idx="2146">
                  <c:v>66302</c:v>
                </c:pt>
                <c:pt idx="2147">
                  <c:v>67246</c:v>
                </c:pt>
                <c:pt idx="2148">
                  <c:v>62822</c:v>
                </c:pt>
                <c:pt idx="2149">
                  <c:v>64787</c:v>
                </c:pt>
                <c:pt idx="2150">
                  <c:v>65385</c:v>
                </c:pt>
                <c:pt idx="2151">
                  <c:v>61282</c:v>
                </c:pt>
                <c:pt idx="2152">
                  <c:v>64286</c:v>
                </c:pt>
                <c:pt idx="2153">
                  <c:v>64733</c:v>
                </c:pt>
                <c:pt idx="2154">
                  <c:v>64827</c:v>
                </c:pt>
                <c:pt idx="2155">
                  <c:v>65567</c:v>
                </c:pt>
                <c:pt idx="2156">
                  <c:v>68011</c:v>
                </c:pt>
                <c:pt idx="2157">
                  <c:v>65655</c:v>
                </c:pt>
                <c:pt idx="2158">
                  <c:v>63980</c:v>
                </c:pt>
                <c:pt idx="2159">
                  <c:v>65858</c:v>
                </c:pt>
                <c:pt idx="2160">
                  <c:v>66480</c:v>
                </c:pt>
                <c:pt idx="2161">
                  <c:v>63543</c:v>
                </c:pt>
                <c:pt idx="2162">
                  <c:v>64331</c:v>
                </c:pt>
                <c:pt idx="2163">
                  <c:v>65264</c:v>
                </c:pt>
                <c:pt idx="2164">
                  <c:v>63751</c:v>
                </c:pt>
                <c:pt idx="2165">
                  <c:v>65982</c:v>
                </c:pt>
                <c:pt idx="2166">
                  <c:v>65359</c:v>
                </c:pt>
                <c:pt idx="2167">
                  <c:v>63607</c:v>
                </c:pt>
                <c:pt idx="2168">
                  <c:v>62908</c:v>
                </c:pt>
                <c:pt idx="2169">
                  <c:v>67437</c:v>
                </c:pt>
                <c:pt idx="2170">
                  <c:v>64311</c:v>
                </c:pt>
                <c:pt idx="2171">
                  <c:v>67600</c:v>
                </c:pt>
                <c:pt idx="2172">
                  <c:v>65037</c:v>
                </c:pt>
                <c:pt idx="2173">
                  <c:v>63875</c:v>
                </c:pt>
                <c:pt idx="2174">
                  <c:v>64789</c:v>
                </c:pt>
                <c:pt idx="2175">
                  <c:v>66437</c:v>
                </c:pt>
                <c:pt idx="2176">
                  <c:v>64399</c:v>
                </c:pt>
                <c:pt idx="2177">
                  <c:v>64507</c:v>
                </c:pt>
                <c:pt idx="2178">
                  <c:v>61831</c:v>
                </c:pt>
                <c:pt idx="2179">
                  <c:v>64722</c:v>
                </c:pt>
                <c:pt idx="2180">
                  <c:v>66333</c:v>
                </c:pt>
                <c:pt idx="2181">
                  <c:v>64959</c:v>
                </c:pt>
                <c:pt idx="2182">
                  <c:v>68251</c:v>
                </c:pt>
                <c:pt idx="2183">
                  <c:v>62515</c:v>
                </c:pt>
                <c:pt idx="2184">
                  <c:v>63843</c:v>
                </c:pt>
                <c:pt idx="2185">
                  <c:v>63699</c:v>
                </c:pt>
                <c:pt idx="2186">
                  <c:v>63107</c:v>
                </c:pt>
                <c:pt idx="2187">
                  <c:v>62882</c:v>
                </c:pt>
                <c:pt idx="2188">
                  <c:v>68135</c:v>
                </c:pt>
                <c:pt idx="2189">
                  <c:v>64403</c:v>
                </c:pt>
                <c:pt idx="2190">
                  <c:v>63998</c:v>
                </c:pt>
                <c:pt idx="2191">
                  <c:v>65392</c:v>
                </c:pt>
                <c:pt idx="2192">
                  <c:v>65064</c:v>
                </c:pt>
                <c:pt idx="2193">
                  <c:v>66035</c:v>
                </c:pt>
                <c:pt idx="2194">
                  <c:v>64947</c:v>
                </c:pt>
                <c:pt idx="2195">
                  <c:v>63776</c:v>
                </c:pt>
                <c:pt idx="2196">
                  <c:v>69027</c:v>
                </c:pt>
                <c:pt idx="2197">
                  <c:v>66307</c:v>
                </c:pt>
                <c:pt idx="2198">
                  <c:v>60861</c:v>
                </c:pt>
                <c:pt idx="2199">
                  <c:v>64107</c:v>
                </c:pt>
                <c:pt idx="2200">
                  <c:v>66232</c:v>
                </c:pt>
                <c:pt idx="2201">
                  <c:v>64457</c:v>
                </c:pt>
                <c:pt idx="2202">
                  <c:v>62244</c:v>
                </c:pt>
                <c:pt idx="2203">
                  <c:v>64476</c:v>
                </c:pt>
                <c:pt idx="2204">
                  <c:v>63081</c:v>
                </c:pt>
                <c:pt idx="2205">
                  <c:v>64890</c:v>
                </c:pt>
                <c:pt idx="2206">
                  <c:v>63719</c:v>
                </c:pt>
                <c:pt idx="2207">
                  <c:v>65668</c:v>
                </c:pt>
                <c:pt idx="2208">
                  <c:v>65543</c:v>
                </c:pt>
                <c:pt idx="2209">
                  <c:v>66564</c:v>
                </c:pt>
                <c:pt idx="2210">
                  <c:v>64676</c:v>
                </c:pt>
                <c:pt idx="2211">
                  <c:v>64196</c:v>
                </c:pt>
                <c:pt idx="2212">
                  <c:v>67077</c:v>
                </c:pt>
                <c:pt idx="2213">
                  <c:v>64846</c:v>
                </c:pt>
                <c:pt idx="2214">
                  <c:v>65133</c:v>
                </c:pt>
                <c:pt idx="2215">
                  <c:v>65269</c:v>
                </c:pt>
                <c:pt idx="2216">
                  <c:v>65098</c:v>
                </c:pt>
                <c:pt idx="2217">
                  <c:v>63503</c:v>
                </c:pt>
                <c:pt idx="2218">
                  <c:v>67342</c:v>
                </c:pt>
                <c:pt idx="2219">
                  <c:v>66504</c:v>
                </c:pt>
                <c:pt idx="2220">
                  <c:v>65579</c:v>
                </c:pt>
                <c:pt idx="2221">
                  <c:v>66346</c:v>
                </c:pt>
                <c:pt idx="2222">
                  <c:v>65680</c:v>
                </c:pt>
                <c:pt idx="2223">
                  <c:v>65506</c:v>
                </c:pt>
                <c:pt idx="2224">
                  <c:v>65474</c:v>
                </c:pt>
                <c:pt idx="2225">
                  <c:v>62718</c:v>
                </c:pt>
                <c:pt idx="2226">
                  <c:v>66647</c:v>
                </c:pt>
                <c:pt idx="2227">
                  <c:v>62191</c:v>
                </c:pt>
                <c:pt idx="2228">
                  <c:v>62984</c:v>
                </c:pt>
                <c:pt idx="2229">
                  <c:v>63512</c:v>
                </c:pt>
                <c:pt idx="2230">
                  <c:v>64754</c:v>
                </c:pt>
                <c:pt idx="2231">
                  <c:v>65965</c:v>
                </c:pt>
                <c:pt idx="2232">
                  <c:v>65676</c:v>
                </c:pt>
                <c:pt idx="2233">
                  <c:v>63693</c:v>
                </c:pt>
                <c:pt idx="2234">
                  <c:v>64472</c:v>
                </c:pt>
                <c:pt idx="2235">
                  <c:v>66558</c:v>
                </c:pt>
                <c:pt idx="2236">
                  <c:v>62151</c:v>
                </c:pt>
                <c:pt idx="2237">
                  <c:v>64593</c:v>
                </c:pt>
                <c:pt idx="2238">
                  <c:v>66873</c:v>
                </c:pt>
                <c:pt idx="2239">
                  <c:v>61732</c:v>
                </c:pt>
                <c:pt idx="2240">
                  <c:v>66006</c:v>
                </c:pt>
                <c:pt idx="2241">
                  <c:v>63808</c:v>
                </c:pt>
                <c:pt idx="2242">
                  <c:v>65384</c:v>
                </c:pt>
                <c:pt idx="2243">
                  <c:v>63824</c:v>
                </c:pt>
                <c:pt idx="2244">
                  <c:v>63826</c:v>
                </c:pt>
                <c:pt idx="2245">
                  <c:v>64627</c:v>
                </c:pt>
                <c:pt idx="2246">
                  <c:v>64384</c:v>
                </c:pt>
                <c:pt idx="2247">
                  <c:v>63610</c:v>
                </c:pt>
                <c:pt idx="2248">
                  <c:v>64741</c:v>
                </c:pt>
                <c:pt idx="2249">
                  <c:v>65361</c:v>
                </c:pt>
                <c:pt idx="2250">
                  <c:v>65712</c:v>
                </c:pt>
                <c:pt idx="2251">
                  <c:v>63785</c:v>
                </c:pt>
                <c:pt idx="2252">
                  <c:v>63992</c:v>
                </c:pt>
                <c:pt idx="2253">
                  <c:v>69206</c:v>
                </c:pt>
                <c:pt idx="2254">
                  <c:v>65333</c:v>
                </c:pt>
                <c:pt idx="2255">
                  <c:v>65611</c:v>
                </c:pt>
                <c:pt idx="2256">
                  <c:v>64338</c:v>
                </c:pt>
                <c:pt idx="2257">
                  <c:v>64870</c:v>
                </c:pt>
                <c:pt idx="2258">
                  <c:v>65756</c:v>
                </c:pt>
                <c:pt idx="2259">
                  <c:v>65994</c:v>
                </c:pt>
                <c:pt idx="2260">
                  <c:v>62633</c:v>
                </c:pt>
                <c:pt idx="2261">
                  <c:v>66629</c:v>
                </c:pt>
                <c:pt idx="2262">
                  <c:v>66405</c:v>
                </c:pt>
                <c:pt idx="2263">
                  <c:v>64587</c:v>
                </c:pt>
                <c:pt idx="2264">
                  <c:v>66860</c:v>
                </c:pt>
                <c:pt idx="2265">
                  <c:v>63184</c:v>
                </c:pt>
                <c:pt idx="2266">
                  <c:v>64052</c:v>
                </c:pt>
                <c:pt idx="2267">
                  <c:v>64630</c:v>
                </c:pt>
                <c:pt idx="2268">
                  <c:v>65310</c:v>
                </c:pt>
                <c:pt idx="2269">
                  <c:v>65335</c:v>
                </c:pt>
                <c:pt idx="2270">
                  <c:v>63682</c:v>
                </c:pt>
                <c:pt idx="2271">
                  <c:v>62661</c:v>
                </c:pt>
                <c:pt idx="2272">
                  <c:v>68843</c:v>
                </c:pt>
                <c:pt idx="2273">
                  <c:v>64916</c:v>
                </c:pt>
                <c:pt idx="2274">
                  <c:v>65875</c:v>
                </c:pt>
                <c:pt idx="2275">
                  <c:v>65782</c:v>
                </c:pt>
                <c:pt idx="2276">
                  <c:v>65687</c:v>
                </c:pt>
                <c:pt idx="2277">
                  <c:v>67789</c:v>
                </c:pt>
                <c:pt idx="2278">
                  <c:v>65925</c:v>
                </c:pt>
                <c:pt idx="2279">
                  <c:v>64235</c:v>
                </c:pt>
                <c:pt idx="2280">
                  <c:v>67607</c:v>
                </c:pt>
                <c:pt idx="2281">
                  <c:v>67694</c:v>
                </c:pt>
                <c:pt idx="2282">
                  <c:v>67663</c:v>
                </c:pt>
                <c:pt idx="2283">
                  <c:v>65408</c:v>
                </c:pt>
                <c:pt idx="2284">
                  <c:v>67779</c:v>
                </c:pt>
                <c:pt idx="2285">
                  <c:v>61825</c:v>
                </c:pt>
                <c:pt idx="2286">
                  <c:v>66424</c:v>
                </c:pt>
                <c:pt idx="2287">
                  <c:v>64624</c:v>
                </c:pt>
                <c:pt idx="2288">
                  <c:v>65060</c:v>
                </c:pt>
                <c:pt idx="2289">
                  <c:v>64106</c:v>
                </c:pt>
                <c:pt idx="2290">
                  <c:v>64243</c:v>
                </c:pt>
                <c:pt idx="2291">
                  <c:v>62078</c:v>
                </c:pt>
                <c:pt idx="2292">
                  <c:v>66887</c:v>
                </c:pt>
                <c:pt idx="2293">
                  <c:v>62340</c:v>
                </c:pt>
                <c:pt idx="2294">
                  <c:v>65100</c:v>
                </c:pt>
                <c:pt idx="2295">
                  <c:v>62111</c:v>
                </c:pt>
                <c:pt idx="2296">
                  <c:v>66598</c:v>
                </c:pt>
                <c:pt idx="2297">
                  <c:v>64424</c:v>
                </c:pt>
                <c:pt idx="2298">
                  <c:v>64350</c:v>
                </c:pt>
                <c:pt idx="2299">
                  <c:v>63300</c:v>
                </c:pt>
                <c:pt idx="2300">
                  <c:v>65851</c:v>
                </c:pt>
                <c:pt idx="2301">
                  <c:v>62874</c:v>
                </c:pt>
                <c:pt idx="2302">
                  <c:v>64650</c:v>
                </c:pt>
                <c:pt idx="2303">
                  <c:v>61583</c:v>
                </c:pt>
                <c:pt idx="2304">
                  <c:v>67951</c:v>
                </c:pt>
                <c:pt idx="2305">
                  <c:v>66482</c:v>
                </c:pt>
                <c:pt idx="2306">
                  <c:v>63820</c:v>
                </c:pt>
                <c:pt idx="2307">
                  <c:v>66612</c:v>
                </c:pt>
                <c:pt idx="2308">
                  <c:v>62803</c:v>
                </c:pt>
                <c:pt idx="2309">
                  <c:v>65030</c:v>
                </c:pt>
                <c:pt idx="2310">
                  <c:v>67826</c:v>
                </c:pt>
                <c:pt idx="2311">
                  <c:v>66880</c:v>
                </c:pt>
                <c:pt idx="2312">
                  <c:v>64773</c:v>
                </c:pt>
                <c:pt idx="2313">
                  <c:v>63491</c:v>
                </c:pt>
                <c:pt idx="2314">
                  <c:v>63244</c:v>
                </c:pt>
                <c:pt idx="2315">
                  <c:v>63820</c:v>
                </c:pt>
                <c:pt idx="2316">
                  <c:v>69235</c:v>
                </c:pt>
                <c:pt idx="2317">
                  <c:v>65511</c:v>
                </c:pt>
                <c:pt idx="2318">
                  <c:v>64128</c:v>
                </c:pt>
                <c:pt idx="2319">
                  <c:v>64193</c:v>
                </c:pt>
                <c:pt idx="2320">
                  <c:v>65850</c:v>
                </c:pt>
                <c:pt idx="2321">
                  <c:v>65963</c:v>
                </c:pt>
                <c:pt idx="2322">
                  <c:v>66224</c:v>
                </c:pt>
                <c:pt idx="2323">
                  <c:v>64272</c:v>
                </c:pt>
                <c:pt idx="2324">
                  <c:v>64498</c:v>
                </c:pt>
                <c:pt idx="2325">
                  <c:v>66679</c:v>
                </c:pt>
                <c:pt idx="2326">
                  <c:v>64106</c:v>
                </c:pt>
                <c:pt idx="2327">
                  <c:v>63021</c:v>
                </c:pt>
                <c:pt idx="2328">
                  <c:v>66784</c:v>
                </c:pt>
                <c:pt idx="2329">
                  <c:v>65006</c:v>
                </c:pt>
                <c:pt idx="2330">
                  <c:v>63495</c:v>
                </c:pt>
                <c:pt idx="2331">
                  <c:v>67480</c:v>
                </c:pt>
                <c:pt idx="2332">
                  <c:v>64068</c:v>
                </c:pt>
                <c:pt idx="2333">
                  <c:v>62130</c:v>
                </c:pt>
                <c:pt idx="2334">
                  <c:v>62978</c:v>
                </c:pt>
                <c:pt idx="2335">
                  <c:v>66110</c:v>
                </c:pt>
                <c:pt idx="2336">
                  <c:v>63920</c:v>
                </c:pt>
                <c:pt idx="2337">
                  <c:v>63796</c:v>
                </c:pt>
                <c:pt idx="2338">
                  <c:v>68290</c:v>
                </c:pt>
                <c:pt idx="2339">
                  <c:v>64753</c:v>
                </c:pt>
                <c:pt idx="2340">
                  <c:v>65449</c:v>
                </c:pt>
                <c:pt idx="2341">
                  <c:v>64898</c:v>
                </c:pt>
                <c:pt idx="2342">
                  <c:v>64869</c:v>
                </c:pt>
                <c:pt idx="2343">
                  <c:v>66009</c:v>
                </c:pt>
                <c:pt idx="2344">
                  <c:v>62750</c:v>
                </c:pt>
                <c:pt idx="2345">
                  <c:v>64991</c:v>
                </c:pt>
                <c:pt idx="2346">
                  <c:v>62299</c:v>
                </c:pt>
                <c:pt idx="2347">
                  <c:v>62264</c:v>
                </c:pt>
                <c:pt idx="2348">
                  <c:v>61902</c:v>
                </c:pt>
                <c:pt idx="2349">
                  <c:v>64894</c:v>
                </c:pt>
                <c:pt idx="2350">
                  <c:v>62698</c:v>
                </c:pt>
                <c:pt idx="2351">
                  <c:v>64047</c:v>
                </c:pt>
                <c:pt idx="2352">
                  <c:v>64234</c:v>
                </c:pt>
                <c:pt idx="2353">
                  <c:v>61383</c:v>
                </c:pt>
                <c:pt idx="2354">
                  <c:v>64384</c:v>
                </c:pt>
                <c:pt idx="2355">
                  <c:v>66290</c:v>
                </c:pt>
                <c:pt idx="2356">
                  <c:v>66820</c:v>
                </c:pt>
                <c:pt idx="2357">
                  <c:v>66738</c:v>
                </c:pt>
                <c:pt idx="2358">
                  <c:v>64127</c:v>
                </c:pt>
                <c:pt idx="2359">
                  <c:v>64704</c:v>
                </c:pt>
                <c:pt idx="2360">
                  <c:v>61530</c:v>
                </c:pt>
                <c:pt idx="2361">
                  <c:v>63400</c:v>
                </c:pt>
                <c:pt idx="2362">
                  <c:v>64789</c:v>
                </c:pt>
                <c:pt idx="2363">
                  <c:v>63663</c:v>
                </c:pt>
                <c:pt idx="2364">
                  <c:v>64467</c:v>
                </c:pt>
                <c:pt idx="2365">
                  <c:v>66876</c:v>
                </c:pt>
                <c:pt idx="2366">
                  <c:v>63910</c:v>
                </c:pt>
                <c:pt idx="2367">
                  <c:v>65626</c:v>
                </c:pt>
                <c:pt idx="2368">
                  <c:v>65542</c:v>
                </c:pt>
                <c:pt idx="2369">
                  <c:v>63052</c:v>
                </c:pt>
                <c:pt idx="2370">
                  <c:v>58911</c:v>
                </c:pt>
                <c:pt idx="2371">
                  <c:v>62417</c:v>
                </c:pt>
                <c:pt idx="2372">
                  <c:v>63165</c:v>
                </c:pt>
                <c:pt idx="2373">
                  <c:v>64572</c:v>
                </c:pt>
                <c:pt idx="2374">
                  <c:v>64576</c:v>
                </c:pt>
                <c:pt idx="2375">
                  <c:v>66270</c:v>
                </c:pt>
                <c:pt idx="2376">
                  <c:v>62091</c:v>
                </c:pt>
                <c:pt idx="2377">
                  <c:v>65761</c:v>
                </c:pt>
                <c:pt idx="2378">
                  <c:v>65501</c:v>
                </c:pt>
                <c:pt idx="2379">
                  <c:v>67212</c:v>
                </c:pt>
                <c:pt idx="2380">
                  <c:v>64746</c:v>
                </c:pt>
                <c:pt idx="2381">
                  <c:v>64721</c:v>
                </c:pt>
                <c:pt idx="2382">
                  <c:v>63971</c:v>
                </c:pt>
                <c:pt idx="2383">
                  <c:v>67660</c:v>
                </c:pt>
                <c:pt idx="2384">
                  <c:v>64925</c:v>
                </c:pt>
                <c:pt idx="2385">
                  <c:v>64796</c:v>
                </c:pt>
                <c:pt idx="2386">
                  <c:v>66725</c:v>
                </c:pt>
                <c:pt idx="2387">
                  <c:v>65049</c:v>
                </c:pt>
                <c:pt idx="2388">
                  <c:v>66522</c:v>
                </c:pt>
                <c:pt idx="2389">
                  <c:v>65571</c:v>
                </c:pt>
                <c:pt idx="2390">
                  <c:v>62583</c:v>
                </c:pt>
                <c:pt idx="2391">
                  <c:v>64603</c:v>
                </c:pt>
                <c:pt idx="2392">
                  <c:v>64449</c:v>
                </c:pt>
                <c:pt idx="2393">
                  <c:v>65634</c:v>
                </c:pt>
                <c:pt idx="2394">
                  <c:v>65735</c:v>
                </c:pt>
                <c:pt idx="2395">
                  <c:v>61842</c:v>
                </c:pt>
                <c:pt idx="2396">
                  <c:v>64894</c:v>
                </c:pt>
                <c:pt idx="2397">
                  <c:v>64882</c:v>
                </c:pt>
                <c:pt idx="2398">
                  <c:v>64319</c:v>
                </c:pt>
                <c:pt idx="2399">
                  <c:v>66068</c:v>
                </c:pt>
                <c:pt idx="2400">
                  <c:v>66175</c:v>
                </c:pt>
                <c:pt idx="2401">
                  <c:v>63689</c:v>
                </c:pt>
                <c:pt idx="2402">
                  <c:v>64654</c:v>
                </c:pt>
                <c:pt idx="2403">
                  <c:v>65256</c:v>
                </c:pt>
                <c:pt idx="2404">
                  <c:v>65744</c:v>
                </c:pt>
                <c:pt idx="2405">
                  <c:v>66809</c:v>
                </c:pt>
                <c:pt idx="2406">
                  <c:v>65457</c:v>
                </c:pt>
                <c:pt idx="2407">
                  <c:v>66161</c:v>
                </c:pt>
                <c:pt idx="2408">
                  <c:v>66370</c:v>
                </c:pt>
                <c:pt idx="2409">
                  <c:v>63675</c:v>
                </c:pt>
                <c:pt idx="2410">
                  <c:v>65510</c:v>
                </c:pt>
                <c:pt idx="2411">
                  <c:v>66017</c:v>
                </c:pt>
                <c:pt idx="2412">
                  <c:v>68834</c:v>
                </c:pt>
                <c:pt idx="2413">
                  <c:v>65269</c:v>
                </c:pt>
                <c:pt idx="2414">
                  <c:v>66426</c:v>
                </c:pt>
                <c:pt idx="2415">
                  <c:v>63877</c:v>
                </c:pt>
                <c:pt idx="2416">
                  <c:v>64039</c:v>
                </c:pt>
                <c:pt idx="2417">
                  <c:v>66298</c:v>
                </c:pt>
                <c:pt idx="2418">
                  <c:v>66378</c:v>
                </c:pt>
                <c:pt idx="2419">
                  <c:v>66166</c:v>
                </c:pt>
                <c:pt idx="2420">
                  <c:v>63664</c:v>
                </c:pt>
                <c:pt idx="2421">
                  <c:v>65216</c:v>
                </c:pt>
                <c:pt idx="2422">
                  <c:v>65270</c:v>
                </c:pt>
                <c:pt idx="2423">
                  <c:v>66702</c:v>
                </c:pt>
                <c:pt idx="2424">
                  <c:v>65595</c:v>
                </c:pt>
                <c:pt idx="2425">
                  <c:v>65014</c:v>
                </c:pt>
                <c:pt idx="2426">
                  <c:v>64788</c:v>
                </c:pt>
                <c:pt idx="2427">
                  <c:v>67993</c:v>
                </c:pt>
                <c:pt idx="2428">
                  <c:v>66419</c:v>
                </c:pt>
                <c:pt idx="2429">
                  <c:v>63927</c:v>
                </c:pt>
                <c:pt idx="2430">
                  <c:v>64741</c:v>
                </c:pt>
                <c:pt idx="2431">
                  <c:v>65899</c:v>
                </c:pt>
                <c:pt idx="2432">
                  <c:v>64181</c:v>
                </c:pt>
                <c:pt idx="2433">
                  <c:v>66463</c:v>
                </c:pt>
                <c:pt idx="2434">
                  <c:v>62234</c:v>
                </c:pt>
                <c:pt idx="2435">
                  <c:v>67106</c:v>
                </c:pt>
                <c:pt idx="2436">
                  <c:v>63519</c:v>
                </c:pt>
                <c:pt idx="2437">
                  <c:v>65516</c:v>
                </c:pt>
                <c:pt idx="2438">
                  <c:v>68174</c:v>
                </c:pt>
                <c:pt idx="2439">
                  <c:v>62655</c:v>
                </c:pt>
                <c:pt idx="2440">
                  <c:v>66169</c:v>
                </c:pt>
                <c:pt idx="2441">
                  <c:v>65358</c:v>
                </c:pt>
                <c:pt idx="2442">
                  <c:v>66800</c:v>
                </c:pt>
                <c:pt idx="2443">
                  <c:v>66971</c:v>
                </c:pt>
                <c:pt idx="2444">
                  <c:v>66001</c:v>
                </c:pt>
                <c:pt idx="2445">
                  <c:v>65935</c:v>
                </c:pt>
                <c:pt idx="2446">
                  <c:v>63427</c:v>
                </c:pt>
                <c:pt idx="2447">
                  <c:v>63382</c:v>
                </c:pt>
                <c:pt idx="2448">
                  <c:v>61431</c:v>
                </c:pt>
                <c:pt idx="2449">
                  <c:v>63805</c:v>
                </c:pt>
                <c:pt idx="2450">
                  <c:v>63542</c:v>
                </c:pt>
                <c:pt idx="2451">
                  <c:v>64428</c:v>
                </c:pt>
                <c:pt idx="2452">
                  <c:v>65075</c:v>
                </c:pt>
                <c:pt idx="2453">
                  <c:v>66235</c:v>
                </c:pt>
                <c:pt idx="2454">
                  <c:v>63061</c:v>
                </c:pt>
                <c:pt idx="2455">
                  <c:v>63227</c:v>
                </c:pt>
                <c:pt idx="2456">
                  <c:v>65434</c:v>
                </c:pt>
                <c:pt idx="2457">
                  <c:v>65236</c:v>
                </c:pt>
                <c:pt idx="2458">
                  <c:v>63681</c:v>
                </c:pt>
                <c:pt idx="2459">
                  <c:v>65640</c:v>
                </c:pt>
                <c:pt idx="2460">
                  <c:v>64209</c:v>
                </c:pt>
                <c:pt idx="2461">
                  <c:v>62016</c:v>
                </c:pt>
                <c:pt idx="2462">
                  <c:v>68106</c:v>
                </c:pt>
                <c:pt idx="2463">
                  <c:v>65089</c:v>
                </c:pt>
                <c:pt idx="2464">
                  <c:v>67735</c:v>
                </c:pt>
                <c:pt idx="2465">
                  <c:v>67067</c:v>
                </c:pt>
                <c:pt idx="2466">
                  <c:v>63449</c:v>
                </c:pt>
                <c:pt idx="2467">
                  <c:v>68262</c:v>
                </c:pt>
                <c:pt idx="2468">
                  <c:v>67096</c:v>
                </c:pt>
                <c:pt idx="2469">
                  <c:v>65176</c:v>
                </c:pt>
                <c:pt idx="2470">
                  <c:v>67024</c:v>
                </c:pt>
                <c:pt idx="2471">
                  <c:v>65499</c:v>
                </c:pt>
                <c:pt idx="2472">
                  <c:v>67243</c:v>
                </c:pt>
                <c:pt idx="2473">
                  <c:v>64125</c:v>
                </c:pt>
                <c:pt idx="2474">
                  <c:v>66702</c:v>
                </c:pt>
                <c:pt idx="2475">
                  <c:v>64697</c:v>
                </c:pt>
                <c:pt idx="2476">
                  <c:v>60734</c:v>
                </c:pt>
                <c:pt idx="2477">
                  <c:v>67680</c:v>
                </c:pt>
                <c:pt idx="2478">
                  <c:v>67136</c:v>
                </c:pt>
                <c:pt idx="2479">
                  <c:v>63356</c:v>
                </c:pt>
                <c:pt idx="2480">
                  <c:v>67113</c:v>
                </c:pt>
                <c:pt idx="2481">
                  <c:v>65178</c:v>
                </c:pt>
                <c:pt idx="2482">
                  <c:v>63900</c:v>
                </c:pt>
                <c:pt idx="2483">
                  <c:v>63779</c:v>
                </c:pt>
                <c:pt idx="2484">
                  <c:v>65993</c:v>
                </c:pt>
                <c:pt idx="2485">
                  <c:v>64073</c:v>
                </c:pt>
                <c:pt idx="2486">
                  <c:v>65201</c:v>
                </c:pt>
                <c:pt idx="2487">
                  <c:v>65782</c:v>
                </c:pt>
                <c:pt idx="2488">
                  <c:v>68980</c:v>
                </c:pt>
                <c:pt idx="2489">
                  <c:v>65579</c:v>
                </c:pt>
                <c:pt idx="2490">
                  <c:v>65260</c:v>
                </c:pt>
                <c:pt idx="2491">
                  <c:v>62172</c:v>
                </c:pt>
                <c:pt idx="2492">
                  <c:v>65722</c:v>
                </c:pt>
                <c:pt idx="2493">
                  <c:v>62118</c:v>
                </c:pt>
                <c:pt idx="2494">
                  <c:v>61901</c:v>
                </c:pt>
                <c:pt idx="2495">
                  <c:v>64370</c:v>
                </c:pt>
                <c:pt idx="2496">
                  <c:v>62597</c:v>
                </c:pt>
                <c:pt idx="2497">
                  <c:v>66189</c:v>
                </c:pt>
                <c:pt idx="2498">
                  <c:v>62911</c:v>
                </c:pt>
                <c:pt idx="2499">
                  <c:v>62999</c:v>
                </c:pt>
                <c:pt idx="2500">
                  <c:v>62552</c:v>
                </c:pt>
                <c:pt idx="2501">
                  <c:v>63338</c:v>
                </c:pt>
                <c:pt idx="2502">
                  <c:v>65995</c:v>
                </c:pt>
                <c:pt idx="2503">
                  <c:v>65431</c:v>
                </c:pt>
                <c:pt idx="2504">
                  <c:v>64086</c:v>
                </c:pt>
                <c:pt idx="2505">
                  <c:v>65788</c:v>
                </c:pt>
                <c:pt idx="2506">
                  <c:v>63768</c:v>
                </c:pt>
                <c:pt idx="2507">
                  <c:v>62473</c:v>
                </c:pt>
                <c:pt idx="2508">
                  <c:v>66057</c:v>
                </c:pt>
                <c:pt idx="2509">
                  <c:v>66186</c:v>
                </c:pt>
                <c:pt idx="2510">
                  <c:v>66241</c:v>
                </c:pt>
                <c:pt idx="2511">
                  <c:v>66981</c:v>
                </c:pt>
                <c:pt idx="2512">
                  <c:v>65492</c:v>
                </c:pt>
                <c:pt idx="2513">
                  <c:v>66818</c:v>
                </c:pt>
                <c:pt idx="2514">
                  <c:v>63447</c:v>
                </c:pt>
                <c:pt idx="2515">
                  <c:v>63751</c:v>
                </c:pt>
                <c:pt idx="2516">
                  <c:v>64617</c:v>
                </c:pt>
                <c:pt idx="2517">
                  <c:v>61962</c:v>
                </c:pt>
                <c:pt idx="2518">
                  <c:v>65190</c:v>
                </c:pt>
                <c:pt idx="2519">
                  <c:v>65061</c:v>
                </c:pt>
                <c:pt idx="2520">
                  <c:v>63445</c:v>
                </c:pt>
                <c:pt idx="2521">
                  <c:v>66223</c:v>
                </c:pt>
                <c:pt idx="2522">
                  <c:v>63766</c:v>
                </c:pt>
                <c:pt idx="2523">
                  <c:v>62400</c:v>
                </c:pt>
                <c:pt idx="2524">
                  <c:v>67016</c:v>
                </c:pt>
                <c:pt idx="2525">
                  <c:v>65670</c:v>
                </c:pt>
                <c:pt idx="2526">
                  <c:v>65418</c:v>
                </c:pt>
                <c:pt idx="2527">
                  <c:v>67459</c:v>
                </c:pt>
                <c:pt idx="2528">
                  <c:v>63297</c:v>
                </c:pt>
                <c:pt idx="2529">
                  <c:v>64707</c:v>
                </c:pt>
                <c:pt idx="2530">
                  <c:v>63421</c:v>
                </c:pt>
                <c:pt idx="2531">
                  <c:v>66382</c:v>
                </c:pt>
                <c:pt idx="2532">
                  <c:v>66248</c:v>
                </c:pt>
                <c:pt idx="2533">
                  <c:v>62194</c:v>
                </c:pt>
                <c:pt idx="2534">
                  <c:v>64520</c:v>
                </c:pt>
                <c:pt idx="2535">
                  <c:v>64156</c:v>
                </c:pt>
                <c:pt idx="2536">
                  <c:v>69948</c:v>
                </c:pt>
                <c:pt idx="2537">
                  <c:v>67082</c:v>
                </c:pt>
                <c:pt idx="2538">
                  <c:v>69114</c:v>
                </c:pt>
                <c:pt idx="2539">
                  <c:v>67826</c:v>
                </c:pt>
                <c:pt idx="2540">
                  <c:v>63204</c:v>
                </c:pt>
                <c:pt idx="2541">
                  <c:v>65603</c:v>
                </c:pt>
                <c:pt idx="2542">
                  <c:v>65148</c:v>
                </c:pt>
                <c:pt idx="2543">
                  <c:v>64533</c:v>
                </c:pt>
                <c:pt idx="2544">
                  <c:v>61927</c:v>
                </c:pt>
                <c:pt idx="2545">
                  <c:v>64340</c:v>
                </c:pt>
                <c:pt idx="2546">
                  <c:v>67234</c:v>
                </c:pt>
                <c:pt idx="2547">
                  <c:v>68684</c:v>
                </c:pt>
                <c:pt idx="2548">
                  <c:v>64350</c:v>
                </c:pt>
                <c:pt idx="2549">
                  <c:v>64107</c:v>
                </c:pt>
                <c:pt idx="2550">
                  <c:v>63852</c:v>
                </c:pt>
                <c:pt idx="2551">
                  <c:v>66166</c:v>
                </c:pt>
                <c:pt idx="2552">
                  <c:v>64945</c:v>
                </c:pt>
                <c:pt idx="2553">
                  <c:v>67447</c:v>
                </c:pt>
                <c:pt idx="2554">
                  <c:v>65177</c:v>
                </c:pt>
                <c:pt idx="2555">
                  <c:v>63576</c:v>
                </c:pt>
                <c:pt idx="2556">
                  <c:v>63003</c:v>
                </c:pt>
                <c:pt idx="2557">
                  <c:v>65174</c:v>
                </c:pt>
                <c:pt idx="2558">
                  <c:v>62584</c:v>
                </c:pt>
                <c:pt idx="2559">
                  <c:v>63475</c:v>
                </c:pt>
                <c:pt idx="2560">
                  <c:v>65516</c:v>
                </c:pt>
                <c:pt idx="2561">
                  <c:v>65334</c:v>
                </c:pt>
                <c:pt idx="2562">
                  <c:v>64046</c:v>
                </c:pt>
                <c:pt idx="2563">
                  <c:v>65571</c:v>
                </c:pt>
                <c:pt idx="2564">
                  <c:v>66741</c:v>
                </c:pt>
                <c:pt idx="2565">
                  <c:v>66085</c:v>
                </c:pt>
                <c:pt idx="2566">
                  <c:v>68326</c:v>
                </c:pt>
                <c:pt idx="2567">
                  <c:v>65546</c:v>
                </c:pt>
                <c:pt idx="2568">
                  <c:v>65798</c:v>
                </c:pt>
                <c:pt idx="2569">
                  <c:v>65274</c:v>
                </c:pt>
                <c:pt idx="2570">
                  <c:v>63037</c:v>
                </c:pt>
                <c:pt idx="2571">
                  <c:v>62980</c:v>
                </c:pt>
                <c:pt idx="2572">
                  <c:v>62482</c:v>
                </c:pt>
                <c:pt idx="2573">
                  <c:v>66476</c:v>
                </c:pt>
                <c:pt idx="2574">
                  <c:v>67119</c:v>
                </c:pt>
                <c:pt idx="2575">
                  <c:v>63781</c:v>
                </c:pt>
                <c:pt idx="2576">
                  <c:v>68443</c:v>
                </c:pt>
                <c:pt idx="2577">
                  <c:v>63170</c:v>
                </c:pt>
                <c:pt idx="2578">
                  <c:v>67415</c:v>
                </c:pt>
                <c:pt idx="2579">
                  <c:v>63912</c:v>
                </c:pt>
                <c:pt idx="2580">
                  <c:v>61485</c:v>
                </c:pt>
                <c:pt idx="2581">
                  <c:v>64981</c:v>
                </c:pt>
                <c:pt idx="2582">
                  <c:v>64151</c:v>
                </c:pt>
                <c:pt idx="2583">
                  <c:v>63207</c:v>
                </c:pt>
                <c:pt idx="2584">
                  <c:v>70281</c:v>
                </c:pt>
                <c:pt idx="2585">
                  <c:v>64090</c:v>
                </c:pt>
                <c:pt idx="2586">
                  <c:v>63344</c:v>
                </c:pt>
                <c:pt idx="2587">
                  <c:v>62992</c:v>
                </c:pt>
                <c:pt idx="2588">
                  <c:v>67463</c:v>
                </c:pt>
                <c:pt idx="2589">
                  <c:v>62179</c:v>
                </c:pt>
                <c:pt idx="2590">
                  <c:v>64422</c:v>
                </c:pt>
                <c:pt idx="2591">
                  <c:v>64194</c:v>
                </c:pt>
                <c:pt idx="2592">
                  <c:v>66713</c:v>
                </c:pt>
                <c:pt idx="2593">
                  <c:v>65878</c:v>
                </c:pt>
                <c:pt idx="2594">
                  <c:v>62181</c:v>
                </c:pt>
                <c:pt idx="2595">
                  <c:v>64164</c:v>
                </c:pt>
                <c:pt idx="2596">
                  <c:v>63606</c:v>
                </c:pt>
                <c:pt idx="2597">
                  <c:v>63630</c:v>
                </c:pt>
                <c:pt idx="2598">
                  <c:v>68740</c:v>
                </c:pt>
                <c:pt idx="2599">
                  <c:v>67803</c:v>
                </c:pt>
                <c:pt idx="2600">
                  <c:v>65262</c:v>
                </c:pt>
                <c:pt idx="2601">
                  <c:v>68643</c:v>
                </c:pt>
                <c:pt idx="2602">
                  <c:v>65865</c:v>
                </c:pt>
                <c:pt idx="2603">
                  <c:v>64158</c:v>
                </c:pt>
                <c:pt idx="2604">
                  <c:v>62475</c:v>
                </c:pt>
                <c:pt idx="2605">
                  <c:v>62679</c:v>
                </c:pt>
                <c:pt idx="2606">
                  <c:v>65212</c:v>
                </c:pt>
                <c:pt idx="2607">
                  <c:v>62940</c:v>
                </c:pt>
                <c:pt idx="2608">
                  <c:v>63028</c:v>
                </c:pt>
                <c:pt idx="2609">
                  <c:v>62754</c:v>
                </c:pt>
                <c:pt idx="2610">
                  <c:v>63050</c:v>
                </c:pt>
                <c:pt idx="2611">
                  <c:v>65142</c:v>
                </c:pt>
                <c:pt idx="2612">
                  <c:v>66152</c:v>
                </c:pt>
                <c:pt idx="2613">
                  <c:v>67168</c:v>
                </c:pt>
                <c:pt idx="2614">
                  <c:v>68655</c:v>
                </c:pt>
                <c:pt idx="2615">
                  <c:v>65072</c:v>
                </c:pt>
                <c:pt idx="2616">
                  <c:v>65214</c:v>
                </c:pt>
                <c:pt idx="2617">
                  <c:v>63869</c:v>
                </c:pt>
                <c:pt idx="2618">
                  <c:v>63055</c:v>
                </c:pt>
                <c:pt idx="2619">
                  <c:v>62281</c:v>
                </c:pt>
                <c:pt idx="2620">
                  <c:v>63096</c:v>
                </c:pt>
                <c:pt idx="2621">
                  <c:v>60727</c:v>
                </c:pt>
                <c:pt idx="2622">
                  <c:v>66275</c:v>
                </c:pt>
                <c:pt idx="2623">
                  <c:v>63711</c:v>
                </c:pt>
                <c:pt idx="2624">
                  <c:v>65893</c:v>
                </c:pt>
                <c:pt idx="2625">
                  <c:v>66304</c:v>
                </c:pt>
                <c:pt idx="2626">
                  <c:v>62007</c:v>
                </c:pt>
                <c:pt idx="2627">
                  <c:v>64919</c:v>
                </c:pt>
                <c:pt idx="2628">
                  <c:v>63496</c:v>
                </c:pt>
                <c:pt idx="2629">
                  <c:v>64553</c:v>
                </c:pt>
                <c:pt idx="2630">
                  <c:v>62692</c:v>
                </c:pt>
                <c:pt idx="2631">
                  <c:v>62112</c:v>
                </c:pt>
                <c:pt idx="2632">
                  <c:v>63808</c:v>
                </c:pt>
                <c:pt idx="2633">
                  <c:v>66623</c:v>
                </c:pt>
                <c:pt idx="2634">
                  <c:v>66509</c:v>
                </c:pt>
                <c:pt idx="2635">
                  <c:v>65441</c:v>
                </c:pt>
                <c:pt idx="2636">
                  <c:v>63364</c:v>
                </c:pt>
                <c:pt idx="2637">
                  <c:v>64485</c:v>
                </c:pt>
                <c:pt idx="2638">
                  <c:v>64347</c:v>
                </c:pt>
                <c:pt idx="2639">
                  <c:v>66002</c:v>
                </c:pt>
                <c:pt idx="2640">
                  <c:v>63406</c:v>
                </c:pt>
                <c:pt idx="2641">
                  <c:v>62297</c:v>
                </c:pt>
                <c:pt idx="2642">
                  <c:v>61989</c:v>
                </c:pt>
                <c:pt idx="2643">
                  <c:v>61939</c:v>
                </c:pt>
                <c:pt idx="2644">
                  <c:v>65966</c:v>
                </c:pt>
                <c:pt idx="2645">
                  <c:v>65217</c:v>
                </c:pt>
                <c:pt idx="2646">
                  <c:v>65118</c:v>
                </c:pt>
                <c:pt idx="2647">
                  <c:v>64394</c:v>
                </c:pt>
                <c:pt idx="2648">
                  <c:v>63544</c:v>
                </c:pt>
                <c:pt idx="2649">
                  <c:v>66683</c:v>
                </c:pt>
                <c:pt idx="2650">
                  <c:v>63768</c:v>
                </c:pt>
                <c:pt idx="2651">
                  <c:v>65198</c:v>
                </c:pt>
                <c:pt idx="2652">
                  <c:v>64139</c:v>
                </c:pt>
                <c:pt idx="2653">
                  <c:v>65135</c:v>
                </c:pt>
                <c:pt idx="2654">
                  <c:v>64694</c:v>
                </c:pt>
                <c:pt idx="2655">
                  <c:v>63191</c:v>
                </c:pt>
                <c:pt idx="2656">
                  <c:v>62719</c:v>
                </c:pt>
                <c:pt idx="2657">
                  <c:v>64957</c:v>
                </c:pt>
                <c:pt idx="2658">
                  <c:v>66709</c:v>
                </c:pt>
                <c:pt idx="2659">
                  <c:v>64465</c:v>
                </c:pt>
                <c:pt idx="2660">
                  <c:v>66861</c:v>
                </c:pt>
                <c:pt idx="2661">
                  <c:v>66819</c:v>
                </c:pt>
                <c:pt idx="2662">
                  <c:v>66079</c:v>
                </c:pt>
                <c:pt idx="2663">
                  <c:v>63908</c:v>
                </c:pt>
                <c:pt idx="2664">
                  <c:v>64943</c:v>
                </c:pt>
                <c:pt idx="2665">
                  <c:v>60600</c:v>
                </c:pt>
                <c:pt idx="2666">
                  <c:v>63759</c:v>
                </c:pt>
                <c:pt idx="2667">
                  <c:v>63607</c:v>
                </c:pt>
                <c:pt idx="2668">
                  <c:v>67629</c:v>
                </c:pt>
                <c:pt idx="2669">
                  <c:v>63409</c:v>
                </c:pt>
                <c:pt idx="2670">
                  <c:v>64047</c:v>
                </c:pt>
                <c:pt idx="2671">
                  <c:v>67687</c:v>
                </c:pt>
                <c:pt idx="2672">
                  <c:v>68345</c:v>
                </c:pt>
                <c:pt idx="2673">
                  <c:v>63504</c:v>
                </c:pt>
                <c:pt idx="2674">
                  <c:v>62704</c:v>
                </c:pt>
                <c:pt idx="2675">
                  <c:v>63359</c:v>
                </c:pt>
                <c:pt idx="2676">
                  <c:v>66254</c:v>
                </c:pt>
                <c:pt idx="2677">
                  <c:v>61854</c:v>
                </c:pt>
                <c:pt idx="2678">
                  <c:v>60768</c:v>
                </c:pt>
                <c:pt idx="2679">
                  <c:v>64028</c:v>
                </c:pt>
                <c:pt idx="2680">
                  <c:v>64385</c:v>
                </c:pt>
                <c:pt idx="2681">
                  <c:v>64635</c:v>
                </c:pt>
                <c:pt idx="2682">
                  <c:v>64411</c:v>
                </c:pt>
                <c:pt idx="2683">
                  <c:v>64754</c:v>
                </c:pt>
                <c:pt idx="2684">
                  <c:v>67615</c:v>
                </c:pt>
                <c:pt idx="2685">
                  <c:v>65797</c:v>
                </c:pt>
                <c:pt idx="2686">
                  <c:v>64812</c:v>
                </c:pt>
                <c:pt idx="2687">
                  <c:v>63497</c:v>
                </c:pt>
                <c:pt idx="2688">
                  <c:v>64214</c:v>
                </c:pt>
                <c:pt idx="2689">
                  <c:v>63937</c:v>
                </c:pt>
                <c:pt idx="2690">
                  <c:v>65635</c:v>
                </c:pt>
                <c:pt idx="2691">
                  <c:v>65068</c:v>
                </c:pt>
                <c:pt idx="2692">
                  <c:v>64900</c:v>
                </c:pt>
                <c:pt idx="2693">
                  <c:v>59963</c:v>
                </c:pt>
                <c:pt idx="2694">
                  <c:v>64197</c:v>
                </c:pt>
                <c:pt idx="2695">
                  <c:v>63935</c:v>
                </c:pt>
                <c:pt idx="2696">
                  <c:v>63662</c:v>
                </c:pt>
                <c:pt idx="2697">
                  <c:v>65839</c:v>
                </c:pt>
                <c:pt idx="2698">
                  <c:v>68695</c:v>
                </c:pt>
                <c:pt idx="2699">
                  <c:v>65889</c:v>
                </c:pt>
                <c:pt idx="2700">
                  <c:v>64572</c:v>
                </c:pt>
                <c:pt idx="2701">
                  <c:v>62833</c:v>
                </c:pt>
                <c:pt idx="2702">
                  <c:v>65160</c:v>
                </c:pt>
                <c:pt idx="2703">
                  <c:v>65542</c:v>
                </c:pt>
                <c:pt idx="2704">
                  <c:v>64891</c:v>
                </c:pt>
                <c:pt idx="2705">
                  <c:v>61368</c:v>
                </c:pt>
                <c:pt idx="2706">
                  <c:v>64663</c:v>
                </c:pt>
                <c:pt idx="2707">
                  <c:v>65837</c:v>
                </c:pt>
                <c:pt idx="2708">
                  <c:v>65940</c:v>
                </c:pt>
                <c:pt idx="2709">
                  <c:v>63022</c:v>
                </c:pt>
                <c:pt idx="2710">
                  <c:v>64588</c:v>
                </c:pt>
                <c:pt idx="2711">
                  <c:v>64832</c:v>
                </c:pt>
                <c:pt idx="2712">
                  <c:v>63968</c:v>
                </c:pt>
                <c:pt idx="2713">
                  <c:v>62545</c:v>
                </c:pt>
                <c:pt idx="2714">
                  <c:v>65448</c:v>
                </c:pt>
                <c:pt idx="2715">
                  <c:v>63170</c:v>
                </c:pt>
                <c:pt idx="2716">
                  <c:v>63272</c:v>
                </c:pt>
                <c:pt idx="2717">
                  <c:v>63043</c:v>
                </c:pt>
                <c:pt idx="2718">
                  <c:v>64429</c:v>
                </c:pt>
                <c:pt idx="2719">
                  <c:v>65849</c:v>
                </c:pt>
                <c:pt idx="2720">
                  <c:v>65292</c:v>
                </c:pt>
                <c:pt idx="2721">
                  <c:v>65206</c:v>
                </c:pt>
                <c:pt idx="2722">
                  <c:v>63658</c:v>
                </c:pt>
                <c:pt idx="2723">
                  <c:v>62069</c:v>
                </c:pt>
                <c:pt idx="2724">
                  <c:v>66422</c:v>
                </c:pt>
                <c:pt idx="2725">
                  <c:v>62726</c:v>
                </c:pt>
                <c:pt idx="2726">
                  <c:v>64224</c:v>
                </c:pt>
                <c:pt idx="2727">
                  <c:v>64398</c:v>
                </c:pt>
                <c:pt idx="2728">
                  <c:v>64283</c:v>
                </c:pt>
                <c:pt idx="2729">
                  <c:v>63576</c:v>
                </c:pt>
                <c:pt idx="2730">
                  <c:v>65829</c:v>
                </c:pt>
                <c:pt idx="2731">
                  <c:v>67276</c:v>
                </c:pt>
                <c:pt idx="2732">
                  <c:v>64366</c:v>
                </c:pt>
                <c:pt idx="2733">
                  <c:v>63869</c:v>
                </c:pt>
                <c:pt idx="2734">
                  <c:v>66506</c:v>
                </c:pt>
                <c:pt idx="2735">
                  <c:v>63646</c:v>
                </c:pt>
                <c:pt idx="2736">
                  <c:v>67882</c:v>
                </c:pt>
                <c:pt idx="2737">
                  <c:v>64702</c:v>
                </c:pt>
                <c:pt idx="2738">
                  <c:v>67079</c:v>
                </c:pt>
                <c:pt idx="2739">
                  <c:v>65465</c:v>
                </c:pt>
                <c:pt idx="2740">
                  <c:v>64682</c:v>
                </c:pt>
                <c:pt idx="2741">
                  <c:v>64243</c:v>
                </c:pt>
                <c:pt idx="2742">
                  <c:v>64563</c:v>
                </c:pt>
                <c:pt idx="2743">
                  <c:v>64564</c:v>
                </c:pt>
                <c:pt idx="2744">
                  <c:v>63986</c:v>
                </c:pt>
                <c:pt idx="2745">
                  <c:v>62232</c:v>
                </c:pt>
                <c:pt idx="2746">
                  <c:v>64808</c:v>
                </c:pt>
                <c:pt idx="2747">
                  <c:v>64620</c:v>
                </c:pt>
                <c:pt idx="2748">
                  <c:v>63784</c:v>
                </c:pt>
                <c:pt idx="2749">
                  <c:v>62811</c:v>
                </c:pt>
                <c:pt idx="2750">
                  <c:v>65692</c:v>
                </c:pt>
                <c:pt idx="2751">
                  <c:v>64278</c:v>
                </c:pt>
                <c:pt idx="2752">
                  <c:v>62677</c:v>
                </c:pt>
                <c:pt idx="2753">
                  <c:v>62592</c:v>
                </c:pt>
                <c:pt idx="2754">
                  <c:v>65582</c:v>
                </c:pt>
                <c:pt idx="2755">
                  <c:v>64639</c:v>
                </c:pt>
                <c:pt idx="2756">
                  <c:v>68505</c:v>
                </c:pt>
                <c:pt idx="2757">
                  <c:v>63710</c:v>
                </c:pt>
                <c:pt idx="2758">
                  <c:v>66081</c:v>
                </c:pt>
                <c:pt idx="2759">
                  <c:v>67218</c:v>
                </c:pt>
                <c:pt idx="2760">
                  <c:v>64035</c:v>
                </c:pt>
                <c:pt idx="2761">
                  <c:v>64478</c:v>
                </c:pt>
                <c:pt idx="2762">
                  <c:v>63190</c:v>
                </c:pt>
                <c:pt idx="2763">
                  <c:v>62354</c:v>
                </c:pt>
                <c:pt idx="2764">
                  <c:v>67262</c:v>
                </c:pt>
                <c:pt idx="2765">
                  <c:v>63133</c:v>
                </c:pt>
                <c:pt idx="2766">
                  <c:v>63751</c:v>
                </c:pt>
                <c:pt idx="2767">
                  <c:v>61972</c:v>
                </c:pt>
                <c:pt idx="2768">
                  <c:v>68552</c:v>
                </c:pt>
                <c:pt idx="2769">
                  <c:v>63157</c:v>
                </c:pt>
                <c:pt idx="2770">
                  <c:v>63631</c:v>
                </c:pt>
                <c:pt idx="2771">
                  <c:v>67454</c:v>
                </c:pt>
                <c:pt idx="2772">
                  <c:v>66136</c:v>
                </c:pt>
                <c:pt idx="2773">
                  <c:v>63145</c:v>
                </c:pt>
                <c:pt idx="2774">
                  <c:v>64146</c:v>
                </c:pt>
                <c:pt idx="2775">
                  <c:v>69729</c:v>
                </c:pt>
                <c:pt idx="2776">
                  <c:v>64188</c:v>
                </c:pt>
                <c:pt idx="2777">
                  <c:v>61879</c:v>
                </c:pt>
                <c:pt idx="2778">
                  <c:v>66657</c:v>
                </c:pt>
                <c:pt idx="2779">
                  <c:v>63100</c:v>
                </c:pt>
                <c:pt idx="2780">
                  <c:v>63023</c:v>
                </c:pt>
                <c:pt idx="2781">
                  <c:v>64820</c:v>
                </c:pt>
                <c:pt idx="2782">
                  <c:v>63505</c:v>
                </c:pt>
                <c:pt idx="2783">
                  <c:v>66757</c:v>
                </c:pt>
              </c:numCache>
            </c:numRef>
          </c:val>
        </c:ser>
        <c:axId val="182338304"/>
        <c:axId val="182339840"/>
      </c:barChart>
      <c:catAx>
        <c:axId val="182338304"/>
        <c:scaling>
          <c:orientation val="minMax"/>
        </c:scaling>
        <c:axPos val="b"/>
        <c:tickLblPos val="nextTo"/>
        <c:crossAx val="182339840"/>
        <c:crosses val="autoZero"/>
        <c:auto val="1"/>
        <c:lblAlgn val="ctr"/>
        <c:lblOffset val="100"/>
      </c:catAx>
      <c:valAx>
        <c:axId val="182339840"/>
        <c:scaling>
          <c:orientation val="minMax"/>
        </c:scaling>
        <c:axPos val="l"/>
        <c:majorGridlines/>
        <c:numFmt formatCode="General" sourceLinked="1"/>
        <c:tickLblPos val="nextTo"/>
        <c:crossAx val="182338304"/>
        <c:crosses val="autoZero"/>
        <c:crossBetween val="between"/>
      </c:valAx>
    </c:plotArea>
    <c:plotVisOnly val="1"/>
    <c:dispBlanksAs val="gap"/>
  </c:chart>
  <c:externalData r:id="rId1"/>
</c:chartSpace>
</file>

<file path=word/charts/chart5.xml><?xml version="1.0" encoding="utf-8"?>
<c:chartSpace xmlns:c="http://schemas.openxmlformats.org/drawingml/2006/chart" xmlns:a="http://schemas.openxmlformats.org/drawingml/2006/main" xmlns:r="http://schemas.openxmlformats.org/officeDocument/2006/relationships">
  <c:lang val="en-US"/>
  <c:chart>
    <c:autoTitleDeleted val="1"/>
    <c:plotArea>
      <c:layout/>
      <c:barChart>
        <c:barDir val="col"/>
        <c:grouping val="clustered"/>
        <c:ser>
          <c:idx val="0"/>
          <c:order val="0"/>
          <c:val>
            <c:numRef>
              <c:f>'1.exe'!$A$1:$FA$1</c:f>
              <c:numCache>
                <c:formatCode>General</c:formatCode>
                <c:ptCount val="157"/>
                <c:pt idx="0">
                  <c:v>19490</c:v>
                </c:pt>
                <c:pt idx="1">
                  <c:v>2837</c:v>
                </c:pt>
                <c:pt idx="2">
                  <c:v>52084</c:v>
                </c:pt>
                <c:pt idx="3">
                  <c:v>44930</c:v>
                </c:pt>
                <c:pt idx="4">
                  <c:v>63086</c:v>
                </c:pt>
                <c:pt idx="5">
                  <c:v>64520</c:v>
                </c:pt>
                <c:pt idx="6">
                  <c:v>63873</c:v>
                </c:pt>
                <c:pt idx="7">
                  <c:v>63986</c:v>
                </c:pt>
                <c:pt idx="8">
                  <c:v>65240</c:v>
                </c:pt>
                <c:pt idx="9">
                  <c:v>65994</c:v>
                </c:pt>
                <c:pt idx="10">
                  <c:v>64655</c:v>
                </c:pt>
                <c:pt idx="11">
                  <c:v>60978</c:v>
                </c:pt>
                <c:pt idx="12">
                  <c:v>64961</c:v>
                </c:pt>
                <c:pt idx="13">
                  <c:v>64206</c:v>
                </c:pt>
                <c:pt idx="14">
                  <c:v>49553</c:v>
                </c:pt>
                <c:pt idx="15">
                  <c:v>48526</c:v>
                </c:pt>
                <c:pt idx="16">
                  <c:v>54117</c:v>
                </c:pt>
                <c:pt idx="17">
                  <c:v>66743</c:v>
                </c:pt>
                <c:pt idx="18">
                  <c:v>64715</c:v>
                </c:pt>
                <c:pt idx="19">
                  <c:v>63330</c:v>
                </c:pt>
                <c:pt idx="20">
                  <c:v>64992</c:v>
                </c:pt>
                <c:pt idx="21">
                  <c:v>64671</c:v>
                </c:pt>
                <c:pt idx="22">
                  <c:v>61099</c:v>
                </c:pt>
                <c:pt idx="23">
                  <c:v>63384</c:v>
                </c:pt>
                <c:pt idx="24">
                  <c:v>66353</c:v>
                </c:pt>
                <c:pt idx="25">
                  <c:v>63838</c:v>
                </c:pt>
                <c:pt idx="26">
                  <c:v>60898</c:v>
                </c:pt>
                <c:pt idx="27">
                  <c:v>37385</c:v>
                </c:pt>
                <c:pt idx="28">
                  <c:v>49449</c:v>
                </c:pt>
                <c:pt idx="29">
                  <c:v>63881</c:v>
                </c:pt>
                <c:pt idx="30">
                  <c:v>65698</c:v>
                </c:pt>
                <c:pt idx="31">
                  <c:v>64964</c:v>
                </c:pt>
                <c:pt idx="32">
                  <c:v>63535</c:v>
                </c:pt>
                <c:pt idx="33">
                  <c:v>60398</c:v>
                </c:pt>
                <c:pt idx="34">
                  <c:v>61627</c:v>
                </c:pt>
                <c:pt idx="35">
                  <c:v>60315</c:v>
                </c:pt>
                <c:pt idx="36">
                  <c:v>61394</c:v>
                </c:pt>
                <c:pt idx="37">
                  <c:v>62112</c:v>
                </c:pt>
                <c:pt idx="38">
                  <c:v>62736</c:v>
                </c:pt>
                <c:pt idx="39">
                  <c:v>36358</c:v>
                </c:pt>
                <c:pt idx="40">
                  <c:v>32379</c:v>
                </c:pt>
                <c:pt idx="41">
                  <c:v>42399</c:v>
                </c:pt>
                <c:pt idx="42">
                  <c:v>59057</c:v>
                </c:pt>
                <c:pt idx="43">
                  <c:v>63851</c:v>
                </c:pt>
                <c:pt idx="44">
                  <c:v>63988</c:v>
                </c:pt>
                <c:pt idx="45">
                  <c:v>66304</c:v>
                </c:pt>
                <c:pt idx="46">
                  <c:v>64199</c:v>
                </c:pt>
                <c:pt idx="47">
                  <c:v>62192</c:v>
                </c:pt>
                <c:pt idx="48">
                  <c:v>63980</c:v>
                </c:pt>
                <c:pt idx="49">
                  <c:v>61964</c:v>
                </c:pt>
                <c:pt idx="50">
                  <c:v>62262</c:v>
                </c:pt>
                <c:pt idx="51">
                  <c:v>65025</c:v>
                </c:pt>
                <c:pt idx="52">
                  <c:v>62544</c:v>
                </c:pt>
                <c:pt idx="53">
                  <c:v>31949</c:v>
                </c:pt>
                <c:pt idx="54">
                  <c:v>42932</c:v>
                </c:pt>
                <c:pt idx="55">
                  <c:v>45907</c:v>
                </c:pt>
                <c:pt idx="56">
                  <c:v>65782</c:v>
                </c:pt>
                <c:pt idx="57">
                  <c:v>63029</c:v>
                </c:pt>
                <c:pt idx="58">
                  <c:v>62307</c:v>
                </c:pt>
                <c:pt idx="59">
                  <c:v>62549</c:v>
                </c:pt>
                <c:pt idx="60">
                  <c:v>64817</c:v>
                </c:pt>
                <c:pt idx="61">
                  <c:v>63390</c:v>
                </c:pt>
                <c:pt idx="62">
                  <c:v>64376</c:v>
                </c:pt>
                <c:pt idx="63">
                  <c:v>66140</c:v>
                </c:pt>
                <c:pt idx="64">
                  <c:v>64691</c:v>
                </c:pt>
                <c:pt idx="65">
                  <c:v>63991</c:v>
                </c:pt>
                <c:pt idx="66">
                  <c:v>44394</c:v>
                </c:pt>
                <c:pt idx="67">
                  <c:v>47031</c:v>
                </c:pt>
                <c:pt idx="68">
                  <c:v>63117</c:v>
                </c:pt>
                <c:pt idx="69">
                  <c:v>64770</c:v>
                </c:pt>
                <c:pt idx="70">
                  <c:v>63012</c:v>
                </c:pt>
                <c:pt idx="71">
                  <c:v>61571</c:v>
                </c:pt>
                <c:pt idx="72">
                  <c:v>63492</c:v>
                </c:pt>
                <c:pt idx="73">
                  <c:v>64782</c:v>
                </c:pt>
                <c:pt idx="74">
                  <c:v>64039</c:v>
                </c:pt>
                <c:pt idx="75">
                  <c:v>61620</c:v>
                </c:pt>
                <c:pt idx="76">
                  <c:v>62372</c:v>
                </c:pt>
                <c:pt idx="77">
                  <c:v>66302</c:v>
                </c:pt>
                <c:pt idx="78">
                  <c:v>41679</c:v>
                </c:pt>
                <c:pt idx="79">
                  <c:v>52152</c:v>
                </c:pt>
                <c:pt idx="80">
                  <c:v>63840</c:v>
                </c:pt>
                <c:pt idx="81">
                  <c:v>64032</c:v>
                </c:pt>
                <c:pt idx="82">
                  <c:v>66439</c:v>
                </c:pt>
                <c:pt idx="83">
                  <c:v>62382</c:v>
                </c:pt>
                <c:pt idx="84">
                  <c:v>60024</c:v>
                </c:pt>
                <c:pt idx="85">
                  <c:v>60586</c:v>
                </c:pt>
                <c:pt idx="86">
                  <c:v>63951</c:v>
                </c:pt>
                <c:pt idx="87">
                  <c:v>62011</c:v>
                </c:pt>
                <c:pt idx="88">
                  <c:v>65042</c:v>
                </c:pt>
                <c:pt idx="89">
                  <c:v>62313</c:v>
                </c:pt>
                <c:pt idx="90">
                  <c:v>41467</c:v>
                </c:pt>
                <c:pt idx="91">
                  <c:v>51435</c:v>
                </c:pt>
                <c:pt idx="92">
                  <c:v>62229</c:v>
                </c:pt>
                <c:pt idx="93">
                  <c:v>63778</c:v>
                </c:pt>
                <c:pt idx="94">
                  <c:v>62895</c:v>
                </c:pt>
                <c:pt idx="95">
                  <c:v>64794</c:v>
                </c:pt>
                <c:pt idx="96">
                  <c:v>67499</c:v>
                </c:pt>
                <c:pt idx="97">
                  <c:v>65282</c:v>
                </c:pt>
                <c:pt idx="98">
                  <c:v>63580</c:v>
                </c:pt>
                <c:pt idx="99">
                  <c:v>64793</c:v>
                </c:pt>
                <c:pt idx="100">
                  <c:v>62934</c:v>
                </c:pt>
                <c:pt idx="101">
                  <c:v>62561</c:v>
                </c:pt>
                <c:pt idx="102">
                  <c:v>49527</c:v>
                </c:pt>
                <c:pt idx="103">
                  <c:v>55052</c:v>
                </c:pt>
                <c:pt idx="104">
                  <c:v>55358</c:v>
                </c:pt>
                <c:pt idx="105">
                  <c:v>54930</c:v>
                </c:pt>
                <c:pt idx="106">
                  <c:v>43942</c:v>
                </c:pt>
                <c:pt idx="107">
                  <c:v>37443</c:v>
                </c:pt>
                <c:pt idx="108">
                  <c:v>44679</c:v>
                </c:pt>
                <c:pt idx="109">
                  <c:v>49649</c:v>
                </c:pt>
                <c:pt idx="110">
                  <c:v>45716</c:v>
                </c:pt>
                <c:pt idx="111">
                  <c:v>44440</c:v>
                </c:pt>
                <c:pt idx="112">
                  <c:v>51550</c:v>
                </c:pt>
                <c:pt idx="113">
                  <c:v>46403</c:v>
                </c:pt>
                <c:pt idx="114">
                  <c:v>50316</c:v>
                </c:pt>
                <c:pt idx="115">
                  <c:v>52874</c:v>
                </c:pt>
                <c:pt idx="116">
                  <c:v>48432</c:v>
                </c:pt>
                <c:pt idx="117">
                  <c:v>46077</c:v>
                </c:pt>
                <c:pt idx="118">
                  <c:v>55440</c:v>
                </c:pt>
                <c:pt idx="119">
                  <c:v>46833</c:v>
                </c:pt>
                <c:pt idx="120">
                  <c:v>50101</c:v>
                </c:pt>
                <c:pt idx="121">
                  <c:v>51272</c:v>
                </c:pt>
                <c:pt idx="122">
                  <c:v>53026</c:v>
                </c:pt>
                <c:pt idx="123">
                  <c:v>27233</c:v>
                </c:pt>
                <c:pt idx="124">
                  <c:v>19643</c:v>
                </c:pt>
                <c:pt idx="125">
                  <c:v>28990</c:v>
                </c:pt>
                <c:pt idx="126">
                  <c:v>46574</c:v>
                </c:pt>
                <c:pt idx="127">
                  <c:v>54807</c:v>
                </c:pt>
                <c:pt idx="128">
                  <c:v>16787</c:v>
                </c:pt>
                <c:pt idx="129">
                  <c:v>9282</c:v>
                </c:pt>
                <c:pt idx="130">
                  <c:v>27757</c:v>
                </c:pt>
                <c:pt idx="131">
                  <c:v>40396</c:v>
                </c:pt>
                <c:pt idx="132">
                  <c:v>1606</c:v>
                </c:pt>
                <c:pt idx="133">
                  <c:v>0</c:v>
                </c:pt>
                <c:pt idx="134">
                  <c:v>0</c:v>
                </c:pt>
                <c:pt idx="135">
                  <c:v>0</c:v>
                </c:pt>
                <c:pt idx="136">
                  <c:v>0</c:v>
                </c:pt>
                <c:pt idx="137">
                  <c:v>0</c:v>
                </c:pt>
                <c:pt idx="138">
                  <c:v>0</c:v>
                </c:pt>
                <c:pt idx="139">
                  <c:v>1219</c:v>
                </c:pt>
                <c:pt idx="140">
                  <c:v>21363</c:v>
                </c:pt>
                <c:pt idx="141">
                  <c:v>42650</c:v>
                </c:pt>
                <c:pt idx="142">
                  <c:v>43569</c:v>
                </c:pt>
                <c:pt idx="143">
                  <c:v>19411</c:v>
                </c:pt>
                <c:pt idx="144">
                  <c:v>0</c:v>
                </c:pt>
                <c:pt idx="145">
                  <c:v>4446</c:v>
                </c:pt>
                <c:pt idx="146">
                  <c:v>13933</c:v>
                </c:pt>
                <c:pt idx="147">
                  <c:v>17237</c:v>
                </c:pt>
                <c:pt idx="148">
                  <c:v>16468</c:v>
                </c:pt>
                <c:pt idx="149">
                  <c:v>15479</c:v>
                </c:pt>
                <c:pt idx="150">
                  <c:v>16231</c:v>
                </c:pt>
                <c:pt idx="151">
                  <c:v>16130</c:v>
                </c:pt>
                <c:pt idx="152">
                  <c:v>40385</c:v>
                </c:pt>
                <c:pt idx="153">
                  <c:v>37223</c:v>
                </c:pt>
                <c:pt idx="154">
                  <c:v>24161</c:v>
                </c:pt>
                <c:pt idx="155">
                  <c:v>32263</c:v>
                </c:pt>
                <c:pt idx="156">
                  <c:v>18458</c:v>
                </c:pt>
              </c:numCache>
            </c:numRef>
          </c:val>
        </c:ser>
        <c:gapWidth val="0"/>
        <c:axId val="182595584"/>
        <c:axId val="182598272"/>
      </c:barChart>
      <c:catAx>
        <c:axId val="182595584"/>
        <c:scaling>
          <c:orientation val="minMax"/>
        </c:scaling>
        <c:axPos val="b"/>
        <c:majorTickMark val="none"/>
        <c:tickLblPos val="nextTo"/>
        <c:crossAx val="182598272"/>
        <c:crosses val="autoZero"/>
        <c:auto val="1"/>
        <c:lblAlgn val="ctr"/>
        <c:lblOffset val="100"/>
      </c:catAx>
      <c:valAx>
        <c:axId val="182598272"/>
        <c:scaling>
          <c:orientation val="minMax"/>
        </c:scaling>
        <c:axPos val="l"/>
        <c:numFmt formatCode="General" sourceLinked="1"/>
        <c:tickLblPos val="nextTo"/>
        <c:crossAx val="182595584"/>
        <c:crosses val="autoZero"/>
        <c:crossBetween val="between"/>
      </c:valAx>
    </c:plotArea>
    <c:plotVisOnly val="1"/>
    <c:dispBlanksAs val="gap"/>
  </c:chart>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val>
            <c:numRef>
              <c:f>'1.JPG'!$A$1:$DIC$1</c:f>
              <c:numCache>
                <c:formatCode>General</c:formatCode>
                <c:ptCount val="2941"/>
                <c:pt idx="0">
                  <c:v>12616</c:v>
                </c:pt>
                <c:pt idx="1">
                  <c:v>7103</c:v>
                </c:pt>
                <c:pt idx="2">
                  <c:v>6777</c:v>
                </c:pt>
                <c:pt idx="3">
                  <c:v>6789</c:v>
                </c:pt>
                <c:pt idx="4">
                  <c:v>41720</c:v>
                </c:pt>
                <c:pt idx="5">
                  <c:v>43713</c:v>
                </c:pt>
                <c:pt idx="6">
                  <c:v>49579</c:v>
                </c:pt>
                <c:pt idx="7">
                  <c:v>46886</c:v>
                </c:pt>
                <c:pt idx="8">
                  <c:v>25978</c:v>
                </c:pt>
                <c:pt idx="9">
                  <c:v>0</c:v>
                </c:pt>
                <c:pt idx="10">
                  <c:v>3894</c:v>
                </c:pt>
                <c:pt idx="11">
                  <c:v>14784</c:v>
                </c:pt>
                <c:pt idx="12">
                  <c:v>22967</c:v>
                </c:pt>
                <c:pt idx="13">
                  <c:v>0</c:v>
                </c:pt>
                <c:pt idx="14">
                  <c:v>24420</c:v>
                </c:pt>
                <c:pt idx="15">
                  <c:v>0</c:v>
                </c:pt>
                <c:pt idx="16">
                  <c:v>0</c:v>
                </c:pt>
                <c:pt idx="17">
                  <c:v>0</c:v>
                </c:pt>
                <c:pt idx="18">
                  <c:v>0</c:v>
                </c:pt>
                <c:pt idx="19">
                  <c:v>639</c:v>
                </c:pt>
                <c:pt idx="20">
                  <c:v>3566</c:v>
                </c:pt>
                <c:pt idx="21">
                  <c:v>87897</c:v>
                </c:pt>
                <c:pt idx="22">
                  <c:v>127500</c:v>
                </c:pt>
                <c:pt idx="23">
                  <c:v>76820</c:v>
                </c:pt>
                <c:pt idx="24">
                  <c:v>57009</c:v>
                </c:pt>
                <c:pt idx="25">
                  <c:v>62433</c:v>
                </c:pt>
                <c:pt idx="26">
                  <c:v>62647</c:v>
                </c:pt>
                <c:pt idx="27">
                  <c:v>63918</c:v>
                </c:pt>
                <c:pt idx="28">
                  <c:v>64863</c:v>
                </c:pt>
                <c:pt idx="29">
                  <c:v>62381</c:v>
                </c:pt>
                <c:pt idx="30">
                  <c:v>66722</c:v>
                </c:pt>
                <c:pt idx="31">
                  <c:v>62648</c:v>
                </c:pt>
                <c:pt idx="32">
                  <c:v>66806</c:v>
                </c:pt>
                <c:pt idx="33">
                  <c:v>86994</c:v>
                </c:pt>
                <c:pt idx="34">
                  <c:v>127500</c:v>
                </c:pt>
                <c:pt idx="35">
                  <c:v>127500</c:v>
                </c:pt>
                <c:pt idx="36">
                  <c:v>127500</c:v>
                </c:pt>
                <c:pt idx="37">
                  <c:v>127500</c:v>
                </c:pt>
                <c:pt idx="38">
                  <c:v>127500</c:v>
                </c:pt>
                <c:pt idx="39">
                  <c:v>127500</c:v>
                </c:pt>
                <c:pt idx="40">
                  <c:v>127500</c:v>
                </c:pt>
                <c:pt idx="41">
                  <c:v>127500</c:v>
                </c:pt>
                <c:pt idx="42">
                  <c:v>127500</c:v>
                </c:pt>
                <c:pt idx="43">
                  <c:v>127500</c:v>
                </c:pt>
                <c:pt idx="44">
                  <c:v>127500</c:v>
                </c:pt>
                <c:pt idx="45">
                  <c:v>127500</c:v>
                </c:pt>
                <c:pt idx="46">
                  <c:v>127500</c:v>
                </c:pt>
                <c:pt idx="47">
                  <c:v>127500</c:v>
                </c:pt>
                <c:pt idx="48">
                  <c:v>127500</c:v>
                </c:pt>
                <c:pt idx="49">
                  <c:v>127500</c:v>
                </c:pt>
                <c:pt idx="50">
                  <c:v>127500</c:v>
                </c:pt>
                <c:pt idx="51">
                  <c:v>127500</c:v>
                </c:pt>
                <c:pt idx="52">
                  <c:v>127500</c:v>
                </c:pt>
                <c:pt idx="53">
                  <c:v>127500</c:v>
                </c:pt>
                <c:pt idx="54">
                  <c:v>127500</c:v>
                </c:pt>
                <c:pt idx="55">
                  <c:v>127500</c:v>
                </c:pt>
                <c:pt idx="56">
                  <c:v>127500</c:v>
                </c:pt>
                <c:pt idx="57">
                  <c:v>127500</c:v>
                </c:pt>
                <c:pt idx="58">
                  <c:v>127500</c:v>
                </c:pt>
                <c:pt idx="59">
                  <c:v>127500</c:v>
                </c:pt>
                <c:pt idx="60">
                  <c:v>127500</c:v>
                </c:pt>
                <c:pt idx="61">
                  <c:v>127500</c:v>
                </c:pt>
                <c:pt idx="62">
                  <c:v>127500</c:v>
                </c:pt>
                <c:pt idx="63">
                  <c:v>127500</c:v>
                </c:pt>
                <c:pt idx="64">
                  <c:v>71213</c:v>
                </c:pt>
                <c:pt idx="65">
                  <c:v>58653</c:v>
                </c:pt>
                <c:pt idx="66">
                  <c:v>67483</c:v>
                </c:pt>
                <c:pt idx="67">
                  <c:v>58504</c:v>
                </c:pt>
                <c:pt idx="68">
                  <c:v>62696</c:v>
                </c:pt>
                <c:pt idx="69">
                  <c:v>62147</c:v>
                </c:pt>
                <c:pt idx="70">
                  <c:v>61240</c:v>
                </c:pt>
                <c:pt idx="71">
                  <c:v>59578</c:v>
                </c:pt>
                <c:pt idx="72">
                  <c:v>63306</c:v>
                </c:pt>
                <c:pt idx="73">
                  <c:v>63251</c:v>
                </c:pt>
                <c:pt idx="74">
                  <c:v>63703</c:v>
                </c:pt>
                <c:pt idx="75">
                  <c:v>64160</c:v>
                </c:pt>
                <c:pt idx="76">
                  <c:v>60710</c:v>
                </c:pt>
                <c:pt idx="77">
                  <c:v>63451</c:v>
                </c:pt>
                <c:pt idx="78">
                  <c:v>59823</c:v>
                </c:pt>
                <c:pt idx="79">
                  <c:v>60243</c:v>
                </c:pt>
                <c:pt idx="80">
                  <c:v>61454</c:v>
                </c:pt>
                <c:pt idx="81">
                  <c:v>63303</c:v>
                </c:pt>
                <c:pt idx="82">
                  <c:v>60635</c:v>
                </c:pt>
                <c:pt idx="83">
                  <c:v>63197</c:v>
                </c:pt>
                <c:pt idx="84">
                  <c:v>65040</c:v>
                </c:pt>
                <c:pt idx="85">
                  <c:v>59196</c:v>
                </c:pt>
                <c:pt idx="86">
                  <c:v>64720</c:v>
                </c:pt>
                <c:pt idx="87">
                  <c:v>59562</c:v>
                </c:pt>
                <c:pt idx="88">
                  <c:v>63713</c:v>
                </c:pt>
                <c:pt idx="89">
                  <c:v>60195</c:v>
                </c:pt>
                <c:pt idx="90">
                  <c:v>61073</c:v>
                </c:pt>
                <c:pt idx="91">
                  <c:v>64053</c:v>
                </c:pt>
                <c:pt idx="92">
                  <c:v>61921</c:v>
                </c:pt>
                <c:pt idx="93">
                  <c:v>61689</c:v>
                </c:pt>
                <c:pt idx="94">
                  <c:v>64554</c:v>
                </c:pt>
                <c:pt idx="95">
                  <c:v>60379</c:v>
                </c:pt>
                <c:pt idx="96">
                  <c:v>62164</c:v>
                </c:pt>
                <c:pt idx="97">
                  <c:v>63823</c:v>
                </c:pt>
                <c:pt idx="98">
                  <c:v>61835</c:v>
                </c:pt>
                <c:pt idx="99">
                  <c:v>62608</c:v>
                </c:pt>
                <c:pt idx="100">
                  <c:v>64841</c:v>
                </c:pt>
                <c:pt idx="101">
                  <c:v>61539</c:v>
                </c:pt>
                <c:pt idx="102">
                  <c:v>65665</c:v>
                </c:pt>
                <c:pt idx="103">
                  <c:v>61146</c:v>
                </c:pt>
                <c:pt idx="104">
                  <c:v>62979</c:v>
                </c:pt>
                <c:pt idx="105">
                  <c:v>60465</c:v>
                </c:pt>
                <c:pt idx="106">
                  <c:v>60146</c:v>
                </c:pt>
                <c:pt idx="107">
                  <c:v>63027</c:v>
                </c:pt>
                <c:pt idx="108">
                  <c:v>61848</c:v>
                </c:pt>
                <c:pt idx="109">
                  <c:v>62214</c:v>
                </c:pt>
                <c:pt idx="110">
                  <c:v>62061</c:v>
                </c:pt>
                <c:pt idx="111">
                  <c:v>62404</c:v>
                </c:pt>
                <c:pt idx="112">
                  <c:v>61761</c:v>
                </c:pt>
                <c:pt idx="113">
                  <c:v>65782</c:v>
                </c:pt>
                <c:pt idx="114">
                  <c:v>63011</c:v>
                </c:pt>
                <c:pt idx="115">
                  <c:v>63338</c:v>
                </c:pt>
                <c:pt idx="116">
                  <c:v>63697</c:v>
                </c:pt>
                <c:pt idx="117">
                  <c:v>60041</c:v>
                </c:pt>
                <c:pt idx="118">
                  <c:v>62737</c:v>
                </c:pt>
                <c:pt idx="119">
                  <c:v>60859</c:v>
                </c:pt>
                <c:pt idx="120">
                  <c:v>62574</c:v>
                </c:pt>
                <c:pt idx="121">
                  <c:v>62354</c:v>
                </c:pt>
                <c:pt idx="122">
                  <c:v>62336</c:v>
                </c:pt>
                <c:pt idx="123">
                  <c:v>62509</c:v>
                </c:pt>
                <c:pt idx="124">
                  <c:v>63804</c:v>
                </c:pt>
                <c:pt idx="125">
                  <c:v>60539</c:v>
                </c:pt>
                <c:pt idx="126">
                  <c:v>62735</c:v>
                </c:pt>
                <c:pt idx="127">
                  <c:v>61880</c:v>
                </c:pt>
                <c:pt idx="128">
                  <c:v>61453</c:v>
                </c:pt>
                <c:pt idx="129">
                  <c:v>62729</c:v>
                </c:pt>
                <c:pt idx="130">
                  <c:v>58675</c:v>
                </c:pt>
                <c:pt idx="131">
                  <c:v>62192</c:v>
                </c:pt>
                <c:pt idx="132">
                  <c:v>60470</c:v>
                </c:pt>
                <c:pt idx="133">
                  <c:v>60830</c:v>
                </c:pt>
                <c:pt idx="134">
                  <c:v>62683</c:v>
                </c:pt>
                <c:pt idx="135">
                  <c:v>62285</c:v>
                </c:pt>
                <c:pt idx="136">
                  <c:v>63259</c:v>
                </c:pt>
                <c:pt idx="137">
                  <c:v>64458</c:v>
                </c:pt>
                <c:pt idx="138">
                  <c:v>64194</c:v>
                </c:pt>
                <c:pt idx="139">
                  <c:v>64824</c:v>
                </c:pt>
                <c:pt idx="140">
                  <c:v>63847</c:v>
                </c:pt>
                <c:pt idx="141">
                  <c:v>59751</c:v>
                </c:pt>
                <c:pt idx="142">
                  <c:v>63687</c:v>
                </c:pt>
                <c:pt idx="143">
                  <c:v>59427</c:v>
                </c:pt>
                <c:pt idx="144">
                  <c:v>64982</c:v>
                </c:pt>
                <c:pt idx="145">
                  <c:v>63959</c:v>
                </c:pt>
                <c:pt idx="146">
                  <c:v>63572</c:v>
                </c:pt>
                <c:pt idx="147">
                  <c:v>60731</c:v>
                </c:pt>
                <c:pt idx="148">
                  <c:v>63859</c:v>
                </c:pt>
                <c:pt idx="149">
                  <c:v>63797</c:v>
                </c:pt>
                <c:pt idx="150">
                  <c:v>61111</c:v>
                </c:pt>
                <c:pt idx="151">
                  <c:v>61638</c:v>
                </c:pt>
                <c:pt idx="152">
                  <c:v>63470</c:v>
                </c:pt>
                <c:pt idx="153">
                  <c:v>63882</c:v>
                </c:pt>
                <c:pt idx="154">
                  <c:v>63553</c:v>
                </c:pt>
                <c:pt idx="155">
                  <c:v>63012</c:v>
                </c:pt>
                <c:pt idx="156">
                  <c:v>63270</c:v>
                </c:pt>
                <c:pt idx="157">
                  <c:v>62267</c:v>
                </c:pt>
                <c:pt idx="158">
                  <c:v>58835</c:v>
                </c:pt>
                <c:pt idx="159">
                  <c:v>63151</c:v>
                </c:pt>
                <c:pt idx="160">
                  <c:v>63338</c:v>
                </c:pt>
                <c:pt idx="161">
                  <c:v>60794</c:v>
                </c:pt>
                <c:pt idx="162">
                  <c:v>66726</c:v>
                </c:pt>
                <c:pt idx="163">
                  <c:v>63355</c:v>
                </c:pt>
                <c:pt idx="164">
                  <c:v>66610</c:v>
                </c:pt>
                <c:pt idx="165">
                  <c:v>62093</c:v>
                </c:pt>
                <c:pt idx="166">
                  <c:v>62949</c:v>
                </c:pt>
                <c:pt idx="167">
                  <c:v>61473</c:v>
                </c:pt>
                <c:pt idx="168">
                  <c:v>65652</c:v>
                </c:pt>
                <c:pt idx="169">
                  <c:v>62541</c:v>
                </c:pt>
                <c:pt idx="170">
                  <c:v>61951</c:v>
                </c:pt>
                <c:pt idx="171">
                  <c:v>62354</c:v>
                </c:pt>
                <c:pt idx="172">
                  <c:v>60391</c:v>
                </c:pt>
                <c:pt idx="173">
                  <c:v>62903</c:v>
                </c:pt>
                <c:pt idx="174">
                  <c:v>63418</c:v>
                </c:pt>
                <c:pt idx="175">
                  <c:v>62623</c:v>
                </c:pt>
                <c:pt idx="176">
                  <c:v>60376</c:v>
                </c:pt>
                <c:pt idx="177">
                  <c:v>61615</c:v>
                </c:pt>
                <c:pt idx="178">
                  <c:v>63094</c:v>
                </c:pt>
                <c:pt idx="179">
                  <c:v>63328</c:v>
                </c:pt>
                <c:pt idx="180">
                  <c:v>62077</c:v>
                </c:pt>
                <c:pt idx="181">
                  <c:v>63405</c:v>
                </c:pt>
                <c:pt idx="182">
                  <c:v>61406</c:v>
                </c:pt>
                <c:pt idx="183">
                  <c:v>64493</c:v>
                </c:pt>
                <c:pt idx="184">
                  <c:v>60244</c:v>
                </c:pt>
                <c:pt idx="185">
                  <c:v>62056</c:v>
                </c:pt>
                <c:pt idx="186">
                  <c:v>62535</c:v>
                </c:pt>
                <c:pt idx="187">
                  <c:v>60593</c:v>
                </c:pt>
                <c:pt idx="188">
                  <c:v>62258</c:v>
                </c:pt>
                <c:pt idx="189">
                  <c:v>61055</c:v>
                </c:pt>
                <c:pt idx="190">
                  <c:v>62437</c:v>
                </c:pt>
                <c:pt idx="191">
                  <c:v>61394</c:v>
                </c:pt>
                <c:pt idx="192">
                  <c:v>61378</c:v>
                </c:pt>
                <c:pt idx="193">
                  <c:v>63273</c:v>
                </c:pt>
                <c:pt idx="194">
                  <c:v>62045</c:v>
                </c:pt>
                <c:pt idx="195">
                  <c:v>62967</c:v>
                </c:pt>
                <c:pt idx="196">
                  <c:v>64032</c:v>
                </c:pt>
                <c:pt idx="197">
                  <c:v>59813</c:v>
                </c:pt>
                <c:pt idx="198">
                  <c:v>59491</c:v>
                </c:pt>
                <c:pt idx="199">
                  <c:v>61148</c:v>
                </c:pt>
                <c:pt idx="200">
                  <c:v>61026</c:v>
                </c:pt>
                <c:pt idx="201">
                  <c:v>63670</c:v>
                </c:pt>
                <c:pt idx="202">
                  <c:v>61763</c:v>
                </c:pt>
                <c:pt idx="203">
                  <c:v>61376</c:v>
                </c:pt>
                <c:pt idx="204">
                  <c:v>61708</c:v>
                </c:pt>
                <c:pt idx="205">
                  <c:v>64783</c:v>
                </c:pt>
                <c:pt idx="206">
                  <c:v>62486</c:v>
                </c:pt>
                <c:pt idx="207">
                  <c:v>57954</c:v>
                </c:pt>
                <c:pt idx="208">
                  <c:v>62516</c:v>
                </c:pt>
                <c:pt idx="209">
                  <c:v>64313</c:v>
                </c:pt>
                <c:pt idx="210">
                  <c:v>62234</c:v>
                </c:pt>
                <c:pt idx="211">
                  <c:v>64260</c:v>
                </c:pt>
                <c:pt idx="212">
                  <c:v>61773</c:v>
                </c:pt>
                <c:pt idx="213">
                  <c:v>62971</c:v>
                </c:pt>
                <c:pt idx="214">
                  <c:v>64052</c:v>
                </c:pt>
                <c:pt idx="215">
                  <c:v>61386</c:v>
                </c:pt>
                <c:pt idx="216">
                  <c:v>63545</c:v>
                </c:pt>
                <c:pt idx="217">
                  <c:v>61545</c:v>
                </c:pt>
                <c:pt idx="218">
                  <c:v>64222</c:v>
                </c:pt>
                <c:pt idx="219">
                  <c:v>62003</c:v>
                </c:pt>
                <c:pt idx="220">
                  <c:v>63403</c:v>
                </c:pt>
                <c:pt idx="221">
                  <c:v>58648</c:v>
                </c:pt>
                <c:pt idx="222">
                  <c:v>61106</c:v>
                </c:pt>
                <c:pt idx="223">
                  <c:v>64873</c:v>
                </c:pt>
                <c:pt idx="224">
                  <c:v>64268</c:v>
                </c:pt>
                <c:pt idx="225">
                  <c:v>65737</c:v>
                </c:pt>
                <c:pt idx="226">
                  <c:v>64147</c:v>
                </c:pt>
                <c:pt idx="227">
                  <c:v>64367</c:v>
                </c:pt>
                <c:pt idx="228">
                  <c:v>63951</c:v>
                </c:pt>
                <c:pt idx="229">
                  <c:v>60909</c:v>
                </c:pt>
                <c:pt idx="230">
                  <c:v>63088</c:v>
                </c:pt>
                <c:pt idx="231">
                  <c:v>62848</c:v>
                </c:pt>
                <c:pt idx="232">
                  <c:v>62679</c:v>
                </c:pt>
                <c:pt idx="233">
                  <c:v>63200</c:v>
                </c:pt>
                <c:pt idx="234">
                  <c:v>61046</c:v>
                </c:pt>
                <c:pt idx="235">
                  <c:v>62104</c:v>
                </c:pt>
                <c:pt idx="236">
                  <c:v>62112</c:v>
                </c:pt>
                <c:pt idx="237">
                  <c:v>63302</c:v>
                </c:pt>
                <c:pt idx="238">
                  <c:v>61393</c:v>
                </c:pt>
                <c:pt idx="239">
                  <c:v>58409</c:v>
                </c:pt>
                <c:pt idx="240">
                  <c:v>62773</c:v>
                </c:pt>
                <c:pt idx="241">
                  <c:v>62536</c:v>
                </c:pt>
                <c:pt idx="242">
                  <c:v>63049</c:v>
                </c:pt>
                <c:pt idx="243">
                  <c:v>59685</c:v>
                </c:pt>
                <c:pt idx="244">
                  <c:v>62325</c:v>
                </c:pt>
                <c:pt idx="245">
                  <c:v>63043</c:v>
                </c:pt>
                <c:pt idx="246">
                  <c:v>63405</c:v>
                </c:pt>
                <c:pt idx="247">
                  <c:v>64941</c:v>
                </c:pt>
                <c:pt idx="248">
                  <c:v>61091</c:v>
                </c:pt>
                <c:pt idx="249">
                  <c:v>59207</c:v>
                </c:pt>
                <c:pt idx="250">
                  <c:v>63252</c:v>
                </c:pt>
                <c:pt idx="251">
                  <c:v>59801</c:v>
                </c:pt>
                <c:pt idx="252">
                  <c:v>60967</c:v>
                </c:pt>
                <c:pt idx="253">
                  <c:v>60231</c:v>
                </c:pt>
                <c:pt idx="254">
                  <c:v>61201</c:v>
                </c:pt>
                <c:pt idx="255">
                  <c:v>62219</c:v>
                </c:pt>
                <c:pt idx="256">
                  <c:v>64285</c:v>
                </c:pt>
                <c:pt idx="257">
                  <c:v>60951</c:v>
                </c:pt>
                <c:pt idx="258">
                  <c:v>67033</c:v>
                </c:pt>
                <c:pt idx="259">
                  <c:v>63928</c:v>
                </c:pt>
                <c:pt idx="260">
                  <c:v>61374</c:v>
                </c:pt>
                <c:pt idx="261">
                  <c:v>60320</c:v>
                </c:pt>
                <c:pt idx="262">
                  <c:v>59815</c:v>
                </c:pt>
                <c:pt idx="263">
                  <c:v>62368</c:v>
                </c:pt>
                <c:pt idx="264">
                  <c:v>61343</c:v>
                </c:pt>
                <c:pt idx="265">
                  <c:v>63052</c:v>
                </c:pt>
                <c:pt idx="266">
                  <c:v>63115</c:v>
                </c:pt>
                <c:pt idx="267">
                  <c:v>63028</c:v>
                </c:pt>
                <c:pt idx="268">
                  <c:v>63518</c:v>
                </c:pt>
                <c:pt idx="269">
                  <c:v>63979</c:v>
                </c:pt>
                <c:pt idx="270">
                  <c:v>64087</c:v>
                </c:pt>
                <c:pt idx="271">
                  <c:v>61139</c:v>
                </c:pt>
                <c:pt idx="272">
                  <c:v>62243</c:v>
                </c:pt>
                <c:pt idx="273">
                  <c:v>63928</c:v>
                </c:pt>
                <c:pt idx="274">
                  <c:v>62916</c:v>
                </c:pt>
                <c:pt idx="275">
                  <c:v>60385</c:v>
                </c:pt>
                <c:pt idx="276">
                  <c:v>65301</c:v>
                </c:pt>
                <c:pt idx="277">
                  <c:v>60186</c:v>
                </c:pt>
                <c:pt idx="278">
                  <c:v>62552</c:v>
                </c:pt>
                <c:pt idx="279">
                  <c:v>61793</c:v>
                </c:pt>
                <c:pt idx="280">
                  <c:v>59789</c:v>
                </c:pt>
                <c:pt idx="281">
                  <c:v>62702</c:v>
                </c:pt>
                <c:pt idx="282">
                  <c:v>59660</c:v>
                </c:pt>
                <c:pt idx="283">
                  <c:v>60035</c:v>
                </c:pt>
                <c:pt idx="284">
                  <c:v>61933</c:v>
                </c:pt>
                <c:pt idx="285">
                  <c:v>65002</c:v>
                </c:pt>
                <c:pt idx="286">
                  <c:v>62104</c:v>
                </c:pt>
                <c:pt idx="287">
                  <c:v>60765</c:v>
                </c:pt>
                <c:pt idx="288">
                  <c:v>63821</c:v>
                </c:pt>
                <c:pt idx="289">
                  <c:v>64488</c:v>
                </c:pt>
                <c:pt idx="290">
                  <c:v>64334</c:v>
                </c:pt>
                <c:pt idx="291">
                  <c:v>63038</c:v>
                </c:pt>
                <c:pt idx="292">
                  <c:v>60581</c:v>
                </c:pt>
                <c:pt idx="293">
                  <c:v>61089</c:v>
                </c:pt>
                <c:pt idx="294">
                  <c:v>64756</c:v>
                </c:pt>
                <c:pt idx="295">
                  <c:v>60785</c:v>
                </c:pt>
                <c:pt idx="296">
                  <c:v>63809</c:v>
                </c:pt>
                <c:pt idx="297">
                  <c:v>61702</c:v>
                </c:pt>
                <c:pt idx="298">
                  <c:v>64125</c:v>
                </c:pt>
                <c:pt idx="299">
                  <c:v>66982</c:v>
                </c:pt>
                <c:pt idx="300">
                  <c:v>62319</c:v>
                </c:pt>
                <c:pt idx="301">
                  <c:v>63605</c:v>
                </c:pt>
                <c:pt idx="302">
                  <c:v>63441</c:v>
                </c:pt>
                <c:pt idx="303">
                  <c:v>61322</c:v>
                </c:pt>
                <c:pt idx="304">
                  <c:v>62478</c:v>
                </c:pt>
                <c:pt idx="305">
                  <c:v>63485</c:v>
                </c:pt>
                <c:pt idx="306">
                  <c:v>62526</c:v>
                </c:pt>
                <c:pt idx="307">
                  <c:v>59528</c:v>
                </c:pt>
                <c:pt idx="308">
                  <c:v>60969</c:v>
                </c:pt>
                <c:pt idx="309">
                  <c:v>60985</c:v>
                </c:pt>
                <c:pt idx="310">
                  <c:v>66605</c:v>
                </c:pt>
                <c:pt idx="311">
                  <c:v>63360</c:v>
                </c:pt>
                <c:pt idx="312">
                  <c:v>64113</c:v>
                </c:pt>
                <c:pt idx="313">
                  <c:v>63241</c:v>
                </c:pt>
                <c:pt idx="314">
                  <c:v>62901</c:v>
                </c:pt>
                <c:pt idx="315">
                  <c:v>62902</c:v>
                </c:pt>
                <c:pt idx="316">
                  <c:v>64178</c:v>
                </c:pt>
                <c:pt idx="317">
                  <c:v>63684</c:v>
                </c:pt>
                <c:pt idx="318">
                  <c:v>62434</c:v>
                </c:pt>
                <c:pt idx="319">
                  <c:v>60365</c:v>
                </c:pt>
                <c:pt idx="320">
                  <c:v>63550</c:v>
                </c:pt>
                <c:pt idx="321">
                  <c:v>61317</c:v>
                </c:pt>
                <c:pt idx="322">
                  <c:v>61070</c:v>
                </c:pt>
                <c:pt idx="323">
                  <c:v>62359</c:v>
                </c:pt>
                <c:pt idx="324">
                  <c:v>62812</c:v>
                </c:pt>
                <c:pt idx="325">
                  <c:v>62725</c:v>
                </c:pt>
                <c:pt idx="326">
                  <c:v>61214</c:v>
                </c:pt>
                <c:pt idx="327">
                  <c:v>60062</c:v>
                </c:pt>
                <c:pt idx="328">
                  <c:v>62956</c:v>
                </c:pt>
                <c:pt idx="329">
                  <c:v>60636</c:v>
                </c:pt>
                <c:pt idx="330">
                  <c:v>64535</c:v>
                </c:pt>
                <c:pt idx="331">
                  <c:v>62381</c:v>
                </c:pt>
                <c:pt idx="332">
                  <c:v>61049</c:v>
                </c:pt>
                <c:pt idx="333">
                  <c:v>62801</c:v>
                </c:pt>
                <c:pt idx="334">
                  <c:v>61236</c:v>
                </c:pt>
                <c:pt idx="335">
                  <c:v>61966</c:v>
                </c:pt>
                <c:pt idx="336">
                  <c:v>59436</c:v>
                </c:pt>
                <c:pt idx="337">
                  <c:v>63144</c:v>
                </c:pt>
                <c:pt idx="338">
                  <c:v>62079</c:v>
                </c:pt>
                <c:pt idx="339">
                  <c:v>64886</c:v>
                </c:pt>
                <c:pt idx="340">
                  <c:v>62047</c:v>
                </c:pt>
                <c:pt idx="341">
                  <c:v>67126</c:v>
                </c:pt>
                <c:pt idx="342">
                  <c:v>62889</c:v>
                </c:pt>
                <c:pt idx="343">
                  <c:v>61608</c:v>
                </c:pt>
                <c:pt idx="344">
                  <c:v>58389</c:v>
                </c:pt>
                <c:pt idx="345">
                  <c:v>61479</c:v>
                </c:pt>
                <c:pt idx="346">
                  <c:v>58664</c:v>
                </c:pt>
                <c:pt idx="347">
                  <c:v>60434</c:v>
                </c:pt>
                <c:pt idx="348">
                  <c:v>62499</c:v>
                </c:pt>
                <c:pt idx="349">
                  <c:v>62274</c:v>
                </c:pt>
                <c:pt idx="350">
                  <c:v>61019</c:v>
                </c:pt>
                <c:pt idx="351">
                  <c:v>59555</c:v>
                </c:pt>
                <c:pt idx="352">
                  <c:v>63054</c:v>
                </c:pt>
                <c:pt idx="353">
                  <c:v>61429</c:v>
                </c:pt>
                <c:pt idx="354">
                  <c:v>58213</c:v>
                </c:pt>
                <c:pt idx="355">
                  <c:v>63043</c:v>
                </c:pt>
                <c:pt idx="356">
                  <c:v>66525</c:v>
                </c:pt>
                <c:pt idx="357">
                  <c:v>61322</c:v>
                </c:pt>
                <c:pt idx="358">
                  <c:v>62882</c:v>
                </c:pt>
                <c:pt idx="359">
                  <c:v>59768</c:v>
                </c:pt>
                <c:pt idx="360">
                  <c:v>58764</c:v>
                </c:pt>
                <c:pt idx="361">
                  <c:v>63534</c:v>
                </c:pt>
                <c:pt idx="362">
                  <c:v>60843</c:v>
                </c:pt>
                <c:pt idx="363">
                  <c:v>62327</c:v>
                </c:pt>
                <c:pt idx="364">
                  <c:v>61263</c:v>
                </c:pt>
                <c:pt idx="365">
                  <c:v>59528</c:v>
                </c:pt>
                <c:pt idx="366">
                  <c:v>63646</c:v>
                </c:pt>
                <c:pt idx="367">
                  <c:v>61445</c:v>
                </c:pt>
                <c:pt idx="368">
                  <c:v>62517</c:v>
                </c:pt>
                <c:pt idx="369">
                  <c:v>59692</c:v>
                </c:pt>
                <c:pt idx="370">
                  <c:v>61618</c:v>
                </c:pt>
                <c:pt idx="371">
                  <c:v>60588</c:v>
                </c:pt>
                <c:pt idx="372">
                  <c:v>59512</c:v>
                </c:pt>
                <c:pt idx="373">
                  <c:v>63976</c:v>
                </c:pt>
                <c:pt idx="374">
                  <c:v>63869</c:v>
                </c:pt>
                <c:pt idx="375">
                  <c:v>60809</c:v>
                </c:pt>
                <c:pt idx="376">
                  <c:v>59672</c:v>
                </c:pt>
                <c:pt idx="377">
                  <c:v>63859</c:v>
                </c:pt>
                <c:pt idx="378">
                  <c:v>60850</c:v>
                </c:pt>
                <c:pt idx="379">
                  <c:v>61546</c:v>
                </c:pt>
                <c:pt idx="380">
                  <c:v>64488</c:v>
                </c:pt>
                <c:pt idx="381">
                  <c:v>58360</c:v>
                </c:pt>
                <c:pt idx="382">
                  <c:v>62816</c:v>
                </c:pt>
                <c:pt idx="383">
                  <c:v>60741</c:v>
                </c:pt>
                <c:pt idx="384">
                  <c:v>61128</c:v>
                </c:pt>
                <c:pt idx="385">
                  <c:v>61127</c:v>
                </c:pt>
                <c:pt idx="386">
                  <c:v>63469</c:v>
                </c:pt>
                <c:pt idx="387">
                  <c:v>62874</c:v>
                </c:pt>
                <c:pt idx="388">
                  <c:v>59720</c:v>
                </c:pt>
                <c:pt idx="389">
                  <c:v>62400</c:v>
                </c:pt>
                <c:pt idx="390">
                  <c:v>61908</c:v>
                </c:pt>
                <c:pt idx="391">
                  <c:v>63860</c:v>
                </c:pt>
                <c:pt idx="392">
                  <c:v>63249</c:v>
                </c:pt>
                <c:pt idx="393">
                  <c:v>62777</c:v>
                </c:pt>
                <c:pt idx="394">
                  <c:v>61459</c:v>
                </c:pt>
                <c:pt idx="395">
                  <c:v>64512</c:v>
                </c:pt>
                <c:pt idx="396">
                  <c:v>62666</c:v>
                </c:pt>
                <c:pt idx="397">
                  <c:v>61433</c:v>
                </c:pt>
                <c:pt idx="398">
                  <c:v>62249</c:v>
                </c:pt>
                <c:pt idx="399">
                  <c:v>60067</c:v>
                </c:pt>
                <c:pt idx="400">
                  <c:v>62685</c:v>
                </c:pt>
                <c:pt idx="401">
                  <c:v>60190</c:v>
                </c:pt>
                <c:pt idx="402">
                  <c:v>63301</c:v>
                </c:pt>
                <c:pt idx="403">
                  <c:v>60840</c:v>
                </c:pt>
                <c:pt idx="404">
                  <c:v>62876</c:v>
                </c:pt>
                <c:pt idx="405">
                  <c:v>61701</c:v>
                </c:pt>
                <c:pt idx="406">
                  <c:v>62798</c:v>
                </c:pt>
                <c:pt idx="407">
                  <c:v>63650</c:v>
                </c:pt>
                <c:pt idx="408">
                  <c:v>62389</c:v>
                </c:pt>
                <c:pt idx="409">
                  <c:v>61189</c:v>
                </c:pt>
                <c:pt idx="410">
                  <c:v>65005</c:v>
                </c:pt>
                <c:pt idx="411">
                  <c:v>60381</c:v>
                </c:pt>
                <c:pt idx="412">
                  <c:v>61078</c:v>
                </c:pt>
                <c:pt idx="413">
                  <c:v>59848</c:v>
                </c:pt>
                <c:pt idx="414">
                  <c:v>63021</c:v>
                </c:pt>
                <c:pt idx="415">
                  <c:v>62885</c:v>
                </c:pt>
                <c:pt idx="416">
                  <c:v>61547</c:v>
                </c:pt>
                <c:pt idx="417">
                  <c:v>66843</c:v>
                </c:pt>
                <c:pt idx="418">
                  <c:v>62415</c:v>
                </c:pt>
                <c:pt idx="419">
                  <c:v>63596</c:v>
                </c:pt>
                <c:pt idx="420">
                  <c:v>64331</c:v>
                </c:pt>
                <c:pt idx="421">
                  <c:v>61991</c:v>
                </c:pt>
                <c:pt idx="422">
                  <c:v>61419</c:v>
                </c:pt>
                <c:pt idx="423">
                  <c:v>64919</c:v>
                </c:pt>
                <c:pt idx="424">
                  <c:v>59861</c:v>
                </c:pt>
                <c:pt idx="425">
                  <c:v>64081</c:v>
                </c:pt>
                <c:pt idx="426">
                  <c:v>58692</c:v>
                </c:pt>
                <c:pt idx="427">
                  <c:v>62107</c:v>
                </c:pt>
                <c:pt idx="428">
                  <c:v>61097</c:v>
                </c:pt>
                <c:pt idx="429">
                  <c:v>63254</c:v>
                </c:pt>
                <c:pt idx="430">
                  <c:v>63952</c:v>
                </c:pt>
                <c:pt idx="431">
                  <c:v>61108</c:v>
                </c:pt>
                <c:pt idx="432">
                  <c:v>61626</c:v>
                </c:pt>
                <c:pt idx="433">
                  <c:v>60873</c:v>
                </c:pt>
                <c:pt idx="434">
                  <c:v>61438</c:v>
                </c:pt>
                <c:pt idx="435">
                  <c:v>60796</c:v>
                </c:pt>
                <c:pt idx="436">
                  <c:v>63724</c:v>
                </c:pt>
                <c:pt idx="437">
                  <c:v>61824</c:v>
                </c:pt>
                <c:pt idx="438">
                  <c:v>63850</c:v>
                </c:pt>
                <c:pt idx="439">
                  <c:v>64159</c:v>
                </c:pt>
                <c:pt idx="440">
                  <c:v>60905</c:v>
                </c:pt>
                <c:pt idx="441">
                  <c:v>60170</c:v>
                </c:pt>
                <c:pt idx="442">
                  <c:v>62821</c:v>
                </c:pt>
                <c:pt idx="443">
                  <c:v>68816</c:v>
                </c:pt>
                <c:pt idx="444">
                  <c:v>61739</c:v>
                </c:pt>
                <c:pt idx="445">
                  <c:v>62189</c:v>
                </c:pt>
                <c:pt idx="446">
                  <c:v>61698</c:v>
                </c:pt>
                <c:pt idx="447">
                  <c:v>63036</c:v>
                </c:pt>
                <c:pt idx="448">
                  <c:v>63020</c:v>
                </c:pt>
                <c:pt idx="449">
                  <c:v>64683</c:v>
                </c:pt>
                <c:pt idx="450">
                  <c:v>60888</c:v>
                </c:pt>
                <c:pt idx="451">
                  <c:v>61221</c:v>
                </c:pt>
                <c:pt idx="452">
                  <c:v>64145</c:v>
                </c:pt>
                <c:pt idx="453">
                  <c:v>62891</c:v>
                </c:pt>
                <c:pt idx="454">
                  <c:v>63562</c:v>
                </c:pt>
                <c:pt idx="455">
                  <c:v>62366</c:v>
                </c:pt>
                <c:pt idx="456">
                  <c:v>63524</c:v>
                </c:pt>
                <c:pt idx="457">
                  <c:v>62125</c:v>
                </c:pt>
                <c:pt idx="458">
                  <c:v>64021</c:v>
                </c:pt>
                <c:pt idx="459">
                  <c:v>63523</c:v>
                </c:pt>
                <c:pt idx="460">
                  <c:v>60430</c:v>
                </c:pt>
                <c:pt idx="461">
                  <c:v>63695</c:v>
                </c:pt>
                <c:pt idx="462">
                  <c:v>63683</c:v>
                </c:pt>
                <c:pt idx="463">
                  <c:v>60616</c:v>
                </c:pt>
                <c:pt idx="464">
                  <c:v>63782</c:v>
                </c:pt>
                <c:pt idx="465">
                  <c:v>62956</c:v>
                </c:pt>
                <c:pt idx="466">
                  <c:v>62350</c:v>
                </c:pt>
                <c:pt idx="467">
                  <c:v>62560</c:v>
                </c:pt>
                <c:pt idx="468">
                  <c:v>58186</c:v>
                </c:pt>
                <c:pt idx="469">
                  <c:v>61926</c:v>
                </c:pt>
                <c:pt idx="470">
                  <c:v>62640</c:v>
                </c:pt>
                <c:pt idx="471">
                  <c:v>65219</c:v>
                </c:pt>
                <c:pt idx="472">
                  <c:v>62150</c:v>
                </c:pt>
                <c:pt idx="473">
                  <c:v>63448</c:v>
                </c:pt>
                <c:pt idx="474">
                  <c:v>61653</c:v>
                </c:pt>
                <c:pt idx="475">
                  <c:v>62888</c:v>
                </c:pt>
                <c:pt idx="476">
                  <c:v>64550</c:v>
                </c:pt>
                <c:pt idx="477">
                  <c:v>63109</c:v>
                </c:pt>
                <c:pt idx="478">
                  <c:v>60355</c:v>
                </c:pt>
                <c:pt idx="479">
                  <c:v>61586</c:v>
                </c:pt>
                <c:pt idx="480">
                  <c:v>61019</c:v>
                </c:pt>
                <c:pt idx="481">
                  <c:v>63365</c:v>
                </c:pt>
                <c:pt idx="482">
                  <c:v>60387</c:v>
                </c:pt>
                <c:pt idx="483">
                  <c:v>61007</c:v>
                </c:pt>
                <c:pt idx="484">
                  <c:v>60899</c:v>
                </c:pt>
                <c:pt idx="485">
                  <c:v>61097</c:v>
                </c:pt>
                <c:pt idx="486">
                  <c:v>64793</c:v>
                </c:pt>
                <c:pt idx="487">
                  <c:v>61822</c:v>
                </c:pt>
                <c:pt idx="488">
                  <c:v>63313</c:v>
                </c:pt>
                <c:pt idx="489">
                  <c:v>60772</c:v>
                </c:pt>
                <c:pt idx="490">
                  <c:v>61538</c:v>
                </c:pt>
                <c:pt idx="491">
                  <c:v>63585</c:v>
                </c:pt>
                <c:pt idx="492">
                  <c:v>63016</c:v>
                </c:pt>
                <c:pt idx="493">
                  <c:v>60222</c:v>
                </c:pt>
                <c:pt idx="494">
                  <c:v>63505</c:v>
                </c:pt>
                <c:pt idx="495">
                  <c:v>58275</c:v>
                </c:pt>
                <c:pt idx="496">
                  <c:v>60466</c:v>
                </c:pt>
                <c:pt idx="497">
                  <c:v>61158</c:v>
                </c:pt>
                <c:pt idx="498">
                  <c:v>62087</c:v>
                </c:pt>
                <c:pt idx="499">
                  <c:v>60223</c:v>
                </c:pt>
                <c:pt idx="500">
                  <c:v>65825</c:v>
                </c:pt>
                <c:pt idx="501">
                  <c:v>63679</c:v>
                </c:pt>
                <c:pt idx="502">
                  <c:v>62175</c:v>
                </c:pt>
                <c:pt idx="503">
                  <c:v>59898</c:v>
                </c:pt>
                <c:pt idx="504">
                  <c:v>60619</c:v>
                </c:pt>
                <c:pt idx="505">
                  <c:v>64004</c:v>
                </c:pt>
                <c:pt idx="506">
                  <c:v>64728</c:v>
                </c:pt>
                <c:pt idx="507">
                  <c:v>64540</c:v>
                </c:pt>
                <c:pt idx="508">
                  <c:v>62068</c:v>
                </c:pt>
                <c:pt idx="509">
                  <c:v>61782</c:v>
                </c:pt>
                <c:pt idx="510">
                  <c:v>68894</c:v>
                </c:pt>
                <c:pt idx="511">
                  <c:v>62650</c:v>
                </c:pt>
                <c:pt idx="512">
                  <c:v>62666</c:v>
                </c:pt>
                <c:pt idx="513">
                  <c:v>61131</c:v>
                </c:pt>
                <c:pt idx="514">
                  <c:v>62765</c:v>
                </c:pt>
                <c:pt idx="515">
                  <c:v>61861</c:v>
                </c:pt>
                <c:pt idx="516">
                  <c:v>62582</c:v>
                </c:pt>
                <c:pt idx="517">
                  <c:v>62886</c:v>
                </c:pt>
                <c:pt idx="518">
                  <c:v>65959</c:v>
                </c:pt>
                <c:pt idx="519">
                  <c:v>63920</c:v>
                </c:pt>
                <c:pt idx="520">
                  <c:v>68589</c:v>
                </c:pt>
                <c:pt idx="521">
                  <c:v>62481</c:v>
                </c:pt>
                <c:pt idx="522">
                  <c:v>59969</c:v>
                </c:pt>
                <c:pt idx="523">
                  <c:v>62485</c:v>
                </c:pt>
                <c:pt idx="524">
                  <c:v>60582</c:v>
                </c:pt>
                <c:pt idx="525">
                  <c:v>61365</c:v>
                </c:pt>
                <c:pt idx="526">
                  <c:v>62230</c:v>
                </c:pt>
                <c:pt idx="527">
                  <c:v>63074</c:v>
                </c:pt>
                <c:pt idx="528">
                  <c:v>61647</c:v>
                </c:pt>
                <c:pt idx="529">
                  <c:v>64134</c:v>
                </c:pt>
                <c:pt idx="530">
                  <c:v>65130</c:v>
                </c:pt>
                <c:pt idx="531">
                  <c:v>64997</c:v>
                </c:pt>
                <c:pt idx="532">
                  <c:v>61068</c:v>
                </c:pt>
                <c:pt idx="533">
                  <c:v>63109</c:v>
                </c:pt>
                <c:pt idx="534">
                  <c:v>61947</c:v>
                </c:pt>
                <c:pt idx="535">
                  <c:v>63603</c:v>
                </c:pt>
                <c:pt idx="536">
                  <c:v>63599</c:v>
                </c:pt>
                <c:pt idx="537">
                  <c:v>64625</c:v>
                </c:pt>
                <c:pt idx="538">
                  <c:v>65152</c:v>
                </c:pt>
                <c:pt idx="539">
                  <c:v>64881</c:v>
                </c:pt>
                <c:pt idx="540">
                  <c:v>64591</c:v>
                </c:pt>
                <c:pt idx="541">
                  <c:v>60670</c:v>
                </c:pt>
                <c:pt idx="542">
                  <c:v>62170</c:v>
                </c:pt>
                <c:pt idx="543">
                  <c:v>60536</c:v>
                </c:pt>
                <c:pt idx="544">
                  <c:v>65785</c:v>
                </c:pt>
                <c:pt idx="545">
                  <c:v>59432</c:v>
                </c:pt>
                <c:pt idx="546">
                  <c:v>63205</c:v>
                </c:pt>
                <c:pt idx="547">
                  <c:v>62047</c:v>
                </c:pt>
                <c:pt idx="548">
                  <c:v>63340</c:v>
                </c:pt>
                <c:pt idx="549">
                  <c:v>65467</c:v>
                </c:pt>
                <c:pt idx="550">
                  <c:v>61887</c:v>
                </c:pt>
                <c:pt idx="551">
                  <c:v>60567</c:v>
                </c:pt>
                <c:pt idx="552">
                  <c:v>61361</c:v>
                </c:pt>
                <c:pt idx="553">
                  <c:v>64419</c:v>
                </c:pt>
                <c:pt idx="554">
                  <c:v>62558</c:v>
                </c:pt>
                <c:pt idx="555">
                  <c:v>62073</c:v>
                </c:pt>
                <c:pt idx="556">
                  <c:v>61704</c:v>
                </c:pt>
                <c:pt idx="557">
                  <c:v>64085</c:v>
                </c:pt>
                <c:pt idx="558">
                  <c:v>63601</c:v>
                </c:pt>
                <c:pt idx="559">
                  <c:v>64128</c:v>
                </c:pt>
                <c:pt idx="560">
                  <c:v>60364</c:v>
                </c:pt>
                <c:pt idx="561">
                  <c:v>62600</c:v>
                </c:pt>
                <c:pt idx="562">
                  <c:v>62077</c:v>
                </c:pt>
                <c:pt idx="563">
                  <c:v>62757</c:v>
                </c:pt>
                <c:pt idx="564">
                  <c:v>61404</c:v>
                </c:pt>
                <c:pt idx="565">
                  <c:v>62865</c:v>
                </c:pt>
                <c:pt idx="566">
                  <c:v>61489</c:v>
                </c:pt>
                <c:pt idx="567">
                  <c:v>62682</c:v>
                </c:pt>
                <c:pt idx="568">
                  <c:v>63035</c:v>
                </c:pt>
                <c:pt idx="569">
                  <c:v>59331</c:v>
                </c:pt>
                <c:pt idx="570">
                  <c:v>64131</c:v>
                </c:pt>
                <c:pt idx="571">
                  <c:v>59441</c:v>
                </c:pt>
                <c:pt idx="572">
                  <c:v>63198</c:v>
                </c:pt>
                <c:pt idx="573">
                  <c:v>62841</c:v>
                </c:pt>
                <c:pt idx="574">
                  <c:v>60354</c:v>
                </c:pt>
                <c:pt idx="575">
                  <c:v>66094</c:v>
                </c:pt>
                <c:pt idx="576">
                  <c:v>59194</c:v>
                </c:pt>
                <c:pt idx="577">
                  <c:v>63661</c:v>
                </c:pt>
                <c:pt idx="578">
                  <c:v>61901</c:v>
                </c:pt>
                <c:pt idx="579">
                  <c:v>66334</c:v>
                </c:pt>
                <c:pt idx="580">
                  <c:v>62173</c:v>
                </c:pt>
                <c:pt idx="581">
                  <c:v>63036</c:v>
                </c:pt>
                <c:pt idx="582">
                  <c:v>66094</c:v>
                </c:pt>
                <c:pt idx="583">
                  <c:v>66041</c:v>
                </c:pt>
                <c:pt idx="584">
                  <c:v>63234</c:v>
                </c:pt>
                <c:pt idx="585">
                  <c:v>61977</c:v>
                </c:pt>
                <c:pt idx="586">
                  <c:v>63134</c:v>
                </c:pt>
                <c:pt idx="587">
                  <c:v>62649</c:v>
                </c:pt>
                <c:pt idx="588">
                  <c:v>61629</c:v>
                </c:pt>
                <c:pt idx="589">
                  <c:v>59448</c:v>
                </c:pt>
                <c:pt idx="590">
                  <c:v>58034</c:v>
                </c:pt>
                <c:pt idx="591">
                  <c:v>62675</c:v>
                </c:pt>
                <c:pt idx="592">
                  <c:v>61255</c:v>
                </c:pt>
                <c:pt idx="593">
                  <c:v>61691</c:v>
                </c:pt>
                <c:pt idx="594">
                  <c:v>64006</c:v>
                </c:pt>
                <c:pt idx="595">
                  <c:v>59963</c:v>
                </c:pt>
                <c:pt idx="596">
                  <c:v>63853</c:v>
                </c:pt>
                <c:pt idx="597">
                  <c:v>62635</c:v>
                </c:pt>
                <c:pt idx="598">
                  <c:v>60887</c:v>
                </c:pt>
                <c:pt idx="599">
                  <c:v>59393</c:v>
                </c:pt>
                <c:pt idx="600">
                  <c:v>62744</c:v>
                </c:pt>
                <c:pt idx="601">
                  <c:v>62807</c:v>
                </c:pt>
                <c:pt idx="602">
                  <c:v>65165</c:v>
                </c:pt>
                <c:pt idx="603">
                  <c:v>60590</c:v>
                </c:pt>
                <c:pt idx="604">
                  <c:v>63511</c:v>
                </c:pt>
                <c:pt idx="605">
                  <c:v>61917</c:v>
                </c:pt>
                <c:pt idx="606">
                  <c:v>63882</c:v>
                </c:pt>
                <c:pt idx="607">
                  <c:v>64831</c:v>
                </c:pt>
                <c:pt idx="608">
                  <c:v>60710</c:v>
                </c:pt>
                <c:pt idx="609">
                  <c:v>61914</c:v>
                </c:pt>
                <c:pt idx="610">
                  <c:v>62700</c:v>
                </c:pt>
                <c:pt idx="611">
                  <c:v>61237</c:v>
                </c:pt>
                <c:pt idx="612">
                  <c:v>65532</c:v>
                </c:pt>
                <c:pt idx="613">
                  <c:v>62791</c:v>
                </c:pt>
                <c:pt idx="614">
                  <c:v>62494</c:v>
                </c:pt>
                <c:pt idx="615">
                  <c:v>63679</c:v>
                </c:pt>
                <c:pt idx="616">
                  <c:v>60886</c:v>
                </c:pt>
                <c:pt idx="617">
                  <c:v>61506</c:v>
                </c:pt>
                <c:pt idx="618">
                  <c:v>63543</c:v>
                </c:pt>
                <c:pt idx="619">
                  <c:v>61099</c:v>
                </c:pt>
                <c:pt idx="620">
                  <c:v>60892</c:v>
                </c:pt>
                <c:pt idx="621">
                  <c:v>62737</c:v>
                </c:pt>
                <c:pt idx="622">
                  <c:v>66075</c:v>
                </c:pt>
                <c:pt idx="623">
                  <c:v>62320</c:v>
                </c:pt>
                <c:pt idx="624">
                  <c:v>60740</c:v>
                </c:pt>
                <c:pt idx="625">
                  <c:v>64658</c:v>
                </c:pt>
                <c:pt idx="626">
                  <c:v>64419</c:v>
                </c:pt>
                <c:pt idx="627">
                  <c:v>64650</c:v>
                </c:pt>
                <c:pt idx="628">
                  <c:v>61464</c:v>
                </c:pt>
                <c:pt idx="629">
                  <c:v>63280</c:v>
                </c:pt>
                <c:pt idx="630">
                  <c:v>61748</c:v>
                </c:pt>
                <c:pt idx="631">
                  <c:v>64892</c:v>
                </c:pt>
                <c:pt idx="632">
                  <c:v>64693</c:v>
                </c:pt>
                <c:pt idx="633">
                  <c:v>59251</c:v>
                </c:pt>
                <c:pt idx="634">
                  <c:v>66588</c:v>
                </c:pt>
                <c:pt idx="635">
                  <c:v>62880</c:v>
                </c:pt>
                <c:pt idx="636">
                  <c:v>60723</c:v>
                </c:pt>
                <c:pt idx="637">
                  <c:v>62347</c:v>
                </c:pt>
                <c:pt idx="638">
                  <c:v>59299</c:v>
                </c:pt>
                <c:pt idx="639">
                  <c:v>60379</c:v>
                </c:pt>
                <c:pt idx="640">
                  <c:v>63732</c:v>
                </c:pt>
                <c:pt idx="641">
                  <c:v>61214</c:v>
                </c:pt>
                <c:pt idx="642">
                  <c:v>62159</c:v>
                </c:pt>
                <c:pt idx="643">
                  <c:v>63245</c:v>
                </c:pt>
                <c:pt idx="644">
                  <c:v>63079</c:v>
                </c:pt>
                <c:pt idx="645">
                  <c:v>61611</c:v>
                </c:pt>
                <c:pt idx="646">
                  <c:v>61097</c:v>
                </c:pt>
                <c:pt idx="647">
                  <c:v>60390</c:v>
                </c:pt>
                <c:pt idx="648">
                  <c:v>63149</c:v>
                </c:pt>
                <c:pt idx="649">
                  <c:v>63971</c:v>
                </c:pt>
                <c:pt idx="650">
                  <c:v>63822</c:v>
                </c:pt>
                <c:pt idx="651">
                  <c:v>63993</c:v>
                </c:pt>
                <c:pt idx="652">
                  <c:v>60706</c:v>
                </c:pt>
                <c:pt idx="653">
                  <c:v>61215</c:v>
                </c:pt>
                <c:pt idx="654">
                  <c:v>61724</c:v>
                </c:pt>
                <c:pt idx="655">
                  <c:v>59368</c:v>
                </c:pt>
                <c:pt idx="656">
                  <c:v>59444</c:v>
                </c:pt>
                <c:pt idx="657">
                  <c:v>61429</c:v>
                </c:pt>
                <c:pt idx="658">
                  <c:v>63713</c:v>
                </c:pt>
                <c:pt idx="659">
                  <c:v>66306</c:v>
                </c:pt>
                <c:pt idx="660">
                  <c:v>61863</c:v>
                </c:pt>
                <c:pt idx="661">
                  <c:v>62272</c:v>
                </c:pt>
                <c:pt idx="662">
                  <c:v>65133</c:v>
                </c:pt>
                <c:pt idx="663">
                  <c:v>63148</c:v>
                </c:pt>
                <c:pt idx="664">
                  <c:v>60073</c:v>
                </c:pt>
                <c:pt idx="665">
                  <c:v>63244</c:v>
                </c:pt>
                <c:pt idx="666">
                  <c:v>62100</c:v>
                </c:pt>
                <c:pt idx="667">
                  <c:v>60137</c:v>
                </c:pt>
                <c:pt idx="668">
                  <c:v>62232</c:v>
                </c:pt>
                <c:pt idx="669">
                  <c:v>67049</c:v>
                </c:pt>
                <c:pt idx="670">
                  <c:v>59180</c:v>
                </c:pt>
                <c:pt idx="671">
                  <c:v>61402</c:v>
                </c:pt>
                <c:pt idx="672">
                  <c:v>61576</c:v>
                </c:pt>
                <c:pt idx="673">
                  <c:v>64138</c:v>
                </c:pt>
                <c:pt idx="674">
                  <c:v>62774</c:v>
                </c:pt>
                <c:pt idx="675">
                  <c:v>62599</c:v>
                </c:pt>
                <c:pt idx="676">
                  <c:v>61797</c:v>
                </c:pt>
                <c:pt idx="677">
                  <c:v>62403</c:v>
                </c:pt>
                <c:pt idx="678">
                  <c:v>62650</c:v>
                </c:pt>
                <c:pt idx="679">
                  <c:v>65021</c:v>
                </c:pt>
                <c:pt idx="680">
                  <c:v>61583</c:v>
                </c:pt>
                <c:pt idx="681">
                  <c:v>62083</c:v>
                </c:pt>
                <c:pt idx="682">
                  <c:v>62363</c:v>
                </c:pt>
                <c:pt idx="683">
                  <c:v>62354</c:v>
                </c:pt>
                <c:pt idx="684">
                  <c:v>62686</c:v>
                </c:pt>
                <c:pt idx="685">
                  <c:v>63438</c:v>
                </c:pt>
                <c:pt idx="686">
                  <c:v>64675</c:v>
                </c:pt>
                <c:pt idx="687">
                  <c:v>61732</c:v>
                </c:pt>
                <c:pt idx="688">
                  <c:v>62789</c:v>
                </c:pt>
                <c:pt idx="689">
                  <c:v>62412</c:v>
                </c:pt>
                <c:pt idx="690">
                  <c:v>62420</c:v>
                </c:pt>
                <c:pt idx="691">
                  <c:v>62108</c:v>
                </c:pt>
                <c:pt idx="692">
                  <c:v>64074</c:v>
                </c:pt>
                <c:pt idx="693">
                  <c:v>63676</c:v>
                </c:pt>
                <c:pt idx="694">
                  <c:v>58708</c:v>
                </c:pt>
                <c:pt idx="695">
                  <c:v>60175</c:v>
                </c:pt>
                <c:pt idx="696">
                  <c:v>62770</c:v>
                </c:pt>
                <c:pt idx="697">
                  <c:v>62676</c:v>
                </c:pt>
                <c:pt idx="698">
                  <c:v>65100</c:v>
                </c:pt>
                <c:pt idx="699">
                  <c:v>68475</c:v>
                </c:pt>
                <c:pt idx="700">
                  <c:v>60693</c:v>
                </c:pt>
                <c:pt idx="701">
                  <c:v>65055</c:v>
                </c:pt>
                <c:pt idx="702">
                  <c:v>63045</c:v>
                </c:pt>
                <c:pt idx="703">
                  <c:v>66819</c:v>
                </c:pt>
                <c:pt idx="704">
                  <c:v>61740</c:v>
                </c:pt>
                <c:pt idx="705">
                  <c:v>63286</c:v>
                </c:pt>
                <c:pt idx="706">
                  <c:v>60063</c:v>
                </c:pt>
                <c:pt idx="707">
                  <c:v>62504</c:v>
                </c:pt>
                <c:pt idx="708">
                  <c:v>63591</c:v>
                </c:pt>
                <c:pt idx="709">
                  <c:v>61670</c:v>
                </c:pt>
                <c:pt idx="710">
                  <c:v>62158</c:v>
                </c:pt>
                <c:pt idx="711">
                  <c:v>61830</c:v>
                </c:pt>
                <c:pt idx="712">
                  <c:v>64448</c:v>
                </c:pt>
                <c:pt idx="713">
                  <c:v>64393</c:v>
                </c:pt>
                <c:pt idx="714">
                  <c:v>62842</c:v>
                </c:pt>
                <c:pt idx="715">
                  <c:v>63607</c:v>
                </c:pt>
                <c:pt idx="716">
                  <c:v>61921</c:v>
                </c:pt>
                <c:pt idx="717">
                  <c:v>60567</c:v>
                </c:pt>
                <c:pt idx="718">
                  <c:v>63357</c:v>
                </c:pt>
                <c:pt idx="719">
                  <c:v>62787</c:v>
                </c:pt>
                <c:pt idx="720">
                  <c:v>64692</c:v>
                </c:pt>
                <c:pt idx="721">
                  <c:v>62897</c:v>
                </c:pt>
                <c:pt idx="722">
                  <c:v>63223</c:v>
                </c:pt>
                <c:pt idx="723">
                  <c:v>60611</c:v>
                </c:pt>
                <c:pt idx="724">
                  <c:v>62707</c:v>
                </c:pt>
                <c:pt idx="725">
                  <c:v>65808</c:v>
                </c:pt>
                <c:pt idx="726">
                  <c:v>58832</c:v>
                </c:pt>
                <c:pt idx="727">
                  <c:v>63253</c:v>
                </c:pt>
                <c:pt idx="728">
                  <c:v>62318</c:v>
                </c:pt>
                <c:pt idx="729">
                  <c:v>62942</c:v>
                </c:pt>
                <c:pt idx="730">
                  <c:v>61746</c:v>
                </c:pt>
                <c:pt idx="731">
                  <c:v>66693</c:v>
                </c:pt>
                <c:pt idx="732">
                  <c:v>62796</c:v>
                </c:pt>
                <c:pt idx="733">
                  <c:v>63452</c:v>
                </c:pt>
                <c:pt idx="734">
                  <c:v>58383</c:v>
                </c:pt>
                <c:pt idx="735">
                  <c:v>64149</c:v>
                </c:pt>
                <c:pt idx="736">
                  <c:v>62388</c:v>
                </c:pt>
                <c:pt idx="737">
                  <c:v>64136</c:v>
                </c:pt>
                <c:pt idx="738">
                  <c:v>62976</c:v>
                </c:pt>
                <c:pt idx="739">
                  <c:v>60541</c:v>
                </c:pt>
                <c:pt idx="740">
                  <c:v>63104</c:v>
                </c:pt>
                <c:pt idx="741">
                  <c:v>62704</c:v>
                </c:pt>
                <c:pt idx="742">
                  <c:v>61757</c:v>
                </c:pt>
                <c:pt idx="743">
                  <c:v>61738</c:v>
                </c:pt>
                <c:pt idx="744">
                  <c:v>62777</c:v>
                </c:pt>
                <c:pt idx="745">
                  <c:v>62830</c:v>
                </c:pt>
                <c:pt idx="746">
                  <c:v>61435</c:v>
                </c:pt>
                <c:pt idx="747">
                  <c:v>63223</c:v>
                </c:pt>
                <c:pt idx="748">
                  <c:v>61607</c:v>
                </c:pt>
                <c:pt idx="749">
                  <c:v>64090</c:v>
                </c:pt>
                <c:pt idx="750">
                  <c:v>62294</c:v>
                </c:pt>
                <c:pt idx="751">
                  <c:v>62358</c:v>
                </c:pt>
                <c:pt idx="752">
                  <c:v>63574</c:v>
                </c:pt>
                <c:pt idx="753">
                  <c:v>65706</c:v>
                </c:pt>
                <c:pt idx="754">
                  <c:v>61022</c:v>
                </c:pt>
                <c:pt idx="755">
                  <c:v>61564</c:v>
                </c:pt>
                <c:pt idx="756">
                  <c:v>63755</c:v>
                </c:pt>
                <c:pt idx="757">
                  <c:v>64965</c:v>
                </c:pt>
                <c:pt idx="758">
                  <c:v>63503</c:v>
                </c:pt>
                <c:pt idx="759">
                  <c:v>62385</c:v>
                </c:pt>
                <c:pt idx="760">
                  <c:v>58740</c:v>
                </c:pt>
                <c:pt idx="761">
                  <c:v>62269</c:v>
                </c:pt>
                <c:pt idx="762">
                  <c:v>63253</c:v>
                </c:pt>
                <c:pt idx="763">
                  <c:v>67501</c:v>
                </c:pt>
                <c:pt idx="764">
                  <c:v>58362</c:v>
                </c:pt>
                <c:pt idx="765">
                  <c:v>61930</c:v>
                </c:pt>
                <c:pt idx="766">
                  <c:v>65142</c:v>
                </c:pt>
                <c:pt idx="767">
                  <c:v>64303</c:v>
                </c:pt>
                <c:pt idx="768">
                  <c:v>60801</c:v>
                </c:pt>
                <c:pt idx="769">
                  <c:v>64697</c:v>
                </c:pt>
                <c:pt idx="770">
                  <c:v>61982</c:v>
                </c:pt>
                <c:pt idx="771">
                  <c:v>63117</c:v>
                </c:pt>
                <c:pt idx="772">
                  <c:v>68095</c:v>
                </c:pt>
                <c:pt idx="773">
                  <c:v>67369</c:v>
                </c:pt>
                <c:pt idx="774">
                  <c:v>63016</c:v>
                </c:pt>
                <c:pt idx="775">
                  <c:v>59924</c:v>
                </c:pt>
                <c:pt idx="776">
                  <c:v>62553</c:v>
                </c:pt>
                <c:pt idx="777">
                  <c:v>65715</c:v>
                </c:pt>
                <c:pt idx="778">
                  <c:v>65939</c:v>
                </c:pt>
                <c:pt idx="779">
                  <c:v>61216</c:v>
                </c:pt>
                <c:pt idx="780">
                  <c:v>62702</c:v>
                </c:pt>
                <c:pt idx="781">
                  <c:v>62327</c:v>
                </c:pt>
                <c:pt idx="782">
                  <c:v>62295</c:v>
                </c:pt>
                <c:pt idx="783">
                  <c:v>67437</c:v>
                </c:pt>
                <c:pt idx="784">
                  <c:v>63230</c:v>
                </c:pt>
                <c:pt idx="785">
                  <c:v>62653</c:v>
                </c:pt>
                <c:pt idx="786">
                  <c:v>61645</c:v>
                </c:pt>
                <c:pt idx="787">
                  <c:v>64697</c:v>
                </c:pt>
                <c:pt idx="788">
                  <c:v>69320</c:v>
                </c:pt>
                <c:pt idx="789">
                  <c:v>65134</c:v>
                </c:pt>
                <c:pt idx="790">
                  <c:v>62645</c:v>
                </c:pt>
                <c:pt idx="791">
                  <c:v>59937</c:v>
                </c:pt>
                <c:pt idx="792">
                  <c:v>61667</c:v>
                </c:pt>
                <c:pt idx="793">
                  <c:v>63963</c:v>
                </c:pt>
                <c:pt idx="794">
                  <c:v>64922</c:v>
                </c:pt>
                <c:pt idx="795">
                  <c:v>63822</c:v>
                </c:pt>
                <c:pt idx="796">
                  <c:v>60533</c:v>
                </c:pt>
                <c:pt idx="797">
                  <c:v>63119</c:v>
                </c:pt>
                <c:pt idx="798">
                  <c:v>65275</c:v>
                </c:pt>
                <c:pt idx="799">
                  <c:v>65129</c:v>
                </c:pt>
                <c:pt idx="800">
                  <c:v>63500</c:v>
                </c:pt>
                <c:pt idx="801">
                  <c:v>62965</c:v>
                </c:pt>
                <c:pt idx="802">
                  <c:v>62361</c:v>
                </c:pt>
                <c:pt idx="803">
                  <c:v>60888</c:v>
                </c:pt>
                <c:pt idx="804">
                  <c:v>66124</c:v>
                </c:pt>
                <c:pt idx="805">
                  <c:v>65806</c:v>
                </c:pt>
                <c:pt idx="806">
                  <c:v>64342</c:v>
                </c:pt>
                <c:pt idx="807">
                  <c:v>64297</c:v>
                </c:pt>
                <c:pt idx="808">
                  <c:v>64695</c:v>
                </c:pt>
                <c:pt idx="809">
                  <c:v>64506</c:v>
                </c:pt>
                <c:pt idx="810">
                  <c:v>66537</c:v>
                </c:pt>
                <c:pt idx="811">
                  <c:v>62920</c:v>
                </c:pt>
                <c:pt idx="812">
                  <c:v>65641</c:v>
                </c:pt>
                <c:pt idx="813">
                  <c:v>60761</c:v>
                </c:pt>
                <c:pt idx="814">
                  <c:v>63831</c:v>
                </c:pt>
                <c:pt idx="815">
                  <c:v>63685</c:v>
                </c:pt>
                <c:pt idx="816">
                  <c:v>64917</c:v>
                </c:pt>
                <c:pt idx="817">
                  <c:v>63045</c:v>
                </c:pt>
                <c:pt idx="818">
                  <c:v>60815</c:v>
                </c:pt>
                <c:pt idx="819">
                  <c:v>65351</c:v>
                </c:pt>
                <c:pt idx="820">
                  <c:v>63406</c:v>
                </c:pt>
                <c:pt idx="821">
                  <c:v>65558</c:v>
                </c:pt>
                <c:pt idx="822">
                  <c:v>59942</c:v>
                </c:pt>
                <c:pt idx="823">
                  <c:v>65005</c:v>
                </c:pt>
                <c:pt idx="824">
                  <c:v>64107</c:v>
                </c:pt>
                <c:pt idx="825">
                  <c:v>64328</c:v>
                </c:pt>
                <c:pt idx="826">
                  <c:v>64310</c:v>
                </c:pt>
                <c:pt idx="827">
                  <c:v>67132</c:v>
                </c:pt>
                <c:pt idx="828">
                  <c:v>62963</c:v>
                </c:pt>
                <c:pt idx="829">
                  <c:v>64998</c:v>
                </c:pt>
                <c:pt idx="830">
                  <c:v>65883</c:v>
                </c:pt>
                <c:pt idx="831">
                  <c:v>63597</c:v>
                </c:pt>
                <c:pt idx="832">
                  <c:v>62449</c:v>
                </c:pt>
                <c:pt idx="833">
                  <c:v>62440</c:v>
                </c:pt>
                <c:pt idx="834">
                  <c:v>62122</c:v>
                </c:pt>
                <c:pt idx="835">
                  <c:v>62953</c:v>
                </c:pt>
                <c:pt idx="836">
                  <c:v>66016</c:v>
                </c:pt>
                <c:pt idx="837">
                  <c:v>62351</c:v>
                </c:pt>
                <c:pt idx="838">
                  <c:v>60083</c:v>
                </c:pt>
                <c:pt idx="839">
                  <c:v>61110</c:v>
                </c:pt>
                <c:pt idx="840">
                  <c:v>66526</c:v>
                </c:pt>
                <c:pt idx="841">
                  <c:v>65784</c:v>
                </c:pt>
                <c:pt idx="842">
                  <c:v>61993</c:v>
                </c:pt>
                <c:pt idx="843">
                  <c:v>66392</c:v>
                </c:pt>
                <c:pt idx="844">
                  <c:v>64206</c:v>
                </c:pt>
                <c:pt idx="845">
                  <c:v>62336</c:v>
                </c:pt>
                <c:pt idx="846">
                  <c:v>61729</c:v>
                </c:pt>
                <c:pt idx="847">
                  <c:v>64170</c:v>
                </c:pt>
                <c:pt idx="848">
                  <c:v>65255</c:v>
                </c:pt>
                <c:pt idx="849">
                  <c:v>63185</c:v>
                </c:pt>
                <c:pt idx="850">
                  <c:v>63556</c:v>
                </c:pt>
                <c:pt idx="851">
                  <c:v>64516</c:v>
                </c:pt>
                <c:pt idx="852">
                  <c:v>66215</c:v>
                </c:pt>
                <c:pt idx="853">
                  <c:v>65274</c:v>
                </c:pt>
                <c:pt idx="854">
                  <c:v>66450</c:v>
                </c:pt>
                <c:pt idx="855">
                  <c:v>61088</c:v>
                </c:pt>
                <c:pt idx="856">
                  <c:v>62324</c:v>
                </c:pt>
                <c:pt idx="857">
                  <c:v>64467</c:v>
                </c:pt>
                <c:pt idx="858">
                  <c:v>63125</c:v>
                </c:pt>
                <c:pt idx="859">
                  <c:v>69402</c:v>
                </c:pt>
                <c:pt idx="860">
                  <c:v>62308</c:v>
                </c:pt>
                <c:pt idx="861">
                  <c:v>62444</c:v>
                </c:pt>
                <c:pt idx="862">
                  <c:v>65633</c:v>
                </c:pt>
                <c:pt idx="863">
                  <c:v>67602</c:v>
                </c:pt>
                <c:pt idx="864">
                  <c:v>64888</c:v>
                </c:pt>
                <c:pt idx="865">
                  <c:v>64805</c:v>
                </c:pt>
                <c:pt idx="866">
                  <c:v>62809</c:v>
                </c:pt>
                <c:pt idx="867">
                  <c:v>62409</c:v>
                </c:pt>
                <c:pt idx="868">
                  <c:v>67740</c:v>
                </c:pt>
                <c:pt idx="869">
                  <c:v>65153</c:v>
                </c:pt>
                <c:pt idx="870">
                  <c:v>67430</c:v>
                </c:pt>
                <c:pt idx="871">
                  <c:v>63600</c:v>
                </c:pt>
                <c:pt idx="872">
                  <c:v>67484</c:v>
                </c:pt>
                <c:pt idx="873">
                  <c:v>67277</c:v>
                </c:pt>
                <c:pt idx="874">
                  <c:v>66656</c:v>
                </c:pt>
                <c:pt idx="875">
                  <c:v>62477</c:v>
                </c:pt>
                <c:pt idx="876">
                  <c:v>66529</c:v>
                </c:pt>
                <c:pt idx="877">
                  <c:v>61763</c:v>
                </c:pt>
                <c:pt idx="878">
                  <c:v>62189</c:v>
                </c:pt>
                <c:pt idx="879">
                  <c:v>64945</c:v>
                </c:pt>
                <c:pt idx="880">
                  <c:v>65042</c:v>
                </c:pt>
                <c:pt idx="881">
                  <c:v>68817</c:v>
                </c:pt>
                <c:pt idx="882">
                  <c:v>61076</c:v>
                </c:pt>
                <c:pt idx="883">
                  <c:v>62158</c:v>
                </c:pt>
                <c:pt idx="884">
                  <c:v>66341</c:v>
                </c:pt>
                <c:pt idx="885">
                  <c:v>67544</c:v>
                </c:pt>
                <c:pt idx="886">
                  <c:v>64011</c:v>
                </c:pt>
                <c:pt idx="887">
                  <c:v>64738</c:v>
                </c:pt>
                <c:pt idx="888">
                  <c:v>62279</c:v>
                </c:pt>
                <c:pt idx="889">
                  <c:v>63586</c:v>
                </c:pt>
                <c:pt idx="890">
                  <c:v>63910</c:v>
                </c:pt>
                <c:pt idx="891">
                  <c:v>66762</c:v>
                </c:pt>
                <c:pt idx="892">
                  <c:v>64382</c:v>
                </c:pt>
                <c:pt idx="893">
                  <c:v>61736</c:v>
                </c:pt>
                <c:pt idx="894">
                  <c:v>62474</c:v>
                </c:pt>
                <c:pt idx="895">
                  <c:v>65638</c:v>
                </c:pt>
                <c:pt idx="896">
                  <c:v>68482</c:v>
                </c:pt>
                <c:pt idx="897">
                  <c:v>63966</c:v>
                </c:pt>
                <c:pt idx="898">
                  <c:v>64812</c:v>
                </c:pt>
                <c:pt idx="899">
                  <c:v>65157</c:v>
                </c:pt>
                <c:pt idx="900">
                  <c:v>67261</c:v>
                </c:pt>
                <c:pt idx="901">
                  <c:v>63275</c:v>
                </c:pt>
                <c:pt idx="902">
                  <c:v>65848</c:v>
                </c:pt>
                <c:pt idx="903">
                  <c:v>61377</c:v>
                </c:pt>
                <c:pt idx="904">
                  <c:v>63876</c:v>
                </c:pt>
                <c:pt idx="905">
                  <c:v>61712</c:v>
                </c:pt>
                <c:pt idx="906">
                  <c:v>65062</c:v>
                </c:pt>
                <c:pt idx="907">
                  <c:v>66463</c:v>
                </c:pt>
                <c:pt idx="908">
                  <c:v>63834</c:v>
                </c:pt>
                <c:pt idx="909">
                  <c:v>65115</c:v>
                </c:pt>
                <c:pt idx="910">
                  <c:v>64308</c:v>
                </c:pt>
                <c:pt idx="911">
                  <c:v>66427</c:v>
                </c:pt>
                <c:pt idx="912">
                  <c:v>65044</c:v>
                </c:pt>
                <c:pt idx="913">
                  <c:v>64307</c:v>
                </c:pt>
                <c:pt idx="914">
                  <c:v>58765</c:v>
                </c:pt>
                <c:pt idx="915">
                  <c:v>63204</c:v>
                </c:pt>
                <c:pt idx="916">
                  <c:v>60977</c:v>
                </c:pt>
                <c:pt idx="917">
                  <c:v>67582</c:v>
                </c:pt>
                <c:pt idx="918">
                  <c:v>67072</c:v>
                </c:pt>
                <c:pt idx="919">
                  <c:v>62147</c:v>
                </c:pt>
                <c:pt idx="920">
                  <c:v>60771</c:v>
                </c:pt>
                <c:pt idx="921">
                  <c:v>61838</c:v>
                </c:pt>
                <c:pt idx="922">
                  <c:v>65602</c:v>
                </c:pt>
                <c:pt idx="923">
                  <c:v>64238</c:v>
                </c:pt>
                <c:pt idx="924">
                  <c:v>66300</c:v>
                </c:pt>
                <c:pt idx="925">
                  <c:v>63648</c:v>
                </c:pt>
                <c:pt idx="926">
                  <c:v>64191</c:v>
                </c:pt>
                <c:pt idx="927">
                  <c:v>65004</c:v>
                </c:pt>
                <c:pt idx="928">
                  <c:v>65048</c:v>
                </c:pt>
                <c:pt idx="929">
                  <c:v>62279</c:v>
                </c:pt>
                <c:pt idx="930">
                  <c:v>63653</c:v>
                </c:pt>
                <c:pt idx="931">
                  <c:v>61624</c:v>
                </c:pt>
                <c:pt idx="932">
                  <c:v>64035</c:v>
                </c:pt>
                <c:pt idx="933">
                  <c:v>65302</c:v>
                </c:pt>
                <c:pt idx="934">
                  <c:v>63371</c:v>
                </c:pt>
                <c:pt idx="935">
                  <c:v>67288</c:v>
                </c:pt>
                <c:pt idx="936">
                  <c:v>60719</c:v>
                </c:pt>
                <c:pt idx="937">
                  <c:v>61481</c:v>
                </c:pt>
                <c:pt idx="938">
                  <c:v>66449</c:v>
                </c:pt>
                <c:pt idx="939">
                  <c:v>66793</c:v>
                </c:pt>
                <c:pt idx="940">
                  <c:v>60509</c:v>
                </c:pt>
                <c:pt idx="941">
                  <c:v>62824</c:v>
                </c:pt>
                <c:pt idx="942">
                  <c:v>65351</c:v>
                </c:pt>
                <c:pt idx="943">
                  <c:v>64422</c:v>
                </c:pt>
                <c:pt idx="944">
                  <c:v>64575</c:v>
                </c:pt>
                <c:pt idx="945">
                  <c:v>63812</c:v>
                </c:pt>
                <c:pt idx="946">
                  <c:v>65961</c:v>
                </c:pt>
                <c:pt idx="947">
                  <c:v>64683</c:v>
                </c:pt>
                <c:pt idx="948">
                  <c:v>62941</c:v>
                </c:pt>
                <c:pt idx="949">
                  <c:v>66348</c:v>
                </c:pt>
                <c:pt idx="950">
                  <c:v>64712</c:v>
                </c:pt>
                <c:pt idx="951">
                  <c:v>64587</c:v>
                </c:pt>
                <c:pt idx="952">
                  <c:v>62865</c:v>
                </c:pt>
                <c:pt idx="953">
                  <c:v>65910</c:v>
                </c:pt>
                <c:pt idx="954">
                  <c:v>64490</c:v>
                </c:pt>
                <c:pt idx="955">
                  <c:v>66358</c:v>
                </c:pt>
                <c:pt idx="956">
                  <c:v>64694</c:v>
                </c:pt>
                <c:pt idx="957">
                  <c:v>63241</c:v>
                </c:pt>
                <c:pt idx="958">
                  <c:v>64761</c:v>
                </c:pt>
                <c:pt idx="959">
                  <c:v>66153</c:v>
                </c:pt>
                <c:pt idx="960">
                  <c:v>64978</c:v>
                </c:pt>
                <c:pt idx="961">
                  <c:v>63325</c:v>
                </c:pt>
                <c:pt idx="962">
                  <c:v>60969</c:v>
                </c:pt>
                <c:pt idx="963">
                  <c:v>67218</c:v>
                </c:pt>
                <c:pt idx="964">
                  <c:v>61731</c:v>
                </c:pt>
                <c:pt idx="965">
                  <c:v>64608</c:v>
                </c:pt>
                <c:pt idx="966">
                  <c:v>61701</c:v>
                </c:pt>
                <c:pt idx="967">
                  <c:v>62562</c:v>
                </c:pt>
                <c:pt idx="968">
                  <c:v>62020</c:v>
                </c:pt>
                <c:pt idx="969">
                  <c:v>62070</c:v>
                </c:pt>
                <c:pt idx="970">
                  <c:v>65612</c:v>
                </c:pt>
                <c:pt idx="971">
                  <c:v>65902</c:v>
                </c:pt>
                <c:pt idx="972">
                  <c:v>62270</c:v>
                </c:pt>
                <c:pt idx="973">
                  <c:v>62164</c:v>
                </c:pt>
                <c:pt idx="974">
                  <c:v>63648</c:v>
                </c:pt>
                <c:pt idx="975">
                  <c:v>63589</c:v>
                </c:pt>
                <c:pt idx="976">
                  <c:v>65789</c:v>
                </c:pt>
                <c:pt idx="977">
                  <c:v>64301</c:v>
                </c:pt>
                <c:pt idx="978">
                  <c:v>64050</c:v>
                </c:pt>
                <c:pt idx="979">
                  <c:v>65410</c:v>
                </c:pt>
                <c:pt idx="980">
                  <c:v>60559</c:v>
                </c:pt>
                <c:pt idx="981">
                  <c:v>63999</c:v>
                </c:pt>
                <c:pt idx="982">
                  <c:v>66052</c:v>
                </c:pt>
                <c:pt idx="983">
                  <c:v>63140</c:v>
                </c:pt>
                <c:pt idx="984">
                  <c:v>62201</c:v>
                </c:pt>
                <c:pt idx="985">
                  <c:v>64791</c:v>
                </c:pt>
                <c:pt idx="986">
                  <c:v>62799</c:v>
                </c:pt>
                <c:pt idx="987">
                  <c:v>66187</c:v>
                </c:pt>
                <c:pt idx="988">
                  <c:v>64133</c:v>
                </c:pt>
                <c:pt idx="989">
                  <c:v>64040</c:v>
                </c:pt>
                <c:pt idx="990">
                  <c:v>67948</c:v>
                </c:pt>
                <c:pt idx="991">
                  <c:v>65919</c:v>
                </c:pt>
                <c:pt idx="992">
                  <c:v>61199</c:v>
                </c:pt>
                <c:pt idx="993">
                  <c:v>66363</c:v>
                </c:pt>
                <c:pt idx="994">
                  <c:v>63214</c:v>
                </c:pt>
                <c:pt idx="995">
                  <c:v>65722</c:v>
                </c:pt>
                <c:pt idx="996">
                  <c:v>62119</c:v>
                </c:pt>
                <c:pt idx="997">
                  <c:v>63341</c:v>
                </c:pt>
                <c:pt idx="998">
                  <c:v>63948</c:v>
                </c:pt>
                <c:pt idx="999">
                  <c:v>63186</c:v>
                </c:pt>
                <c:pt idx="1000">
                  <c:v>64222</c:v>
                </c:pt>
                <c:pt idx="1001">
                  <c:v>67126</c:v>
                </c:pt>
                <c:pt idx="1002">
                  <c:v>64965</c:v>
                </c:pt>
                <c:pt idx="1003">
                  <c:v>63792</c:v>
                </c:pt>
                <c:pt idx="1004">
                  <c:v>64989</c:v>
                </c:pt>
                <c:pt idx="1005">
                  <c:v>61562</c:v>
                </c:pt>
                <c:pt idx="1006">
                  <c:v>63187</c:v>
                </c:pt>
                <c:pt idx="1007">
                  <c:v>64157</c:v>
                </c:pt>
                <c:pt idx="1008">
                  <c:v>63172</c:v>
                </c:pt>
                <c:pt idx="1009">
                  <c:v>67189</c:v>
                </c:pt>
                <c:pt idx="1010">
                  <c:v>63219</c:v>
                </c:pt>
                <c:pt idx="1011">
                  <c:v>63950</c:v>
                </c:pt>
                <c:pt idx="1012">
                  <c:v>63554</c:v>
                </c:pt>
                <c:pt idx="1013">
                  <c:v>63978</c:v>
                </c:pt>
                <c:pt idx="1014">
                  <c:v>64403</c:v>
                </c:pt>
                <c:pt idx="1015">
                  <c:v>64329</c:v>
                </c:pt>
                <c:pt idx="1016">
                  <c:v>63102</c:v>
                </c:pt>
                <c:pt idx="1017">
                  <c:v>66541</c:v>
                </c:pt>
                <c:pt idx="1018">
                  <c:v>63099</c:v>
                </c:pt>
                <c:pt idx="1019">
                  <c:v>65380</c:v>
                </c:pt>
                <c:pt idx="1020">
                  <c:v>64976</c:v>
                </c:pt>
                <c:pt idx="1021">
                  <c:v>66264</c:v>
                </c:pt>
                <c:pt idx="1022">
                  <c:v>66633</c:v>
                </c:pt>
                <c:pt idx="1023">
                  <c:v>66739</c:v>
                </c:pt>
                <c:pt idx="1024">
                  <c:v>62740</c:v>
                </c:pt>
                <c:pt idx="1025">
                  <c:v>61957</c:v>
                </c:pt>
                <c:pt idx="1026">
                  <c:v>68826</c:v>
                </c:pt>
                <c:pt idx="1027">
                  <c:v>62230</c:v>
                </c:pt>
                <c:pt idx="1028">
                  <c:v>59953</c:v>
                </c:pt>
                <c:pt idx="1029">
                  <c:v>62652</c:v>
                </c:pt>
                <c:pt idx="1030">
                  <c:v>64791</c:v>
                </c:pt>
                <c:pt idx="1031">
                  <c:v>65191</c:v>
                </c:pt>
                <c:pt idx="1032">
                  <c:v>67281</c:v>
                </c:pt>
                <c:pt idx="1033">
                  <c:v>64993</c:v>
                </c:pt>
                <c:pt idx="1034">
                  <c:v>65515</c:v>
                </c:pt>
                <c:pt idx="1035">
                  <c:v>63743</c:v>
                </c:pt>
                <c:pt idx="1036">
                  <c:v>63558</c:v>
                </c:pt>
                <c:pt idx="1037">
                  <c:v>66080</c:v>
                </c:pt>
                <c:pt idx="1038">
                  <c:v>62785</c:v>
                </c:pt>
                <c:pt idx="1039">
                  <c:v>62279</c:v>
                </c:pt>
                <c:pt idx="1040">
                  <c:v>62914</c:v>
                </c:pt>
                <c:pt idx="1041">
                  <c:v>62583</c:v>
                </c:pt>
                <c:pt idx="1042">
                  <c:v>65877</c:v>
                </c:pt>
                <c:pt idx="1043">
                  <c:v>64451</c:v>
                </c:pt>
                <c:pt idx="1044">
                  <c:v>66804</c:v>
                </c:pt>
                <c:pt idx="1045">
                  <c:v>66211</c:v>
                </c:pt>
                <c:pt idx="1046">
                  <c:v>64586</c:v>
                </c:pt>
                <c:pt idx="1047">
                  <c:v>64432</c:v>
                </c:pt>
                <c:pt idx="1048">
                  <c:v>66811</c:v>
                </c:pt>
                <c:pt idx="1049">
                  <c:v>61399</c:v>
                </c:pt>
                <c:pt idx="1050">
                  <c:v>63183</c:v>
                </c:pt>
                <c:pt idx="1051">
                  <c:v>63318</c:v>
                </c:pt>
                <c:pt idx="1052">
                  <c:v>67078</c:v>
                </c:pt>
                <c:pt idx="1053">
                  <c:v>67239</c:v>
                </c:pt>
                <c:pt idx="1054">
                  <c:v>65146</c:v>
                </c:pt>
                <c:pt idx="1055">
                  <c:v>65578</c:v>
                </c:pt>
                <c:pt idx="1056">
                  <c:v>65909</c:v>
                </c:pt>
                <c:pt idx="1057">
                  <c:v>64993</c:v>
                </c:pt>
                <c:pt idx="1058">
                  <c:v>61839</c:v>
                </c:pt>
                <c:pt idx="1059">
                  <c:v>67509</c:v>
                </c:pt>
                <c:pt idx="1060">
                  <c:v>64488</c:v>
                </c:pt>
                <c:pt idx="1061">
                  <c:v>61869</c:v>
                </c:pt>
                <c:pt idx="1062">
                  <c:v>66391</c:v>
                </c:pt>
                <c:pt idx="1063">
                  <c:v>63604</c:v>
                </c:pt>
                <c:pt idx="1064">
                  <c:v>66454</c:v>
                </c:pt>
                <c:pt idx="1065">
                  <c:v>66264</c:v>
                </c:pt>
                <c:pt idx="1066">
                  <c:v>67405</c:v>
                </c:pt>
                <c:pt idx="1067">
                  <c:v>66735</c:v>
                </c:pt>
                <c:pt idx="1068">
                  <c:v>61980</c:v>
                </c:pt>
                <c:pt idx="1069">
                  <c:v>64941</c:v>
                </c:pt>
                <c:pt idx="1070">
                  <c:v>61701</c:v>
                </c:pt>
                <c:pt idx="1071">
                  <c:v>66717</c:v>
                </c:pt>
                <c:pt idx="1072">
                  <c:v>62908</c:v>
                </c:pt>
                <c:pt idx="1073">
                  <c:v>62872</c:v>
                </c:pt>
                <c:pt idx="1074">
                  <c:v>66060</c:v>
                </c:pt>
                <c:pt idx="1075">
                  <c:v>60593</c:v>
                </c:pt>
                <c:pt idx="1076">
                  <c:v>66088</c:v>
                </c:pt>
                <c:pt idx="1077">
                  <c:v>66016</c:v>
                </c:pt>
                <c:pt idx="1078">
                  <c:v>65116</c:v>
                </c:pt>
                <c:pt idx="1079">
                  <c:v>67054</c:v>
                </c:pt>
                <c:pt idx="1080">
                  <c:v>64268</c:v>
                </c:pt>
                <c:pt idx="1081">
                  <c:v>66409</c:v>
                </c:pt>
                <c:pt idx="1082">
                  <c:v>65323</c:v>
                </c:pt>
                <c:pt idx="1083">
                  <c:v>65652</c:v>
                </c:pt>
                <c:pt idx="1084">
                  <c:v>61347</c:v>
                </c:pt>
                <c:pt idx="1085">
                  <c:v>66671</c:v>
                </c:pt>
                <c:pt idx="1086">
                  <c:v>66223</c:v>
                </c:pt>
                <c:pt idx="1087">
                  <c:v>63559</c:v>
                </c:pt>
                <c:pt idx="1088">
                  <c:v>66578</c:v>
                </c:pt>
                <c:pt idx="1089">
                  <c:v>64427</c:v>
                </c:pt>
                <c:pt idx="1090">
                  <c:v>67267</c:v>
                </c:pt>
                <c:pt idx="1091">
                  <c:v>67582</c:v>
                </c:pt>
                <c:pt idx="1092">
                  <c:v>67814</c:v>
                </c:pt>
                <c:pt idx="1093">
                  <c:v>64655</c:v>
                </c:pt>
                <c:pt idx="1094">
                  <c:v>65388</c:v>
                </c:pt>
                <c:pt idx="1095">
                  <c:v>64317</c:v>
                </c:pt>
                <c:pt idx="1096">
                  <c:v>63531</c:v>
                </c:pt>
                <c:pt idx="1097">
                  <c:v>64390</c:v>
                </c:pt>
                <c:pt idx="1098">
                  <c:v>65761</c:v>
                </c:pt>
                <c:pt idx="1099">
                  <c:v>64298</c:v>
                </c:pt>
                <c:pt idx="1100">
                  <c:v>65665</c:v>
                </c:pt>
                <c:pt idx="1101">
                  <c:v>65557</c:v>
                </c:pt>
                <c:pt idx="1102">
                  <c:v>66753</c:v>
                </c:pt>
                <c:pt idx="1103">
                  <c:v>65025</c:v>
                </c:pt>
                <c:pt idx="1104">
                  <c:v>59964</c:v>
                </c:pt>
                <c:pt idx="1105">
                  <c:v>64122</c:v>
                </c:pt>
                <c:pt idx="1106">
                  <c:v>66682</c:v>
                </c:pt>
                <c:pt idx="1107">
                  <c:v>66190</c:v>
                </c:pt>
                <c:pt idx="1108">
                  <c:v>64860</c:v>
                </c:pt>
                <c:pt idx="1109">
                  <c:v>62580</c:v>
                </c:pt>
                <c:pt idx="1110">
                  <c:v>64806</c:v>
                </c:pt>
                <c:pt idx="1111">
                  <c:v>63547</c:v>
                </c:pt>
                <c:pt idx="1112">
                  <c:v>66754</c:v>
                </c:pt>
                <c:pt idx="1113">
                  <c:v>64416</c:v>
                </c:pt>
                <c:pt idx="1114">
                  <c:v>66341</c:v>
                </c:pt>
                <c:pt idx="1115">
                  <c:v>62918</c:v>
                </c:pt>
                <c:pt idx="1116">
                  <c:v>65263</c:v>
                </c:pt>
                <c:pt idx="1117">
                  <c:v>69781</c:v>
                </c:pt>
                <c:pt idx="1118">
                  <c:v>62650</c:v>
                </c:pt>
                <c:pt idx="1119">
                  <c:v>67973</c:v>
                </c:pt>
                <c:pt idx="1120">
                  <c:v>61452</c:v>
                </c:pt>
                <c:pt idx="1121">
                  <c:v>64880</c:v>
                </c:pt>
                <c:pt idx="1122">
                  <c:v>62453</c:v>
                </c:pt>
                <c:pt idx="1123">
                  <c:v>66076</c:v>
                </c:pt>
                <c:pt idx="1124">
                  <c:v>65672</c:v>
                </c:pt>
                <c:pt idx="1125">
                  <c:v>62701</c:v>
                </c:pt>
                <c:pt idx="1126">
                  <c:v>63884</c:v>
                </c:pt>
                <c:pt idx="1127">
                  <c:v>63676</c:v>
                </c:pt>
                <c:pt idx="1128">
                  <c:v>64098</c:v>
                </c:pt>
                <c:pt idx="1129">
                  <c:v>64974</c:v>
                </c:pt>
                <c:pt idx="1130">
                  <c:v>65628</c:v>
                </c:pt>
                <c:pt idx="1131">
                  <c:v>67654</c:v>
                </c:pt>
                <c:pt idx="1132">
                  <c:v>64248</c:v>
                </c:pt>
                <c:pt idx="1133">
                  <c:v>64885</c:v>
                </c:pt>
                <c:pt idx="1134">
                  <c:v>64420</c:v>
                </c:pt>
                <c:pt idx="1135">
                  <c:v>67317</c:v>
                </c:pt>
                <c:pt idx="1136">
                  <c:v>64104</c:v>
                </c:pt>
                <c:pt idx="1137">
                  <c:v>64657</c:v>
                </c:pt>
                <c:pt idx="1138">
                  <c:v>65413</c:v>
                </c:pt>
                <c:pt idx="1139">
                  <c:v>62643</c:v>
                </c:pt>
                <c:pt idx="1140">
                  <c:v>67157</c:v>
                </c:pt>
                <c:pt idx="1141">
                  <c:v>63644</c:v>
                </c:pt>
                <c:pt idx="1142">
                  <c:v>66569</c:v>
                </c:pt>
                <c:pt idx="1143">
                  <c:v>66085</c:v>
                </c:pt>
                <c:pt idx="1144">
                  <c:v>64920</c:v>
                </c:pt>
                <c:pt idx="1145">
                  <c:v>63989</c:v>
                </c:pt>
                <c:pt idx="1146">
                  <c:v>65303</c:v>
                </c:pt>
                <c:pt idx="1147">
                  <c:v>64788</c:v>
                </c:pt>
                <c:pt idx="1148">
                  <c:v>62996</c:v>
                </c:pt>
                <c:pt idx="1149">
                  <c:v>67229</c:v>
                </c:pt>
                <c:pt idx="1150">
                  <c:v>63465</c:v>
                </c:pt>
                <c:pt idx="1151">
                  <c:v>63880</c:v>
                </c:pt>
                <c:pt idx="1152">
                  <c:v>62861</c:v>
                </c:pt>
                <c:pt idx="1153">
                  <c:v>66887</c:v>
                </c:pt>
                <c:pt idx="1154">
                  <c:v>66032</c:v>
                </c:pt>
                <c:pt idx="1155">
                  <c:v>64483</c:v>
                </c:pt>
                <c:pt idx="1156">
                  <c:v>65146</c:v>
                </c:pt>
                <c:pt idx="1157">
                  <c:v>67444</c:v>
                </c:pt>
                <c:pt idx="1158">
                  <c:v>66193</c:v>
                </c:pt>
                <c:pt idx="1159">
                  <c:v>66075</c:v>
                </c:pt>
                <c:pt idx="1160">
                  <c:v>63958</c:v>
                </c:pt>
                <c:pt idx="1161">
                  <c:v>62060</c:v>
                </c:pt>
                <c:pt idx="1162">
                  <c:v>65626</c:v>
                </c:pt>
                <c:pt idx="1163">
                  <c:v>64016</c:v>
                </c:pt>
                <c:pt idx="1164">
                  <c:v>63412</c:v>
                </c:pt>
                <c:pt idx="1165">
                  <c:v>64204</c:v>
                </c:pt>
                <c:pt idx="1166">
                  <c:v>66626</c:v>
                </c:pt>
                <c:pt idx="1167">
                  <c:v>67424</c:v>
                </c:pt>
                <c:pt idx="1168">
                  <c:v>65400</c:v>
                </c:pt>
                <c:pt idx="1169">
                  <c:v>61868</c:v>
                </c:pt>
                <c:pt idx="1170">
                  <c:v>63462</c:v>
                </c:pt>
                <c:pt idx="1171">
                  <c:v>61582</c:v>
                </c:pt>
                <c:pt idx="1172">
                  <c:v>64956</c:v>
                </c:pt>
                <c:pt idx="1173">
                  <c:v>67748</c:v>
                </c:pt>
                <c:pt idx="1174">
                  <c:v>65199</c:v>
                </c:pt>
                <c:pt idx="1175">
                  <c:v>65004</c:v>
                </c:pt>
                <c:pt idx="1176">
                  <c:v>65294</c:v>
                </c:pt>
                <c:pt idx="1177">
                  <c:v>65054</c:v>
                </c:pt>
                <c:pt idx="1178">
                  <c:v>61456</c:v>
                </c:pt>
                <c:pt idx="1179">
                  <c:v>63717</c:v>
                </c:pt>
                <c:pt idx="1180">
                  <c:v>60913</c:v>
                </c:pt>
                <c:pt idx="1181">
                  <c:v>64800</c:v>
                </c:pt>
                <c:pt idx="1182">
                  <c:v>62271</c:v>
                </c:pt>
                <c:pt idx="1183">
                  <c:v>64892</c:v>
                </c:pt>
                <c:pt idx="1184">
                  <c:v>64868</c:v>
                </c:pt>
                <c:pt idx="1185">
                  <c:v>62960</c:v>
                </c:pt>
                <c:pt idx="1186">
                  <c:v>65202</c:v>
                </c:pt>
                <c:pt idx="1187">
                  <c:v>62570</c:v>
                </c:pt>
                <c:pt idx="1188">
                  <c:v>65387</c:v>
                </c:pt>
                <c:pt idx="1189">
                  <c:v>65938</c:v>
                </c:pt>
                <c:pt idx="1190">
                  <c:v>63300</c:v>
                </c:pt>
                <c:pt idx="1191">
                  <c:v>65125</c:v>
                </c:pt>
                <c:pt idx="1192">
                  <c:v>64601</c:v>
                </c:pt>
                <c:pt idx="1193">
                  <c:v>65576</c:v>
                </c:pt>
                <c:pt idx="1194">
                  <c:v>61571</c:v>
                </c:pt>
                <c:pt idx="1195">
                  <c:v>62944</c:v>
                </c:pt>
                <c:pt idx="1196">
                  <c:v>66671</c:v>
                </c:pt>
                <c:pt idx="1197">
                  <c:v>67157</c:v>
                </c:pt>
                <c:pt idx="1198">
                  <c:v>62058</c:v>
                </c:pt>
                <c:pt idx="1199">
                  <c:v>66013</c:v>
                </c:pt>
                <c:pt idx="1200">
                  <c:v>63012</c:v>
                </c:pt>
                <c:pt idx="1201">
                  <c:v>60733</c:v>
                </c:pt>
                <c:pt idx="1202">
                  <c:v>65548</c:v>
                </c:pt>
                <c:pt idx="1203">
                  <c:v>62586</c:v>
                </c:pt>
                <c:pt idx="1204">
                  <c:v>63855</c:v>
                </c:pt>
                <c:pt idx="1205">
                  <c:v>61839</c:v>
                </c:pt>
                <c:pt idx="1206">
                  <c:v>64970</c:v>
                </c:pt>
                <c:pt idx="1207">
                  <c:v>67156</c:v>
                </c:pt>
                <c:pt idx="1208">
                  <c:v>67300</c:v>
                </c:pt>
                <c:pt idx="1209">
                  <c:v>63329</c:v>
                </c:pt>
                <c:pt idx="1210">
                  <c:v>66379</c:v>
                </c:pt>
                <c:pt idx="1211">
                  <c:v>63741</c:v>
                </c:pt>
                <c:pt idx="1212">
                  <c:v>64620</c:v>
                </c:pt>
                <c:pt idx="1213">
                  <c:v>64154</c:v>
                </c:pt>
                <c:pt idx="1214">
                  <c:v>63683</c:v>
                </c:pt>
                <c:pt idx="1215">
                  <c:v>64884</c:v>
                </c:pt>
                <c:pt idx="1216">
                  <c:v>64475</c:v>
                </c:pt>
                <c:pt idx="1217">
                  <c:v>68261</c:v>
                </c:pt>
                <c:pt idx="1218">
                  <c:v>61455</c:v>
                </c:pt>
                <c:pt idx="1219">
                  <c:v>66775</c:v>
                </c:pt>
                <c:pt idx="1220">
                  <c:v>64565</c:v>
                </c:pt>
                <c:pt idx="1221">
                  <c:v>65636</c:v>
                </c:pt>
                <c:pt idx="1222">
                  <c:v>63754</c:v>
                </c:pt>
                <c:pt idx="1223">
                  <c:v>63459</c:v>
                </c:pt>
                <c:pt idx="1224">
                  <c:v>65578</c:v>
                </c:pt>
                <c:pt idx="1225">
                  <c:v>65033</c:v>
                </c:pt>
                <c:pt idx="1226">
                  <c:v>63133</c:v>
                </c:pt>
                <c:pt idx="1227">
                  <c:v>62649</c:v>
                </c:pt>
                <c:pt idx="1228">
                  <c:v>63457</c:v>
                </c:pt>
                <c:pt idx="1229">
                  <c:v>66657</c:v>
                </c:pt>
                <c:pt idx="1230">
                  <c:v>63728</c:v>
                </c:pt>
                <c:pt idx="1231">
                  <c:v>66042</c:v>
                </c:pt>
                <c:pt idx="1232">
                  <c:v>67664</c:v>
                </c:pt>
                <c:pt idx="1233">
                  <c:v>63598</c:v>
                </c:pt>
                <c:pt idx="1234">
                  <c:v>65279</c:v>
                </c:pt>
                <c:pt idx="1235">
                  <c:v>63598</c:v>
                </c:pt>
                <c:pt idx="1236">
                  <c:v>62929</c:v>
                </c:pt>
                <c:pt idx="1237">
                  <c:v>64003</c:v>
                </c:pt>
                <c:pt idx="1238">
                  <c:v>62782</c:v>
                </c:pt>
                <c:pt idx="1239">
                  <c:v>62715</c:v>
                </c:pt>
                <c:pt idx="1240">
                  <c:v>63677</c:v>
                </c:pt>
                <c:pt idx="1241">
                  <c:v>63267</c:v>
                </c:pt>
                <c:pt idx="1242">
                  <c:v>63374</c:v>
                </c:pt>
                <c:pt idx="1243">
                  <c:v>66001</c:v>
                </c:pt>
                <c:pt idx="1244">
                  <c:v>65233</c:v>
                </c:pt>
                <c:pt idx="1245">
                  <c:v>61955</c:v>
                </c:pt>
                <c:pt idx="1246">
                  <c:v>63631</c:v>
                </c:pt>
                <c:pt idx="1247">
                  <c:v>65686</c:v>
                </c:pt>
                <c:pt idx="1248">
                  <c:v>62034</c:v>
                </c:pt>
                <c:pt idx="1249">
                  <c:v>66982</c:v>
                </c:pt>
                <c:pt idx="1250">
                  <c:v>61933</c:v>
                </c:pt>
                <c:pt idx="1251">
                  <c:v>64423</c:v>
                </c:pt>
                <c:pt idx="1252">
                  <c:v>60829</c:v>
                </c:pt>
                <c:pt idx="1253">
                  <c:v>65510</c:v>
                </c:pt>
                <c:pt idx="1254">
                  <c:v>66270</c:v>
                </c:pt>
                <c:pt idx="1255">
                  <c:v>63933</c:v>
                </c:pt>
                <c:pt idx="1256">
                  <c:v>67415</c:v>
                </c:pt>
                <c:pt idx="1257">
                  <c:v>62275</c:v>
                </c:pt>
                <c:pt idx="1258">
                  <c:v>65198</c:v>
                </c:pt>
                <c:pt idx="1259">
                  <c:v>63996</c:v>
                </c:pt>
                <c:pt idx="1260">
                  <c:v>64513</c:v>
                </c:pt>
                <c:pt idx="1261">
                  <c:v>62519</c:v>
                </c:pt>
                <c:pt idx="1262">
                  <c:v>64650</c:v>
                </c:pt>
                <c:pt idx="1263">
                  <c:v>60821</c:v>
                </c:pt>
                <c:pt idx="1264">
                  <c:v>64116</c:v>
                </c:pt>
                <c:pt idx="1265">
                  <c:v>68385</c:v>
                </c:pt>
                <c:pt idx="1266">
                  <c:v>61267</c:v>
                </c:pt>
                <c:pt idx="1267">
                  <c:v>63005</c:v>
                </c:pt>
                <c:pt idx="1268">
                  <c:v>65249</c:v>
                </c:pt>
                <c:pt idx="1269">
                  <c:v>65569</c:v>
                </c:pt>
                <c:pt idx="1270">
                  <c:v>65023</c:v>
                </c:pt>
                <c:pt idx="1271">
                  <c:v>63371</c:v>
                </c:pt>
                <c:pt idx="1272">
                  <c:v>61016</c:v>
                </c:pt>
                <c:pt idx="1273">
                  <c:v>65545</c:v>
                </c:pt>
                <c:pt idx="1274">
                  <c:v>66468</c:v>
                </c:pt>
                <c:pt idx="1275">
                  <c:v>62336</c:v>
                </c:pt>
                <c:pt idx="1276">
                  <c:v>65560</c:v>
                </c:pt>
                <c:pt idx="1277">
                  <c:v>61632</c:v>
                </c:pt>
                <c:pt idx="1278">
                  <c:v>64773</c:v>
                </c:pt>
                <c:pt idx="1279">
                  <c:v>61692</c:v>
                </c:pt>
                <c:pt idx="1280">
                  <c:v>65168</c:v>
                </c:pt>
                <c:pt idx="1281">
                  <c:v>62301</c:v>
                </c:pt>
                <c:pt idx="1282">
                  <c:v>64299</c:v>
                </c:pt>
                <c:pt idx="1283">
                  <c:v>63474</c:v>
                </c:pt>
                <c:pt idx="1284">
                  <c:v>64375</c:v>
                </c:pt>
                <c:pt idx="1285">
                  <c:v>63619</c:v>
                </c:pt>
                <c:pt idx="1286">
                  <c:v>60915</c:v>
                </c:pt>
                <c:pt idx="1287">
                  <c:v>64468</c:v>
                </c:pt>
                <c:pt idx="1288">
                  <c:v>64575</c:v>
                </c:pt>
                <c:pt idx="1289">
                  <c:v>67050</c:v>
                </c:pt>
                <c:pt idx="1290">
                  <c:v>60493</c:v>
                </c:pt>
                <c:pt idx="1291">
                  <c:v>64374</c:v>
                </c:pt>
                <c:pt idx="1292">
                  <c:v>64465</c:v>
                </c:pt>
                <c:pt idx="1293">
                  <c:v>62876</c:v>
                </c:pt>
                <c:pt idx="1294">
                  <c:v>64211</c:v>
                </c:pt>
                <c:pt idx="1295">
                  <c:v>66493</c:v>
                </c:pt>
                <c:pt idx="1296">
                  <c:v>66386</c:v>
                </c:pt>
                <c:pt idx="1297">
                  <c:v>65928</c:v>
                </c:pt>
                <c:pt idx="1298">
                  <c:v>63359</c:v>
                </c:pt>
                <c:pt idx="1299">
                  <c:v>64465</c:v>
                </c:pt>
                <c:pt idx="1300">
                  <c:v>63328</c:v>
                </c:pt>
                <c:pt idx="1301">
                  <c:v>65434</c:v>
                </c:pt>
                <c:pt idx="1302">
                  <c:v>63681</c:v>
                </c:pt>
                <c:pt idx="1303">
                  <c:v>64535</c:v>
                </c:pt>
                <c:pt idx="1304">
                  <c:v>63279</c:v>
                </c:pt>
                <c:pt idx="1305">
                  <c:v>65960</c:v>
                </c:pt>
                <c:pt idx="1306">
                  <c:v>61651</c:v>
                </c:pt>
                <c:pt idx="1307">
                  <c:v>63732</c:v>
                </c:pt>
                <c:pt idx="1308">
                  <c:v>61551</c:v>
                </c:pt>
                <c:pt idx="1309">
                  <c:v>64748</c:v>
                </c:pt>
                <c:pt idx="1310">
                  <c:v>66717</c:v>
                </c:pt>
                <c:pt idx="1311">
                  <c:v>65191</c:v>
                </c:pt>
                <c:pt idx="1312">
                  <c:v>62820</c:v>
                </c:pt>
                <c:pt idx="1313">
                  <c:v>67431</c:v>
                </c:pt>
                <c:pt idx="1314">
                  <c:v>65651</c:v>
                </c:pt>
                <c:pt idx="1315">
                  <c:v>62076</c:v>
                </c:pt>
                <c:pt idx="1316">
                  <c:v>64503</c:v>
                </c:pt>
                <c:pt idx="1317">
                  <c:v>61965</c:v>
                </c:pt>
                <c:pt idx="1318">
                  <c:v>65041</c:v>
                </c:pt>
                <c:pt idx="1319">
                  <c:v>64760</c:v>
                </c:pt>
                <c:pt idx="1320">
                  <c:v>67310</c:v>
                </c:pt>
                <c:pt idx="1321">
                  <c:v>63979</c:v>
                </c:pt>
                <c:pt idx="1322">
                  <c:v>65186</c:v>
                </c:pt>
                <c:pt idx="1323">
                  <c:v>65246</c:v>
                </c:pt>
                <c:pt idx="1324">
                  <c:v>61006</c:v>
                </c:pt>
                <c:pt idx="1325">
                  <c:v>63805</c:v>
                </c:pt>
                <c:pt idx="1326">
                  <c:v>65011</c:v>
                </c:pt>
                <c:pt idx="1327">
                  <c:v>63499</c:v>
                </c:pt>
                <c:pt idx="1328">
                  <c:v>63713</c:v>
                </c:pt>
                <c:pt idx="1329">
                  <c:v>64766</c:v>
                </c:pt>
                <c:pt idx="1330">
                  <c:v>64207</c:v>
                </c:pt>
                <c:pt idx="1331">
                  <c:v>66706</c:v>
                </c:pt>
                <c:pt idx="1332">
                  <c:v>65283</c:v>
                </c:pt>
                <c:pt idx="1333">
                  <c:v>65309</c:v>
                </c:pt>
                <c:pt idx="1334">
                  <c:v>64212</c:v>
                </c:pt>
                <c:pt idx="1335">
                  <c:v>63263</c:v>
                </c:pt>
                <c:pt idx="1336">
                  <c:v>62493</c:v>
                </c:pt>
                <c:pt idx="1337">
                  <c:v>65636</c:v>
                </c:pt>
                <c:pt idx="1338">
                  <c:v>60770</c:v>
                </c:pt>
                <c:pt idx="1339">
                  <c:v>63335</c:v>
                </c:pt>
                <c:pt idx="1340">
                  <c:v>61900</c:v>
                </c:pt>
                <c:pt idx="1341">
                  <c:v>66100</c:v>
                </c:pt>
                <c:pt idx="1342">
                  <c:v>67256</c:v>
                </c:pt>
                <c:pt idx="1343">
                  <c:v>62974</c:v>
                </c:pt>
                <c:pt idx="1344">
                  <c:v>62414</c:v>
                </c:pt>
                <c:pt idx="1345">
                  <c:v>64057</c:v>
                </c:pt>
                <c:pt idx="1346">
                  <c:v>64631</c:v>
                </c:pt>
                <c:pt idx="1347">
                  <c:v>65420</c:v>
                </c:pt>
                <c:pt idx="1348">
                  <c:v>63493</c:v>
                </c:pt>
                <c:pt idx="1349">
                  <c:v>63058</c:v>
                </c:pt>
                <c:pt idx="1350">
                  <c:v>62998</c:v>
                </c:pt>
                <c:pt idx="1351">
                  <c:v>64410</c:v>
                </c:pt>
                <c:pt idx="1352">
                  <c:v>64068</c:v>
                </c:pt>
                <c:pt idx="1353">
                  <c:v>61184</c:v>
                </c:pt>
                <c:pt idx="1354">
                  <c:v>64830</c:v>
                </c:pt>
                <c:pt idx="1355">
                  <c:v>67167</c:v>
                </c:pt>
                <c:pt idx="1356">
                  <c:v>63956</c:v>
                </c:pt>
                <c:pt idx="1357">
                  <c:v>64422</c:v>
                </c:pt>
                <c:pt idx="1358">
                  <c:v>65475</c:v>
                </c:pt>
                <c:pt idx="1359">
                  <c:v>64327</c:v>
                </c:pt>
                <c:pt idx="1360">
                  <c:v>62442</c:v>
                </c:pt>
                <c:pt idx="1361">
                  <c:v>65559</c:v>
                </c:pt>
                <c:pt idx="1362">
                  <c:v>65942</c:v>
                </c:pt>
                <c:pt idx="1363">
                  <c:v>67661</c:v>
                </c:pt>
                <c:pt idx="1364">
                  <c:v>63419</c:v>
                </c:pt>
                <c:pt idx="1365">
                  <c:v>65115</c:v>
                </c:pt>
                <c:pt idx="1366">
                  <c:v>65636</c:v>
                </c:pt>
                <c:pt idx="1367">
                  <c:v>66037</c:v>
                </c:pt>
                <c:pt idx="1368">
                  <c:v>65945</c:v>
                </c:pt>
                <c:pt idx="1369">
                  <c:v>63580</c:v>
                </c:pt>
                <c:pt idx="1370">
                  <c:v>61627</c:v>
                </c:pt>
                <c:pt idx="1371">
                  <c:v>64251</c:v>
                </c:pt>
                <c:pt idx="1372">
                  <c:v>65682</c:v>
                </c:pt>
                <c:pt idx="1373">
                  <c:v>66008</c:v>
                </c:pt>
                <c:pt idx="1374">
                  <c:v>64796</c:v>
                </c:pt>
                <c:pt idx="1375">
                  <c:v>65626</c:v>
                </c:pt>
                <c:pt idx="1376">
                  <c:v>60146</c:v>
                </c:pt>
                <c:pt idx="1377">
                  <c:v>66050</c:v>
                </c:pt>
                <c:pt idx="1378">
                  <c:v>64797</c:v>
                </c:pt>
                <c:pt idx="1379">
                  <c:v>62284</c:v>
                </c:pt>
                <c:pt idx="1380">
                  <c:v>63258</c:v>
                </c:pt>
                <c:pt idx="1381">
                  <c:v>67641</c:v>
                </c:pt>
                <c:pt idx="1382">
                  <c:v>65255</c:v>
                </c:pt>
                <c:pt idx="1383">
                  <c:v>65274</c:v>
                </c:pt>
                <c:pt idx="1384">
                  <c:v>64461</c:v>
                </c:pt>
                <c:pt idx="1385">
                  <c:v>65511</c:v>
                </c:pt>
                <c:pt idx="1386">
                  <c:v>62997</c:v>
                </c:pt>
                <c:pt idx="1387">
                  <c:v>66876</c:v>
                </c:pt>
                <c:pt idx="1388">
                  <c:v>62734</c:v>
                </c:pt>
                <c:pt idx="1389">
                  <c:v>65596</c:v>
                </c:pt>
                <c:pt idx="1390">
                  <c:v>64464</c:v>
                </c:pt>
                <c:pt idx="1391">
                  <c:v>64993</c:v>
                </c:pt>
                <c:pt idx="1392">
                  <c:v>66109</c:v>
                </c:pt>
                <c:pt idx="1393">
                  <c:v>67606</c:v>
                </c:pt>
                <c:pt idx="1394">
                  <c:v>65185</c:v>
                </c:pt>
                <c:pt idx="1395">
                  <c:v>65905</c:v>
                </c:pt>
                <c:pt idx="1396">
                  <c:v>65842</c:v>
                </c:pt>
                <c:pt idx="1397">
                  <c:v>64913</c:v>
                </c:pt>
                <c:pt idx="1398">
                  <c:v>67289</c:v>
                </c:pt>
                <c:pt idx="1399">
                  <c:v>68625</c:v>
                </c:pt>
                <c:pt idx="1400">
                  <c:v>67115</c:v>
                </c:pt>
                <c:pt idx="1401">
                  <c:v>67612</c:v>
                </c:pt>
                <c:pt idx="1402">
                  <c:v>65773</c:v>
                </c:pt>
                <c:pt idx="1403">
                  <c:v>64345</c:v>
                </c:pt>
                <c:pt idx="1404">
                  <c:v>64720</c:v>
                </c:pt>
                <c:pt idx="1405">
                  <c:v>64453</c:v>
                </c:pt>
                <c:pt idx="1406">
                  <c:v>67658</c:v>
                </c:pt>
                <c:pt idx="1407">
                  <c:v>63603</c:v>
                </c:pt>
                <c:pt idx="1408">
                  <c:v>65797</c:v>
                </c:pt>
                <c:pt idx="1409">
                  <c:v>65599</c:v>
                </c:pt>
                <c:pt idx="1410">
                  <c:v>64762</c:v>
                </c:pt>
                <c:pt idx="1411">
                  <c:v>68817</c:v>
                </c:pt>
                <c:pt idx="1412">
                  <c:v>66358</c:v>
                </c:pt>
                <c:pt idx="1413">
                  <c:v>66941</c:v>
                </c:pt>
                <c:pt idx="1414">
                  <c:v>66222</c:v>
                </c:pt>
                <c:pt idx="1415">
                  <c:v>65974</c:v>
                </c:pt>
                <c:pt idx="1416">
                  <c:v>66822</c:v>
                </c:pt>
                <c:pt idx="1417">
                  <c:v>69853</c:v>
                </c:pt>
                <c:pt idx="1418">
                  <c:v>64840</c:v>
                </c:pt>
                <c:pt idx="1419">
                  <c:v>67002</c:v>
                </c:pt>
                <c:pt idx="1420">
                  <c:v>65643</c:v>
                </c:pt>
                <c:pt idx="1421">
                  <c:v>67778</c:v>
                </c:pt>
                <c:pt idx="1422">
                  <c:v>62431</c:v>
                </c:pt>
                <c:pt idx="1423">
                  <c:v>64886</c:v>
                </c:pt>
                <c:pt idx="1424">
                  <c:v>68156</c:v>
                </c:pt>
                <c:pt idx="1425">
                  <c:v>66653</c:v>
                </c:pt>
                <c:pt idx="1426">
                  <c:v>65200</c:v>
                </c:pt>
                <c:pt idx="1427">
                  <c:v>67608</c:v>
                </c:pt>
                <c:pt idx="1428">
                  <c:v>65272</c:v>
                </c:pt>
                <c:pt idx="1429">
                  <c:v>66235</c:v>
                </c:pt>
                <c:pt idx="1430">
                  <c:v>64745</c:v>
                </c:pt>
                <c:pt idx="1431">
                  <c:v>63815</c:v>
                </c:pt>
                <c:pt idx="1432">
                  <c:v>67557</c:v>
                </c:pt>
                <c:pt idx="1433">
                  <c:v>66210</c:v>
                </c:pt>
                <c:pt idx="1434">
                  <c:v>66456</c:v>
                </c:pt>
                <c:pt idx="1435">
                  <c:v>65465</c:v>
                </c:pt>
                <c:pt idx="1436">
                  <c:v>66561</c:v>
                </c:pt>
                <c:pt idx="1437">
                  <c:v>66387</c:v>
                </c:pt>
                <c:pt idx="1438">
                  <c:v>62277</c:v>
                </c:pt>
                <c:pt idx="1439">
                  <c:v>64343</c:v>
                </c:pt>
                <c:pt idx="1440">
                  <c:v>62638</c:v>
                </c:pt>
                <c:pt idx="1441">
                  <c:v>63798</c:v>
                </c:pt>
                <c:pt idx="1442">
                  <c:v>63213</c:v>
                </c:pt>
                <c:pt idx="1443">
                  <c:v>65270</c:v>
                </c:pt>
                <c:pt idx="1444">
                  <c:v>67465</c:v>
                </c:pt>
                <c:pt idx="1445">
                  <c:v>64646</c:v>
                </c:pt>
                <c:pt idx="1446">
                  <c:v>63055</c:v>
                </c:pt>
                <c:pt idx="1447">
                  <c:v>65824</c:v>
                </c:pt>
                <c:pt idx="1448">
                  <c:v>65014</c:v>
                </c:pt>
                <c:pt idx="1449">
                  <c:v>67394</c:v>
                </c:pt>
                <c:pt idx="1450">
                  <c:v>64782</c:v>
                </c:pt>
                <c:pt idx="1451">
                  <c:v>66259</c:v>
                </c:pt>
                <c:pt idx="1452">
                  <c:v>66827</c:v>
                </c:pt>
                <c:pt idx="1453">
                  <c:v>64894</c:v>
                </c:pt>
                <c:pt idx="1454">
                  <c:v>63595</c:v>
                </c:pt>
                <c:pt idx="1455">
                  <c:v>62605</c:v>
                </c:pt>
                <c:pt idx="1456">
                  <c:v>66759</c:v>
                </c:pt>
                <c:pt idx="1457">
                  <c:v>65667</c:v>
                </c:pt>
                <c:pt idx="1458">
                  <c:v>67279</c:v>
                </c:pt>
                <c:pt idx="1459">
                  <c:v>66763</c:v>
                </c:pt>
                <c:pt idx="1460">
                  <c:v>65810</c:v>
                </c:pt>
                <c:pt idx="1461">
                  <c:v>68632</c:v>
                </c:pt>
                <c:pt idx="1462">
                  <c:v>67133</c:v>
                </c:pt>
                <c:pt idx="1463">
                  <c:v>63560</c:v>
                </c:pt>
                <c:pt idx="1464">
                  <c:v>64387</c:v>
                </c:pt>
                <c:pt idx="1465">
                  <c:v>66311</c:v>
                </c:pt>
                <c:pt idx="1466">
                  <c:v>66625</c:v>
                </c:pt>
                <c:pt idx="1467">
                  <c:v>67996</c:v>
                </c:pt>
                <c:pt idx="1468">
                  <c:v>62933</c:v>
                </c:pt>
                <c:pt idx="1469">
                  <c:v>67430</c:v>
                </c:pt>
                <c:pt idx="1470">
                  <c:v>64910</c:v>
                </c:pt>
                <c:pt idx="1471">
                  <c:v>67037</c:v>
                </c:pt>
                <c:pt idx="1472">
                  <c:v>61734</c:v>
                </c:pt>
                <c:pt idx="1473">
                  <c:v>65315</c:v>
                </c:pt>
                <c:pt idx="1474">
                  <c:v>66049</c:v>
                </c:pt>
                <c:pt idx="1475">
                  <c:v>64282</c:v>
                </c:pt>
                <c:pt idx="1476">
                  <c:v>63124</c:v>
                </c:pt>
                <c:pt idx="1477">
                  <c:v>66707</c:v>
                </c:pt>
                <c:pt idx="1478">
                  <c:v>64059</c:v>
                </c:pt>
                <c:pt idx="1479">
                  <c:v>63151</c:v>
                </c:pt>
                <c:pt idx="1480">
                  <c:v>68273</c:v>
                </c:pt>
                <c:pt idx="1481">
                  <c:v>63945</c:v>
                </c:pt>
                <c:pt idx="1482">
                  <c:v>62724</c:v>
                </c:pt>
                <c:pt idx="1483">
                  <c:v>68783</c:v>
                </c:pt>
                <c:pt idx="1484">
                  <c:v>63180</c:v>
                </c:pt>
                <c:pt idx="1485">
                  <c:v>62643</c:v>
                </c:pt>
                <c:pt idx="1486">
                  <c:v>65756</c:v>
                </c:pt>
                <c:pt idx="1487">
                  <c:v>65031</c:v>
                </c:pt>
                <c:pt idx="1488">
                  <c:v>65230</c:v>
                </c:pt>
                <c:pt idx="1489">
                  <c:v>68110</c:v>
                </c:pt>
                <c:pt idx="1490">
                  <c:v>66469</c:v>
                </c:pt>
                <c:pt idx="1491">
                  <c:v>67694</c:v>
                </c:pt>
                <c:pt idx="1492">
                  <c:v>63986</c:v>
                </c:pt>
                <c:pt idx="1493">
                  <c:v>63724</c:v>
                </c:pt>
                <c:pt idx="1494">
                  <c:v>63420</c:v>
                </c:pt>
                <c:pt idx="1495">
                  <c:v>61850</c:v>
                </c:pt>
                <c:pt idx="1496">
                  <c:v>64416</c:v>
                </c:pt>
                <c:pt idx="1497">
                  <c:v>66614</c:v>
                </c:pt>
                <c:pt idx="1498">
                  <c:v>65155</c:v>
                </c:pt>
                <c:pt idx="1499">
                  <c:v>65136</c:v>
                </c:pt>
                <c:pt idx="1500">
                  <c:v>63637</c:v>
                </c:pt>
                <c:pt idx="1501">
                  <c:v>66018</c:v>
                </c:pt>
                <c:pt idx="1502">
                  <c:v>68856</c:v>
                </c:pt>
                <c:pt idx="1503">
                  <c:v>67819</c:v>
                </c:pt>
                <c:pt idx="1504">
                  <c:v>64634</c:v>
                </c:pt>
                <c:pt idx="1505">
                  <c:v>65488</c:v>
                </c:pt>
                <c:pt idx="1506">
                  <c:v>66264</c:v>
                </c:pt>
                <c:pt idx="1507">
                  <c:v>63369</c:v>
                </c:pt>
                <c:pt idx="1508">
                  <c:v>62109</c:v>
                </c:pt>
                <c:pt idx="1509">
                  <c:v>65250</c:v>
                </c:pt>
                <c:pt idx="1510">
                  <c:v>69876</c:v>
                </c:pt>
                <c:pt idx="1511">
                  <c:v>65491</c:v>
                </c:pt>
                <c:pt idx="1512">
                  <c:v>64049</c:v>
                </c:pt>
                <c:pt idx="1513">
                  <c:v>65890</c:v>
                </c:pt>
                <c:pt idx="1514">
                  <c:v>66419</c:v>
                </c:pt>
                <c:pt idx="1515">
                  <c:v>64998</c:v>
                </c:pt>
                <c:pt idx="1516">
                  <c:v>67966</c:v>
                </c:pt>
                <c:pt idx="1517">
                  <c:v>67276</c:v>
                </c:pt>
                <c:pt idx="1518">
                  <c:v>66575</c:v>
                </c:pt>
                <c:pt idx="1519">
                  <c:v>62793</c:v>
                </c:pt>
                <c:pt idx="1520">
                  <c:v>60786</c:v>
                </c:pt>
                <c:pt idx="1521">
                  <c:v>64370</c:v>
                </c:pt>
                <c:pt idx="1522">
                  <c:v>63866</c:v>
                </c:pt>
                <c:pt idx="1523">
                  <c:v>65822</c:v>
                </c:pt>
                <c:pt idx="1524">
                  <c:v>65755</c:v>
                </c:pt>
                <c:pt idx="1525">
                  <c:v>63566</c:v>
                </c:pt>
                <c:pt idx="1526">
                  <c:v>67580</c:v>
                </c:pt>
                <c:pt idx="1527">
                  <c:v>67703</c:v>
                </c:pt>
                <c:pt idx="1528">
                  <c:v>67348</c:v>
                </c:pt>
                <c:pt idx="1529">
                  <c:v>67862</c:v>
                </c:pt>
                <c:pt idx="1530">
                  <c:v>65194</c:v>
                </c:pt>
                <c:pt idx="1531">
                  <c:v>66839</c:v>
                </c:pt>
                <c:pt idx="1532">
                  <c:v>60070</c:v>
                </c:pt>
                <c:pt idx="1533">
                  <c:v>64658</c:v>
                </c:pt>
                <c:pt idx="1534">
                  <c:v>62030</c:v>
                </c:pt>
                <c:pt idx="1535">
                  <c:v>63858</c:v>
                </c:pt>
                <c:pt idx="1536">
                  <c:v>65535</c:v>
                </c:pt>
                <c:pt idx="1537">
                  <c:v>64849</c:v>
                </c:pt>
                <c:pt idx="1538">
                  <c:v>65601</c:v>
                </c:pt>
                <c:pt idx="1539">
                  <c:v>67350</c:v>
                </c:pt>
                <c:pt idx="1540">
                  <c:v>66642</c:v>
                </c:pt>
                <c:pt idx="1541">
                  <c:v>66682</c:v>
                </c:pt>
                <c:pt idx="1542">
                  <c:v>65857</c:v>
                </c:pt>
                <c:pt idx="1543">
                  <c:v>64028</c:v>
                </c:pt>
                <c:pt idx="1544">
                  <c:v>61780</c:v>
                </c:pt>
                <c:pt idx="1545">
                  <c:v>62813</c:v>
                </c:pt>
                <c:pt idx="1546">
                  <c:v>60492</c:v>
                </c:pt>
                <c:pt idx="1547">
                  <c:v>65328</c:v>
                </c:pt>
                <c:pt idx="1548">
                  <c:v>68773</c:v>
                </c:pt>
                <c:pt idx="1549">
                  <c:v>66222</c:v>
                </c:pt>
                <c:pt idx="1550">
                  <c:v>64752</c:v>
                </c:pt>
                <c:pt idx="1551">
                  <c:v>64074</c:v>
                </c:pt>
                <c:pt idx="1552">
                  <c:v>67449</c:v>
                </c:pt>
                <c:pt idx="1553">
                  <c:v>63324</c:v>
                </c:pt>
                <c:pt idx="1554">
                  <c:v>68455</c:v>
                </c:pt>
                <c:pt idx="1555">
                  <c:v>65031</c:v>
                </c:pt>
                <c:pt idx="1556">
                  <c:v>64045</c:v>
                </c:pt>
                <c:pt idx="1557">
                  <c:v>65007</c:v>
                </c:pt>
                <c:pt idx="1558">
                  <c:v>59969</c:v>
                </c:pt>
                <c:pt idx="1559">
                  <c:v>66763</c:v>
                </c:pt>
                <c:pt idx="1560">
                  <c:v>66073</c:v>
                </c:pt>
                <c:pt idx="1561">
                  <c:v>66021</c:v>
                </c:pt>
                <c:pt idx="1562">
                  <c:v>64064</c:v>
                </c:pt>
                <c:pt idx="1563">
                  <c:v>68715</c:v>
                </c:pt>
                <c:pt idx="1564">
                  <c:v>66041</c:v>
                </c:pt>
                <c:pt idx="1565">
                  <c:v>67058</c:v>
                </c:pt>
                <c:pt idx="1566">
                  <c:v>66672</c:v>
                </c:pt>
                <c:pt idx="1567">
                  <c:v>67685</c:v>
                </c:pt>
                <c:pt idx="1568">
                  <c:v>68565</c:v>
                </c:pt>
                <c:pt idx="1569">
                  <c:v>65380</c:v>
                </c:pt>
                <c:pt idx="1570">
                  <c:v>63900</c:v>
                </c:pt>
                <c:pt idx="1571">
                  <c:v>66160</c:v>
                </c:pt>
                <c:pt idx="1572">
                  <c:v>67652</c:v>
                </c:pt>
                <c:pt idx="1573">
                  <c:v>67459</c:v>
                </c:pt>
                <c:pt idx="1574">
                  <c:v>68364</c:v>
                </c:pt>
                <c:pt idx="1575">
                  <c:v>64436</c:v>
                </c:pt>
                <c:pt idx="1576">
                  <c:v>62992</c:v>
                </c:pt>
                <c:pt idx="1577">
                  <c:v>66624</c:v>
                </c:pt>
                <c:pt idx="1578">
                  <c:v>66014</c:v>
                </c:pt>
                <c:pt idx="1579">
                  <c:v>63109</c:v>
                </c:pt>
                <c:pt idx="1580">
                  <c:v>65676</c:v>
                </c:pt>
                <c:pt idx="1581">
                  <c:v>65848</c:v>
                </c:pt>
                <c:pt idx="1582">
                  <c:v>64880</c:v>
                </c:pt>
                <c:pt idx="1583">
                  <c:v>65955</c:v>
                </c:pt>
                <c:pt idx="1584">
                  <c:v>67198</c:v>
                </c:pt>
                <c:pt idx="1585">
                  <c:v>65959</c:v>
                </c:pt>
                <c:pt idx="1586">
                  <c:v>66997</c:v>
                </c:pt>
                <c:pt idx="1587">
                  <c:v>64905</c:v>
                </c:pt>
                <c:pt idx="1588">
                  <c:v>64780</c:v>
                </c:pt>
                <c:pt idx="1589">
                  <c:v>66617</c:v>
                </c:pt>
                <c:pt idx="1590">
                  <c:v>66882</c:v>
                </c:pt>
                <c:pt idx="1591">
                  <c:v>65626</c:v>
                </c:pt>
                <c:pt idx="1592">
                  <c:v>64410</c:v>
                </c:pt>
                <c:pt idx="1593">
                  <c:v>66996</c:v>
                </c:pt>
                <c:pt idx="1594">
                  <c:v>67809</c:v>
                </c:pt>
                <c:pt idx="1595">
                  <c:v>66515</c:v>
                </c:pt>
                <c:pt idx="1596">
                  <c:v>67889</c:v>
                </c:pt>
                <c:pt idx="1597">
                  <c:v>67897</c:v>
                </c:pt>
                <c:pt idx="1598">
                  <c:v>68397</c:v>
                </c:pt>
                <c:pt idx="1599">
                  <c:v>67293</c:v>
                </c:pt>
                <c:pt idx="1600">
                  <c:v>68216</c:v>
                </c:pt>
                <c:pt idx="1601">
                  <c:v>66270</c:v>
                </c:pt>
                <c:pt idx="1602">
                  <c:v>68440</c:v>
                </c:pt>
                <c:pt idx="1603">
                  <c:v>66896</c:v>
                </c:pt>
                <c:pt idx="1604">
                  <c:v>68516</c:v>
                </c:pt>
                <c:pt idx="1605">
                  <c:v>67960</c:v>
                </c:pt>
                <c:pt idx="1606">
                  <c:v>66667</c:v>
                </c:pt>
                <c:pt idx="1607">
                  <c:v>62857</c:v>
                </c:pt>
                <c:pt idx="1608">
                  <c:v>69845</c:v>
                </c:pt>
                <c:pt idx="1609">
                  <c:v>64275</c:v>
                </c:pt>
                <c:pt idx="1610">
                  <c:v>65899</c:v>
                </c:pt>
                <c:pt idx="1611">
                  <c:v>66199</c:v>
                </c:pt>
                <c:pt idx="1612">
                  <c:v>68167</c:v>
                </c:pt>
                <c:pt idx="1613">
                  <c:v>67950</c:v>
                </c:pt>
                <c:pt idx="1614">
                  <c:v>65396</c:v>
                </c:pt>
                <c:pt idx="1615">
                  <c:v>66210</c:v>
                </c:pt>
                <c:pt idx="1616">
                  <c:v>67402</c:v>
                </c:pt>
                <c:pt idx="1617">
                  <c:v>67638</c:v>
                </c:pt>
                <c:pt idx="1618">
                  <c:v>68408</c:v>
                </c:pt>
                <c:pt idx="1619">
                  <c:v>67970</c:v>
                </c:pt>
                <c:pt idx="1620">
                  <c:v>67211</c:v>
                </c:pt>
                <c:pt idx="1621">
                  <c:v>67023</c:v>
                </c:pt>
                <c:pt idx="1622">
                  <c:v>65483</c:v>
                </c:pt>
                <c:pt idx="1623">
                  <c:v>65455</c:v>
                </c:pt>
                <c:pt idx="1624">
                  <c:v>63815</c:v>
                </c:pt>
                <c:pt idx="1625">
                  <c:v>68409</c:v>
                </c:pt>
                <c:pt idx="1626">
                  <c:v>66346</c:v>
                </c:pt>
                <c:pt idx="1627">
                  <c:v>67535</c:v>
                </c:pt>
                <c:pt idx="1628">
                  <c:v>66351</c:v>
                </c:pt>
                <c:pt idx="1629">
                  <c:v>67010</c:v>
                </c:pt>
                <c:pt idx="1630">
                  <c:v>67747</c:v>
                </c:pt>
                <c:pt idx="1631">
                  <c:v>66866</c:v>
                </c:pt>
                <c:pt idx="1632">
                  <c:v>65008</c:v>
                </c:pt>
                <c:pt idx="1633">
                  <c:v>68171</c:v>
                </c:pt>
                <c:pt idx="1634">
                  <c:v>64742</c:v>
                </c:pt>
                <c:pt idx="1635">
                  <c:v>67949</c:v>
                </c:pt>
                <c:pt idx="1636">
                  <c:v>67489</c:v>
                </c:pt>
                <c:pt idx="1637">
                  <c:v>65184</c:v>
                </c:pt>
                <c:pt idx="1638">
                  <c:v>68170</c:v>
                </c:pt>
                <c:pt idx="1639">
                  <c:v>64873</c:v>
                </c:pt>
                <c:pt idx="1640">
                  <c:v>65687</c:v>
                </c:pt>
                <c:pt idx="1641">
                  <c:v>65469</c:v>
                </c:pt>
                <c:pt idx="1642">
                  <c:v>65116</c:v>
                </c:pt>
                <c:pt idx="1643">
                  <c:v>66464</c:v>
                </c:pt>
                <c:pt idx="1644">
                  <c:v>65072</c:v>
                </c:pt>
                <c:pt idx="1645">
                  <c:v>67849</c:v>
                </c:pt>
                <c:pt idx="1646">
                  <c:v>65710</c:v>
                </c:pt>
                <c:pt idx="1647">
                  <c:v>65331</c:v>
                </c:pt>
                <c:pt idx="1648">
                  <c:v>65816</c:v>
                </c:pt>
                <c:pt idx="1649">
                  <c:v>66863</c:v>
                </c:pt>
                <c:pt idx="1650">
                  <c:v>67227</c:v>
                </c:pt>
                <c:pt idx="1651">
                  <c:v>65456</c:v>
                </c:pt>
                <c:pt idx="1652">
                  <c:v>65265</c:v>
                </c:pt>
                <c:pt idx="1653">
                  <c:v>66344</c:v>
                </c:pt>
                <c:pt idx="1654">
                  <c:v>67592</c:v>
                </c:pt>
                <c:pt idx="1655">
                  <c:v>66780</c:v>
                </c:pt>
                <c:pt idx="1656">
                  <c:v>66040</c:v>
                </c:pt>
                <c:pt idx="1657">
                  <c:v>65818</c:v>
                </c:pt>
                <c:pt idx="1658">
                  <c:v>63772</c:v>
                </c:pt>
                <c:pt idx="1659">
                  <c:v>67040</c:v>
                </c:pt>
                <c:pt idx="1660">
                  <c:v>65250</c:v>
                </c:pt>
                <c:pt idx="1661">
                  <c:v>66705</c:v>
                </c:pt>
                <c:pt idx="1662">
                  <c:v>66979</c:v>
                </c:pt>
                <c:pt idx="1663">
                  <c:v>68346</c:v>
                </c:pt>
                <c:pt idx="1664">
                  <c:v>66831</c:v>
                </c:pt>
                <c:pt idx="1665">
                  <c:v>67157</c:v>
                </c:pt>
                <c:pt idx="1666">
                  <c:v>68400</c:v>
                </c:pt>
                <c:pt idx="1667">
                  <c:v>66818</c:v>
                </c:pt>
                <c:pt idx="1668">
                  <c:v>63050</c:v>
                </c:pt>
                <c:pt idx="1669">
                  <c:v>67289</c:v>
                </c:pt>
                <c:pt idx="1670">
                  <c:v>66935</c:v>
                </c:pt>
                <c:pt idx="1671">
                  <c:v>66847</c:v>
                </c:pt>
                <c:pt idx="1672">
                  <c:v>64384</c:v>
                </c:pt>
                <c:pt idx="1673">
                  <c:v>67154</c:v>
                </c:pt>
                <c:pt idx="1674">
                  <c:v>67334</c:v>
                </c:pt>
                <c:pt idx="1675">
                  <c:v>66893</c:v>
                </c:pt>
                <c:pt idx="1676">
                  <c:v>66302</c:v>
                </c:pt>
                <c:pt idx="1677">
                  <c:v>63664</c:v>
                </c:pt>
                <c:pt idx="1678">
                  <c:v>65543</c:v>
                </c:pt>
                <c:pt idx="1679">
                  <c:v>64504</c:v>
                </c:pt>
                <c:pt idx="1680">
                  <c:v>66573</c:v>
                </c:pt>
                <c:pt idx="1681">
                  <c:v>65174</c:v>
                </c:pt>
                <c:pt idx="1682">
                  <c:v>63445</c:v>
                </c:pt>
                <c:pt idx="1683">
                  <c:v>67545</c:v>
                </c:pt>
                <c:pt idx="1684">
                  <c:v>64647</c:v>
                </c:pt>
                <c:pt idx="1685">
                  <c:v>66824</c:v>
                </c:pt>
                <c:pt idx="1686">
                  <c:v>67731</c:v>
                </c:pt>
                <c:pt idx="1687">
                  <c:v>65220</c:v>
                </c:pt>
                <c:pt idx="1688">
                  <c:v>63876</c:v>
                </c:pt>
                <c:pt idx="1689">
                  <c:v>64117</c:v>
                </c:pt>
                <c:pt idx="1690">
                  <c:v>62817</c:v>
                </c:pt>
                <c:pt idx="1691">
                  <c:v>65858</c:v>
                </c:pt>
                <c:pt idx="1692">
                  <c:v>64460</c:v>
                </c:pt>
                <c:pt idx="1693">
                  <c:v>66996</c:v>
                </c:pt>
                <c:pt idx="1694">
                  <c:v>65903</c:v>
                </c:pt>
                <c:pt idx="1695">
                  <c:v>66523</c:v>
                </c:pt>
                <c:pt idx="1696">
                  <c:v>67121</c:v>
                </c:pt>
                <c:pt idx="1697">
                  <c:v>68013</c:v>
                </c:pt>
                <c:pt idx="1698">
                  <c:v>63395</c:v>
                </c:pt>
                <c:pt idx="1699">
                  <c:v>67001</c:v>
                </c:pt>
                <c:pt idx="1700">
                  <c:v>63410</c:v>
                </c:pt>
                <c:pt idx="1701">
                  <c:v>68018</c:v>
                </c:pt>
                <c:pt idx="1702">
                  <c:v>68632</c:v>
                </c:pt>
                <c:pt idx="1703">
                  <c:v>65129</c:v>
                </c:pt>
                <c:pt idx="1704">
                  <c:v>64607</c:v>
                </c:pt>
                <c:pt idx="1705">
                  <c:v>64880</c:v>
                </c:pt>
                <c:pt idx="1706">
                  <c:v>63102</c:v>
                </c:pt>
                <c:pt idx="1707">
                  <c:v>67013</c:v>
                </c:pt>
                <c:pt idx="1708">
                  <c:v>68370</c:v>
                </c:pt>
                <c:pt idx="1709">
                  <c:v>65966</c:v>
                </c:pt>
                <c:pt idx="1710">
                  <c:v>66617</c:v>
                </c:pt>
                <c:pt idx="1711">
                  <c:v>65718</c:v>
                </c:pt>
                <c:pt idx="1712">
                  <c:v>68789</c:v>
                </c:pt>
                <c:pt idx="1713">
                  <c:v>65714</c:v>
                </c:pt>
                <c:pt idx="1714">
                  <c:v>68914</c:v>
                </c:pt>
                <c:pt idx="1715">
                  <c:v>66704</c:v>
                </c:pt>
                <c:pt idx="1716">
                  <c:v>62499</c:v>
                </c:pt>
                <c:pt idx="1717">
                  <c:v>66353</c:v>
                </c:pt>
                <c:pt idx="1718">
                  <c:v>65243</c:v>
                </c:pt>
                <c:pt idx="1719">
                  <c:v>69914</c:v>
                </c:pt>
                <c:pt idx="1720">
                  <c:v>65314</c:v>
                </c:pt>
                <c:pt idx="1721">
                  <c:v>64838</c:v>
                </c:pt>
                <c:pt idx="1722">
                  <c:v>64726</c:v>
                </c:pt>
                <c:pt idx="1723">
                  <c:v>64778</c:v>
                </c:pt>
                <c:pt idx="1724">
                  <c:v>66685</c:v>
                </c:pt>
                <c:pt idx="1725">
                  <c:v>68505</c:v>
                </c:pt>
                <c:pt idx="1726">
                  <c:v>66590</c:v>
                </c:pt>
                <c:pt idx="1727">
                  <c:v>65703</c:v>
                </c:pt>
                <c:pt idx="1728">
                  <c:v>62341</c:v>
                </c:pt>
                <c:pt idx="1729">
                  <c:v>65790</c:v>
                </c:pt>
                <c:pt idx="1730">
                  <c:v>66242</c:v>
                </c:pt>
                <c:pt idx="1731">
                  <c:v>66174</c:v>
                </c:pt>
                <c:pt idx="1732">
                  <c:v>64945</c:v>
                </c:pt>
                <c:pt idx="1733">
                  <c:v>65661</c:v>
                </c:pt>
                <c:pt idx="1734">
                  <c:v>69452</c:v>
                </c:pt>
                <c:pt idx="1735">
                  <c:v>65329</c:v>
                </c:pt>
                <c:pt idx="1736">
                  <c:v>65772</c:v>
                </c:pt>
                <c:pt idx="1737">
                  <c:v>67390</c:v>
                </c:pt>
                <c:pt idx="1738">
                  <c:v>66634</c:v>
                </c:pt>
                <c:pt idx="1739">
                  <c:v>65372</c:v>
                </c:pt>
                <c:pt idx="1740">
                  <c:v>65742</c:v>
                </c:pt>
                <c:pt idx="1741">
                  <c:v>68452</c:v>
                </c:pt>
                <c:pt idx="1742">
                  <c:v>65790</c:v>
                </c:pt>
                <c:pt idx="1743">
                  <c:v>65708</c:v>
                </c:pt>
                <c:pt idx="1744">
                  <c:v>62968</c:v>
                </c:pt>
                <c:pt idx="1745">
                  <c:v>63573</c:v>
                </c:pt>
                <c:pt idx="1746">
                  <c:v>65800</c:v>
                </c:pt>
                <c:pt idx="1747">
                  <c:v>64195</c:v>
                </c:pt>
                <c:pt idx="1748">
                  <c:v>63024</c:v>
                </c:pt>
                <c:pt idx="1749">
                  <c:v>67994</c:v>
                </c:pt>
                <c:pt idx="1750">
                  <c:v>67926</c:v>
                </c:pt>
                <c:pt idx="1751">
                  <c:v>64429</c:v>
                </c:pt>
                <c:pt idx="1752">
                  <c:v>66050</c:v>
                </c:pt>
                <c:pt idx="1753">
                  <c:v>67371</c:v>
                </c:pt>
                <c:pt idx="1754">
                  <c:v>64216</c:v>
                </c:pt>
                <c:pt idx="1755">
                  <c:v>64665</c:v>
                </c:pt>
                <c:pt idx="1756">
                  <c:v>67416</c:v>
                </c:pt>
                <c:pt idx="1757">
                  <c:v>63892</c:v>
                </c:pt>
                <c:pt idx="1758">
                  <c:v>64856</c:v>
                </c:pt>
                <c:pt idx="1759">
                  <c:v>65183</c:v>
                </c:pt>
                <c:pt idx="1760">
                  <c:v>64147</c:v>
                </c:pt>
                <c:pt idx="1761">
                  <c:v>66166</c:v>
                </c:pt>
                <c:pt idx="1762">
                  <c:v>66032</c:v>
                </c:pt>
                <c:pt idx="1763">
                  <c:v>66015</c:v>
                </c:pt>
                <c:pt idx="1764">
                  <c:v>66054</c:v>
                </c:pt>
                <c:pt idx="1765">
                  <c:v>68673</c:v>
                </c:pt>
                <c:pt idx="1766">
                  <c:v>68995</c:v>
                </c:pt>
                <c:pt idx="1767">
                  <c:v>64218</c:v>
                </c:pt>
                <c:pt idx="1768">
                  <c:v>62576</c:v>
                </c:pt>
                <c:pt idx="1769">
                  <c:v>63272</c:v>
                </c:pt>
                <c:pt idx="1770">
                  <c:v>63117</c:v>
                </c:pt>
                <c:pt idx="1771">
                  <c:v>63644</c:v>
                </c:pt>
                <c:pt idx="1772">
                  <c:v>66033</c:v>
                </c:pt>
                <c:pt idx="1773">
                  <c:v>66116</c:v>
                </c:pt>
                <c:pt idx="1774">
                  <c:v>63709</c:v>
                </c:pt>
                <c:pt idx="1775">
                  <c:v>67840</c:v>
                </c:pt>
                <c:pt idx="1776">
                  <c:v>65529</c:v>
                </c:pt>
                <c:pt idx="1777">
                  <c:v>65939</c:v>
                </c:pt>
                <c:pt idx="1778">
                  <c:v>67856</c:v>
                </c:pt>
                <c:pt idx="1779">
                  <c:v>64681</c:v>
                </c:pt>
                <c:pt idx="1780">
                  <c:v>67511</c:v>
                </c:pt>
                <c:pt idx="1781">
                  <c:v>65767</c:v>
                </c:pt>
                <c:pt idx="1782">
                  <c:v>62853</c:v>
                </c:pt>
                <c:pt idx="1783">
                  <c:v>65583</c:v>
                </c:pt>
                <c:pt idx="1784">
                  <c:v>66923</c:v>
                </c:pt>
                <c:pt idx="1785">
                  <c:v>66904</c:v>
                </c:pt>
                <c:pt idx="1786">
                  <c:v>64610</c:v>
                </c:pt>
                <c:pt idx="1787">
                  <c:v>62788</c:v>
                </c:pt>
                <c:pt idx="1788">
                  <c:v>66174</c:v>
                </c:pt>
                <c:pt idx="1789">
                  <c:v>65118</c:v>
                </c:pt>
                <c:pt idx="1790">
                  <c:v>66311</c:v>
                </c:pt>
                <c:pt idx="1791">
                  <c:v>64928</c:v>
                </c:pt>
                <c:pt idx="1792">
                  <c:v>66807</c:v>
                </c:pt>
                <c:pt idx="1793">
                  <c:v>63366</c:v>
                </c:pt>
                <c:pt idx="1794">
                  <c:v>67000</c:v>
                </c:pt>
                <c:pt idx="1795">
                  <c:v>65466</c:v>
                </c:pt>
                <c:pt idx="1796">
                  <c:v>64458</c:v>
                </c:pt>
                <c:pt idx="1797">
                  <c:v>66564</c:v>
                </c:pt>
                <c:pt idx="1798">
                  <c:v>62721</c:v>
                </c:pt>
                <c:pt idx="1799">
                  <c:v>67274</c:v>
                </c:pt>
                <c:pt idx="1800">
                  <c:v>63859</c:v>
                </c:pt>
                <c:pt idx="1801">
                  <c:v>66862</c:v>
                </c:pt>
                <c:pt idx="1802">
                  <c:v>69351</c:v>
                </c:pt>
                <c:pt idx="1803">
                  <c:v>63516</c:v>
                </c:pt>
                <c:pt idx="1804">
                  <c:v>67573</c:v>
                </c:pt>
                <c:pt idx="1805">
                  <c:v>65823</c:v>
                </c:pt>
                <c:pt idx="1806">
                  <c:v>66014</c:v>
                </c:pt>
                <c:pt idx="1807">
                  <c:v>64136</c:v>
                </c:pt>
                <c:pt idx="1808">
                  <c:v>63717</c:v>
                </c:pt>
                <c:pt idx="1809">
                  <c:v>66412</c:v>
                </c:pt>
                <c:pt idx="1810">
                  <c:v>67321</c:v>
                </c:pt>
                <c:pt idx="1811">
                  <c:v>65232</c:v>
                </c:pt>
                <c:pt idx="1812">
                  <c:v>66978</c:v>
                </c:pt>
                <c:pt idx="1813">
                  <c:v>63005</c:v>
                </c:pt>
                <c:pt idx="1814">
                  <c:v>62805</c:v>
                </c:pt>
                <c:pt idx="1815">
                  <c:v>63770</c:v>
                </c:pt>
                <c:pt idx="1816">
                  <c:v>63565</c:v>
                </c:pt>
                <c:pt idx="1817">
                  <c:v>68313</c:v>
                </c:pt>
                <c:pt idx="1818">
                  <c:v>65259</c:v>
                </c:pt>
                <c:pt idx="1819">
                  <c:v>64995</c:v>
                </c:pt>
                <c:pt idx="1820">
                  <c:v>63355</c:v>
                </c:pt>
                <c:pt idx="1821">
                  <c:v>63758</c:v>
                </c:pt>
                <c:pt idx="1822">
                  <c:v>64882</c:v>
                </c:pt>
                <c:pt idx="1823">
                  <c:v>64488</c:v>
                </c:pt>
                <c:pt idx="1824">
                  <c:v>64735</c:v>
                </c:pt>
                <c:pt idx="1825">
                  <c:v>65728</c:v>
                </c:pt>
                <c:pt idx="1826">
                  <c:v>64964</c:v>
                </c:pt>
                <c:pt idx="1827">
                  <c:v>64598</c:v>
                </c:pt>
                <c:pt idx="1828">
                  <c:v>65563</c:v>
                </c:pt>
                <c:pt idx="1829">
                  <c:v>65939</c:v>
                </c:pt>
                <c:pt idx="1830">
                  <c:v>66381</c:v>
                </c:pt>
                <c:pt idx="1831">
                  <c:v>63438</c:v>
                </c:pt>
                <c:pt idx="1832">
                  <c:v>66931</c:v>
                </c:pt>
                <c:pt idx="1833">
                  <c:v>65108</c:v>
                </c:pt>
                <c:pt idx="1834">
                  <c:v>67580</c:v>
                </c:pt>
                <c:pt idx="1835">
                  <c:v>65282</c:v>
                </c:pt>
                <c:pt idx="1836">
                  <c:v>61311</c:v>
                </c:pt>
                <c:pt idx="1837">
                  <c:v>65154</c:v>
                </c:pt>
                <c:pt idx="1838">
                  <c:v>65989</c:v>
                </c:pt>
                <c:pt idx="1839">
                  <c:v>63974</c:v>
                </c:pt>
                <c:pt idx="1840">
                  <c:v>64006</c:v>
                </c:pt>
                <c:pt idx="1841">
                  <c:v>67613</c:v>
                </c:pt>
                <c:pt idx="1842">
                  <c:v>65421</c:v>
                </c:pt>
                <c:pt idx="1843">
                  <c:v>65416</c:v>
                </c:pt>
                <c:pt idx="1844">
                  <c:v>64878</c:v>
                </c:pt>
                <c:pt idx="1845">
                  <c:v>65485</c:v>
                </c:pt>
                <c:pt idx="1846">
                  <c:v>63729</c:v>
                </c:pt>
                <c:pt idx="1847">
                  <c:v>64801</c:v>
                </c:pt>
                <c:pt idx="1848">
                  <c:v>65638</c:v>
                </c:pt>
                <c:pt idx="1849">
                  <c:v>66116</c:v>
                </c:pt>
                <c:pt idx="1850">
                  <c:v>63861</c:v>
                </c:pt>
                <c:pt idx="1851">
                  <c:v>66224</c:v>
                </c:pt>
                <c:pt idx="1852">
                  <c:v>67622</c:v>
                </c:pt>
                <c:pt idx="1853">
                  <c:v>66029</c:v>
                </c:pt>
                <c:pt idx="1854">
                  <c:v>66927</c:v>
                </c:pt>
                <c:pt idx="1855">
                  <c:v>65237</c:v>
                </c:pt>
                <c:pt idx="1856">
                  <c:v>65900</c:v>
                </c:pt>
                <c:pt idx="1857">
                  <c:v>64039</c:v>
                </c:pt>
                <c:pt idx="1858">
                  <c:v>65592</c:v>
                </c:pt>
                <c:pt idx="1859">
                  <c:v>65940</c:v>
                </c:pt>
                <c:pt idx="1860">
                  <c:v>65832</c:v>
                </c:pt>
                <c:pt idx="1861">
                  <c:v>65485</c:v>
                </c:pt>
                <c:pt idx="1862">
                  <c:v>67240</c:v>
                </c:pt>
                <c:pt idx="1863">
                  <c:v>65329</c:v>
                </c:pt>
                <c:pt idx="1864">
                  <c:v>63433</c:v>
                </c:pt>
                <c:pt idx="1865">
                  <c:v>68078</c:v>
                </c:pt>
                <c:pt idx="1866">
                  <c:v>67633</c:v>
                </c:pt>
                <c:pt idx="1867">
                  <c:v>66603</c:v>
                </c:pt>
                <c:pt idx="1868">
                  <c:v>64165</c:v>
                </c:pt>
                <c:pt idx="1869">
                  <c:v>63444</c:v>
                </c:pt>
                <c:pt idx="1870">
                  <c:v>66473</c:v>
                </c:pt>
                <c:pt idx="1871">
                  <c:v>65459</c:v>
                </c:pt>
                <c:pt idx="1872">
                  <c:v>62508</c:v>
                </c:pt>
                <c:pt idx="1873">
                  <c:v>63827</c:v>
                </c:pt>
                <c:pt idx="1874">
                  <c:v>64319</c:v>
                </c:pt>
                <c:pt idx="1875">
                  <c:v>66772</c:v>
                </c:pt>
                <c:pt idx="1876">
                  <c:v>66179</c:v>
                </c:pt>
                <c:pt idx="1877">
                  <c:v>65616</c:v>
                </c:pt>
                <c:pt idx="1878">
                  <c:v>64882</c:v>
                </c:pt>
                <c:pt idx="1879">
                  <c:v>62393</c:v>
                </c:pt>
                <c:pt idx="1880">
                  <c:v>68111</c:v>
                </c:pt>
                <c:pt idx="1881">
                  <c:v>66320</c:v>
                </c:pt>
                <c:pt idx="1882">
                  <c:v>63741</c:v>
                </c:pt>
                <c:pt idx="1883">
                  <c:v>62701</c:v>
                </c:pt>
                <c:pt idx="1884">
                  <c:v>66939</c:v>
                </c:pt>
                <c:pt idx="1885">
                  <c:v>61621</c:v>
                </c:pt>
                <c:pt idx="1886">
                  <c:v>63730</c:v>
                </c:pt>
                <c:pt idx="1887">
                  <c:v>65138</c:v>
                </c:pt>
                <c:pt idx="1888">
                  <c:v>64749</c:v>
                </c:pt>
                <c:pt idx="1889">
                  <c:v>64631</c:v>
                </c:pt>
                <c:pt idx="1890">
                  <c:v>66302</c:v>
                </c:pt>
                <c:pt idx="1891">
                  <c:v>64389</c:v>
                </c:pt>
                <c:pt idx="1892">
                  <c:v>66892</c:v>
                </c:pt>
                <c:pt idx="1893">
                  <c:v>63961</c:v>
                </c:pt>
                <c:pt idx="1894">
                  <c:v>64478</c:v>
                </c:pt>
                <c:pt idx="1895">
                  <c:v>67867</c:v>
                </c:pt>
                <c:pt idx="1896">
                  <c:v>63739</c:v>
                </c:pt>
                <c:pt idx="1897">
                  <c:v>63095</c:v>
                </c:pt>
                <c:pt idx="1898">
                  <c:v>62449</c:v>
                </c:pt>
                <c:pt idx="1899">
                  <c:v>62232</c:v>
                </c:pt>
                <c:pt idx="1900">
                  <c:v>64454</c:v>
                </c:pt>
                <c:pt idx="1901">
                  <c:v>66652</c:v>
                </c:pt>
                <c:pt idx="1902">
                  <c:v>65651</c:v>
                </c:pt>
                <c:pt idx="1903">
                  <c:v>64498</c:v>
                </c:pt>
                <c:pt idx="1904">
                  <c:v>63695</c:v>
                </c:pt>
                <c:pt idx="1905">
                  <c:v>65213</c:v>
                </c:pt>
                <c:pt idx="1906">
                  <c:v>66127</c:v>
                </c:pt>
                <c:pt idx="1907">
                  <c:v>66205</c:v>
                </c:pt>
                <c:pt idx="1908">
                  <c:v>65161</c:v>
                </c:pt>
                <c:pt idx="1909">
                  <c:v>62980</c:v>
                </c:pt>
                <c:pt idx="1910">
                  <c:v>64061</c:v>
                </c:pt>
                <c:pt idx="1911">
                  <c:v>65228</c:v>
                </c:pt>
                <c:pt idx="1912">
                  <c:v>63208</c:v>
                </c:pt>
                <c:pt idx="1913">
                  <c:v>65608</c:v>
                </c:pt>
                <c:pt idx="1914">
                  <c:v>67336</c:v>
                </c:pt>
                <c:pt idx="1915">
                  <c:v>65060</c:v>
                </c:pt>
                <c:pt idx="1916">
                  <c:v>63797</c:v>
                </c:pt>
                <c:pt idx="1917">
                  <c:v>67227</c:v>
                </c:pt>
                <c:pt idx="1918">
                  <c:v>67802</c:v>
                </c:pt>
                <c:pt idx="1919">
                  <c:v>65532</c:v>
                </c:pt>
                <c:pt idx="1920">
                  <c:v>67131</c:v>
                </c:pt>
                <c:pt idx="1921">
                  <c:v>67748</c:v>
                </c:pt>
                <c:pt idx="1922">
                  <c:v>65252</c:v>
                </c:pt>
                <c:pt idx="1923">
                  <c:v>64777</c:v>
                </c:pt>
                <c:pt idx="1924">
                  <c:v>65569</c:v>
                </c:pt>
                <c:pt idx="1925">
                  <c:v>63494</c:v>
                </c:pt>
                <c:pt idx="1926">
                  <c:v>65451</c:v>
                </c:pt>
                <c:pt idx="1927">
                  <c:v>66214</c:v>
                </c:pt>
                <c:pt idx="1928">
                  <c:v>65318</c:v>
                </c:pt>
                <c:pt idx="1929">
                  <c:v>62893</c:v>
                </c:pt>
                <c:pt idx="1930">
                  <c:v>67854</c:v>
                </c:pt>
                <c:pt idx="1931">
                  <c:v>60823</c:v>
                </c:pt>
                <c:pt idx="1932">
                  <c:v>68589</c:v>
                </c:pt>
                <c:pt idx="1933">
                  <c:v>66320</c:v>
                </c:pt>
                <c:pt idx="1934">
                  <c:v>64347</c:v>
                </c:pt>
                <c:pt idx="1935">
                  <c:v>65071</c:v>
                </c:pt>
                <c:pt idx="1936">
                  <c:v>62661</c:v>
                </c:pt>
                <c:pt idx="1937">
                  <c:v>65376</c:v>
                </c:pt>
                <c:pt idx="1938">
                  <c:v>66737</c:v>
                </c:pt>
                <c:pt idx="1939">
                  <c:v>67670</c:v>
                </c:pt>
                <c:pt idx="1940">
                  <c:v>66378</c:v>
                </c:pt>
                <c:pt idx="1941">
                  <c:v>67520</c:v>
                </c:pt>
                <c:pt idx="1942">
                  <c:v>62869</c:v>
                </c:pt>
                <c:pt idx="1943">
                  <c:v>66705</c:v>
                </c:pt>
                <c:pt idx="1944">
                  <c:v>62706</c:v>
                </c:pt>
                <c:pt idx="1945">
                  <c:v>66368</c:v>
                </c:pt>
                <c:pt idx="1946">
                  <c:v>65943</c:v>
                </c:pt>
                <c:pt idx="1947">
                  <c:v>65518</c:v>
                </c:pt>
                <c:pt idx="1948">
                  <c:v>66853</c:v>
                </c:pt>
                <c:pt idx="1949">
                  <c:v>66372</c:v>
                </c:pt>
                <c:pt idx="1950">
                  <c:v>65257</c:v>
                </c:pt>
                <c:pt idx="1951">
                  <c:v>64561</c:v>
                </c:pt>
                <c:pt idx="1952">
                  <c:v>63577</c:v>
                </c:pt>
                <c:pt idx="1953">
                  <c:v>65383</c:v>
                </c:pt>
                <c:pt idx="1954">
                  <c:v>66586</c:v>
                </c:pt>
                <c:pt idx="1955">
                  <c:v>64526</c:v>
                </c:pt>
                <c:pt idx="1956">
                  <c:v>64317</c:v>
                </c:pt>
                <c:pt idx="1957">
                  <c:v>63683</c:v>
                </c:pt>
                <c:pt idx="1958">
                  <c:v>66087</c:v>
                </c:pt>
                <c:pt idx="1959">
                  <c:v>63605</c:v>
                </c:pt>
                <c:pt idx="1960">
                  <c:v>64068</c:v>
                </c:pt>
                <c:pt idx="1961">
                  <c:v>66850</c:v>
                </c:pt>
                <c:pt idx="1962">
                  <c:v>66903</c:v>
                </c:pt>
                <c:pt idx="1963">
                  <c:v>66865</c:v>
                </c:pt>
                <c:pt idx="1964">
                  <c:v>65521</c:v>
                </c:pt>
                <c:pt idx="1965">
                  <c:v>59099</c:v>
                </c:pt>
                <c:pt idx="1966">
                  <c:v>64734</c:v>
                </c:pt>
                <c:pt idx="1967">
                  <c:v>65694</c:v>
                </c:pt>
                <c:pt idx="1968">
                  <c:v>64356</c:v>
                </c:pt>
                <c:pt idx="1969">
                  <c:v>65674</c:v>
                </c:pt>
                <c:pt idx="1970">
                  <c:v>65642</c:v>
                </c:pt>
                <c:pt idx="1971">
                  <c:v>65795</c:v>
                </c:pt>
                <c:pt idx="1972">
                  <c:v>62990</c:v>
                </c:pt>
                <c:pt idx="1973">
                  <c:v>65820</c:v>
                </c:pt>
                <c:pt idx="1974">
                  <c:v>67346</c:v>
                </c:pt>
                <c:pt idx="1975">
                  <c:v>65949</c:v>
                </c:pt>
                <c:pt idx="1976">
                  <c:v>65364</c:v>
                </c:pt>
                <c:pt idx="1977">
                  <c:v>67270</c:v>
                </c:pt>
                <c:pt idx="1978">
                  <c:v>64982</c:v>
                </c:pt>
                <c:pt idx="1979">
                  <c:v>65001</c:v>
                </c:pt>
                <c:pt idx="1980">
                  <c:v>66284</c:v>
                </c:pt>
                <c:pt idx="1981">
                  <c:v>64327</c:v>
                </c:pt>
                <c:pt idx="1982">
                  <c:v>66400</c:v>
                </c:pt>
                <c:pt idx="1983">
                  <c:v>66589</c:v>
                </c:pt>
                <c:pt idx="1984">
                  <c:v>62888</c:v>
                </c:pt>
                <c:pt idx="1985">
                  <c:v>66236</c:v>
                </c:pt>
                <c:pt idx="1986">
                  <c:v>62138</c:v>
                </c:pt>
                <c:pt idx="1987">
                  <c:v>62683</c:v>
                </c:pt>
                <c:pt idx="1988">
                  <c:v>60523</c:v>
                </c:pt>
                <c:pt idx="1989">
                  <c:v>61099</c:v>
                </c:pt>
                <c:pt idx="1990">
                  <c:v>64981</c:v>
                </c:pt>
                <c:pt idx="1991">
                  <c:v>65699</c:v>
                </c:pt>
                <c:pt idx="1992">
                  <c:v>65496</c:v>
                </c:pt>
                <c:pt idx="1993">
                  <c:v>64650</c:v>
                </c:pt>
                <c:pt idx="1994">
                  <c:v>65316</c:v>
                </c:pt>
                <c:pt idx="1995">
                  <c:v>65418</c:v>
                </c:pt>
                <c:pt idx="1996">
                  <c:v>66353</c:v>
                </c:pt>
                <c:pt idx="1997">
                  <c:v>65637</c:v>
                </c:pt>
                <c:pt idx="1998">
                  <c:v>69622</c:v>
                </c:pt>
                <c:pt idx="1999">
                  <c:v>66514</c:v>
                </c:pt>
                <c:pt idx="2000">
                  <c:v>64135</c:v>
                </c:pt>
                <c:pt idx="2001">
                  <c:v>63389</c:v>
                </c:pt>
                <c:pt idx="2002">
                  <c:v>62891</c:v>
                </c:pt>
                <c:pt idx="2003">
                  <c:v>64722</c:v>
                </c:pt>
                <c:pt idx="2004">
                  <c:v>65995</c:v>
                </c:pt>
                <c:pt idx="2005">
                  <c:v>67002</c:v>
                </c:pt>
                <c:pt idx="2006">
                  <c:v>62571</c:v>
                </c:pt>
                <c:pt idx="2007">
                  <c:v>66298</c:v>
                </c:pt>
                <c:pt idx="2008">
                  <c:v>64129</c:v>
                </c:pt>
                <c:pt idx="2009">
                  <c:v>65965</c:v>
                </c:pt>
                <c:pt idx="2010">
                  <c:v>66037</c:v>
                </c:pt>
                <c:pt idx="2011">
                  <c:v>63291</c:v>
                </c:pt>
                <c:pt idx="2012">
                  <c:v>63336</c:v>
                </c:pt>
                <c:pt idx="2013">
                  <c:v>65372</c:v>
                </c:pt>
                <c:pt idx="2014">
                  <c:v>64039</c:v>
                </c:pt>
                <c:pt idx="2015">
                  <c:v>65328</c:v>
                </c:pt>
                <c:pt idx="2016">
                  <c:v>65203</c:v>
                </c:pt>
                <c:pt idx="2017">
                  <c:v>66809</c:v>
                </c:pt>
                <c:pt idx="2018">
                  <c:v>66213</c:v>
                </c:pt>
                <c:pt idx="2019">
                  <c:v>63238</c:v>
                </c:pt>
                <c:pt idx="2020">
                  <c:v>65927</c:v>
                </c:pt>
                <c:pt idx="2021">
                  <c:v>65904</c:v>
                </c:pt>
                <c:pt idx="2022">
                  <c:v>64489</c:v>
                </c:pt>
                <c:pt idx="2023">
                  <c:v>63317</c:v>
                </c:pt>
                <c:pt idx="2024">
                  <c:v>65028</c:v>
                </c:pt>
                <c:pt idx="2025">
                  <c:v>65265</c:v>
                </c:pt>
                <c:pt idx="2026">
                  <c:v>67760</c:v>
                </c:pt>
                <c:pt idx="2027">
                  <c:v>64265</c:v>
                </c:pt>
                <c:pt idx="2028">
                  <c:v>64756</c:v>
                </c:pt>
                <c:pt idx="2029">
                  <c:v>62004</c:v>
                </c:pt>
                <c:pt idx="2030">
                  <c:v>66259</c:v>
                </c:pt>
                <c:pt idx="2031">
                  <c:v>65350</c:v>
                </c:pt>
                <c:pt idx="2032">
                  <c:v>63602</c:v>
                </c:pt>
                <c:pt idx="2033">
                  <c:v>68553</c:v>
                </c:pt>
                <c:pt idx="2034">
                  <c:v>65809</c:v>
                </c:pt>
                <c:pt idx="2035">
                  <c:v>64489</c:v>
                </c:pt>
                <c:pt idx="2036">
                  <c:v>67222</c:v>
                </c:pt>
                <c:pt idx="2037">
                  <c:v>62459</c:v>
                </c:pt>
                <c:pt idx="2038">
                  <c:v>65565</c:v>
                </c:pt>
                <c:pt idx="2039">
                  <c:v>63953</c:v>
                </c:pt>
                <c:pt idx="2040">
                  <c:v>65736</c:v>
                </c:pt>
                <c:pt idx="2041">
                  <c:v>65177</c:v>
                </c:pt>
                <c:pt idx="2042">
                  <c:v>63575</c:v>
                </c:pt>
                <c:pt idx="2043">
                  <c:v>66651</c:v>
                </c:pt>
                <c:pt idx="2044">
                  <c:v>62752</c:v>
                </c:pt>
                <c:pt idx="2045">
                  <c:v>65401</c:v>
                </c:pt>
                <c:pt idx="2046">
                  <c:v>64818</c:v>
                </c:pt>
                <c:pt idx="2047">
                  <c:v>65341</c:v>
                </c:pt>
                <c:pt idx="2048">
                  <c:v>65584</c:v>
                </c:pt>
                <c:pt idx="2049">
                  <c:v>62737</c:v>
                </c:pt>
                <c:pt idx="2050">
                  <c:v>66516</c:v>
                </c:pt>
                <c:pt idx="2051">
                  <c:v>65396</c:v>
                </c:pt>
                <c:pt idx="2052">
                  <c:v>63346</c:v>
                </c:pt>
                <c:pt idx="2053">
                  <c:v>65109</c:v>
                </c:pt>
                <c:pt idx="2054">
                  <c:v>66214</c:v>
                </c:pt>
                <c:pt idx="2055">
                  <c:v>65124</c:v>
                </c:pt>
                <c:pt idx="2056">
                  <c:v>64919</c:v>
                </c:pt>
                <c:pt idx="2057">
                  <c:v>65278</c:v>
                </c:pt>
                <c:pt idx="2058">
                  <c:v>64567</c:v>
                </c:pt>
                <c:pt idx="2059">
                  <c:v>65363</c:v>
                </c:pt>
                <c:pt idx="2060">
                  <c:v>66367</c:v>
                </c:pt>
                <c:pt idx="2061">
                  <c:v>66605</c:v>
                </c:pt>
                <c:pt idx="2062">
                  <c:v>66772</c:v>
                </c:pt>
                <c:pt idx="2063">
                  <c:v>66993</c:v>
                </c:pt>
                <c:pt idx="2064">
                  <c:v>64890</c:v>
                </c:pt>
                <c:pt idx="2065">
                  <c:v>62497</c:v>
                </c:pt>
                <c:pt idx="2066">
                  <c:v>64898</c:v>
                </c:pt>
                <c:pt idx="2067">
                  <c:v>65036</c:v>
                </c:pt>
                <c:pt idx="2068">
                  <c:v>65779</c:v>
                </c:pt>
                <c:pt idx="2069">
                  <c:v>65648</c:v>
                </c:pt>
                <c:pt idx="2070">
                  <c:v>65578</c:v>
                </c:pt>
                <c:pt idx="2071">
                  <c:v>63576</c:v>
                </c:pt>
                <c:pt idx="2072">
                  <c:v>65133</c:v>
                </c:pt>
                <c:pt idx="2073">
                  <c:v>64338</c:v>
                </c:pt>
                <c:pt idx="2074">
                  <c:v>65236</c:v>
                </c:pt>
                <c:pt idx="2075">
                  <c:v>66249</c:v>
                </c:pt>
                <c:pt idx="2076">
                  <c:v>63360</c:v>
                </c:pt>
                <c:pt idx="2077">
                  <c:v>66512</c:v>
                </c:pt>
                <c:pt idx="2078">
                  <c:v>63966</c:v>
                </c:pt>
                <c:pt idx="2079">
                  <c:v>63354</c:v>
                </c:pt>
                <c:pt idx="2080">
                  <c:v>67106</c:v>
                </c:pt>
                <c:pt idx="2081">
                  <c:v>64266</c:v>
                </c:pt>
                <c:pt idx="2082">
                  <c:v>65033</c:v>
                </c:pt>
                <c:pt idx="2083">
                  <c:v>66263</c:v>
                </c:pt>
                <c:pt idx="2084">
                  <c:v>65500</c:v>
                </c:pt>
                <c:pt idx="2085">
                  <c:v>63471</c:v>
                </c:pt>
                <c:pt idx="2086">
                  <c:v>62710</c:v>
                </c:pt>
                <c:pt idx="2087">
                  <c:v>64633</c:v>
                </c:pt>
                <c:pt idx="2088">
                  <c:v>64355</c:v>
                </c:pt>
                <c:pt idx="2089">
                  <c:v>62070</c:v>
                </c:pt>
                <c:pt idx="2090">
                  <c:v>64140</c:v>
                </c:pt>
                <c:pt idx="2091">
                  <c:v>62562</c:v>
                </c:pt>
                <c:pt idx="2092">
                  <c:v>64607</c:v>
                </c:pt>
                <c:pt idx="2093">
                  <c:v>61719</c:v>
                </c:pt>
                <c:pt idx="2094">
                  <c:v>64105</c:v>
                </c:pt>
                <c:pt idx="2095">
                  <c:v>67257</c:v>
                </c:pt>
                <c:pt idx="2096">
                  <c:v>62340</c:v>
                </c:pt>
                <c:pt idx="2097">
                  <c:v>65174</c:v>
                </c:pt>
                <c:pt idx="2098">
                  <c:v>65520</c:v>
                </c:pt>
                <c:pt idx="2099">
                  <c:v>64141</c:v>
                </c:pt>
                <c:pt idx="2100">
                  <c:v>63243</c:v>
                </c:pt>
                <c:pt idx="2101">
                  <c:v>64975</c:v>
                </c:pt>
                <c:pt idx="2102">
                  <c:v>66704</c:v>
                </c:pt>
                <c:pt idx="2103">
                  <c:v>62909</c:v>
                </c:pt>
                <c:pt idx="2104">
                  <c:v>67293</c:v>
                </c:pt>
                <c:pt idx="2105">
                  <c:v>63958</c:v>
                </c:pt>
                <c:pt idx="2106">
                  <c:v>65678</c:v>
                </c:pt>
                <c:pt idx="2107">
                  <c:v>69308</c:v>
                </c:pt>
                <c:pt idx="2108">
                  <c:v>64047</c:v>
                </c:pt>
                <c:pt idx="2109">
                  <c:v>64201</c:v>
                </c:pt>
                <c:pt idx="2110">
                  <c:v>63726</c:v>
                </c:pt>
                <c:pt idx="2111">
                  <c:v>64469</c:v>
                </c:pt>
                <c:pt idx="2112">
                  <c:v>64570</c:v>
                </c:pt>
                <c:pt idx="2113">
                  <c:v>62936</c:v>
                </c:pt>
                <c:pt idx="2114">
                  <c:v>63976</c:v>
                </c:pt>
                <c:pt idx="2115">
                  <c:v>65583</c:v>
                </c:pt>
                <c:pt idx="2116">
                  <c:v>63871</c:v>
                </c:pt>
                <c:pt idx="2117">
                  <c:v>66466</c:v>
                </c:pt>
                <c:pt idx="2118">
                  <c:v>63996</c:v>
                </c:pt>
                <c:pt idx="2119">
                  <c:v>65720</c:v>
                </c:pt>
                <c:pt idx="2120">
                  <c:v>65813</c:v>
                </c:pt>
                <c:pt idx="2121">
                  <c:v>64296</c:v>
                </c:pt>
                <c:pt idx="2122">
                  <c:v>63890</c:v>
                </c:pt>
                <c:pt idx="2123">
                  <c:v>67387</c:v>
                </c:pt>
                <c:pt idx="2124">
                  <c:v>63248</c:v>
                </c:pt>
                <c:pt idx="2125">
                  <c:v>62873</c:v>
                </c:pt>
                <c:pt idx="2126">
                  <c:v>65059</c:v>
                </c:pt>
                <c:pt idx="2127">
                  <c:v>66794</c:v>
                </c:pt>
                <c:pt idx="2128">
                  <c:v>66246</c:v>
                </c:pt>
                <c:pt idx="2129">
                  <c:v>63900</c:v>
                </c:pt>
                <c:pt idx="2130">
                  <c:v>65333</c:v>
                </c:pt>
                <c:pt idx="2131">
                  <c:v>66743</c:v>
                </c:pt>
                <c:pt idx="2132">
                  <c:v>66928</c:v>
                </c:pt>
                <c:pt idx="2133">
                  <c:v>66685</c:v>
                </c:pt>
                <c:pt idx="2134">
                  <c:v>66460</c:v>
                </c:pt>
                <c:pt idx="2135">
                  <c:v>66193</c:v>
                </c:pt>
                <c:pt idx="2136">
                  <c:v>64626</c:v>
                </c:pt>
                <c:pt idx="2137">
                  <c:v>64445</c:v>
                </c:pt>
                <c:pt idx="2138">
                  <c:v>65576</c:v>
                </c:pt>
                <c:pt idx="2139">
                  <c:v>64974</c:v>
                </c:pt>
                <c:pt idx="2140">
                  <c:v>63981</c:v>
                </c:pt>
                <c:pt idx="2141">
                  <c:v>63766</c:v>
                </c:pt>
                <c:pt idx="2142">
                  <c:v>62072</c:v>
                </c:pt>
                <c:pt idx="2143">
                  <c:v>65317</c:v>
                </c:pt>
                <c:pt idx="2144">
                  <c:v>65553</c:v>
                </c:pt>
                <c:pt idx="2145">
                  <c:v>65662</c:v>
                </c:pt>
                <c:pt idx="2146">
                  <c:v>66302</c:v>
                </c:pt>
                <c:pt idx="2147">
                  <c:v>67246</c:v>
                </c:pt>
                <c:pt idx="2148">
                  <c:v>62822</c:v>
                </c:pt>
                <c:pt idx="2149">
                  <c:v>64787</c:v>
                </c:pt>
                <c:pt idx="2150">
                  <c:v>65385</c:v>
                </c:pt>
                <c:pt idx="2151">
                  <c:v>61282</c:v>
                </c:pt>
                <c:pt idx="2152">
                  <c:v>64286</c:v>
                </c:pt>
                <c:pt idx="2153">
                  <c:v>64733</c:v>
                </c:pt>
                <c:pt idx="2154">
                  <c:v>64827</c:v>
                </c:pt>
                <c:pt idx="2155">
                  <c:v>65567</c:v>
                </c:pt>
                <c:pt idx="2156">
                  <c:v>68011</c:v>
                </c:pt>
                <c:pt idx="2157">
                  <c:v>65655</c:v>
                </c:pt>
                <c:pt idx="2158">
                  <c:v>63980</c:v>
                </c:pt>
                <c:pt idx="2159">
                  <c:v>65858</c:v>
                </c:pt>
                <c:pt idx="2160">
                  <c:v>66480</c:v>
                </c:pt>
                <c:pt idx="2161">
                  <c:v>63543</c:v>
                </c:pt>
                <c:pt idx="2162">
                  <c:v>64331</c:v>
                </c:pt>
                <c:pt idx="2163">
                  <c:v>65264</c:v>
                </c:pt>
                <c:pt idx="2164">
                  <c:v>63751</c:v>
                </c:pt>
                <c:pt idx="2165">
                  <c:v>65982</c:v>
                </c:pt>
                <c:pt idx="2166">
                  <c:v>65359</c:v>
                </c:pt>
                <c:pt idx="2167">
                  <c:v>63607</c:v>
                </c:pt>
                <c:pt idx="2168">
                  <c:v>62908</c:v>
                </c:pt>
                <c:pt idx="2169">
                  <c:v>67437</c:v>
                </c:pt>
                <c:pt idx="2170">
                  <c:v>64311</c:v>
                </c:pt>
                <c:pt idx="2171">
                  <c:v>67600</c:v>
                </c:pt>
                <c:pt idx="2172">
                  <c:v>65037</c:v>
                </c:pt>
                <c:pt idx="2173">
                  <c:v>63875</c:v>
                </c:pt>
                <c:pt idx="2174">
                  <c:v>64789</c:v>
                </c:pt>
                <c:pt idx="2175">
                  <c:v>66437</c:v>
                </c:pt>
                <c:pt idx="2176">
                  <c:v>64399</c:v>
                </c:pt>
                <c:pt idx="2177">
                  <c:v>64507</c:v>
                </c:pt>
                <c:pt idx="2178">
                  <c:v>61831</c:v>
                </c:pt>
                <c:pt idx="2179">
                  <c:v>64722</c:v>
                </c:pt>
                <c:pt idx="2180">
                  <c:v>66333</c:v>
                </c:pt>
                <c:pt idx="2181">
                  <c:v>64959</c:v>
                </c:pt>
                <c:pt idx="2182">
                  <c:v>68251</c:v>
                </c:pt>
                <c:pt idx="2183">
                  <c:v>62515</c:v>
                </c:pt>
                <c:pt idx="2184">
                  <c:v>63843</c:v>
                </c:pt>
                <c:pt idx="2185">
                  <c:v>63699</c:v>
                </c:pt>
                <c:pt idx="2186">
                  <c:v>63107</c:v>
                </c:pt>
                <c:pt idx="2187">
                  <c:v>62882</c:v>
                </c:pt>
                <c:pt idx="2188">
                  <c:v>68135</c:v>
                </c:pt>
                <c:pt idx="2189">
                  <c:v>64403</c:v>
                </c:pt>
                <c:pt idx="2190">
                  <c:v>63998</c:v>
                </c:pt>
                <c:pt idx="2191">
                  <c:v>65392</c:v>
                </c:pt>
                <c:pt idx="2192">
                  <c:v>65064</c:v>
                </c:pt>
                <c:pt idx="2193">
                  <c:v>66035</c:v>
                </c:pt>
                <c:pt idx="2194">
                  <c:v>64947</c:v>
                </c:pt>
                <c:pt idx="2195">
                  <c:v>63776</c:v>
                </c:pt>
                <c:pt idx="2196">
                  <c:v>69027</c:v>
                </c:pt>
                <c:pt idx="2197">
                  <c:v>66307</c:v>
                </c:pt>
                <c:pt idx="2198">
                  <c:v>60861</c:v>
                </c:pt>
                <c:pt idx="2199">
                  <c:v>64107</c:v>
                </c:pt>
                <c:pt idx="2200">
                  <c:v>66232</c:v>
                </c:pt>
                <c:pt idx="2201">
                  <c:v>64457</c:v>
                </c:pt>
                <c:pt idx="2202">
                  <c:v>62244</c:v>
                </c:pt>
                <c:pt idx="2203">
                  <c:v>64476</c:v>
                </c:pt>
                <c:pt idx="2204">
                  <c:v>63081</c:v>
                </c:pt>
                <c:pt idx="2205">
                  <c:v>64890</c:v>
                </c:pt>
                <c:pt idx="2206">
                  <c:v>63719</c:v>
                </c:pt>
                <c:pt idx="2207">
                  <c:v>65668</c:v>
                </c:pt>
                <c:pt idx="2208">
                  <c:v>65543</c:v>
                </c:pt>
                <c:pt idx="2209">
                  <c:v>66564</c:v>
                </c:pt>
                <c:pt idx="2210">
                  <c:v>64676</c:v>
                </c:pt>
                <c:pt idx="2211">
                  <c:v>64196</c:v>
                </c:pt>
                <c:pt idx="2212">
                  <c:v>67077</c:v>
                </c:pt>
                <c:pt idx="2213">
                  <c:v>64846</c:v>
                </c:pt>
                <c:pt idx="2214">
                  <c:v>65133</c:v>
                </c:pt>
                <c:pt idx="2215">
                  <c:v>65269</c:v>
                </c:pt>
                <c:pt idx="2216">
                  <c:v>65098</c:v>
                </c:pt>
                <c:pt idx="2217">
                  <c:v>63503</c:v>
                </c:pt>
                <c:pt idx="2218">
                  <c:v>67342</c:v>
                </c:pt>
                <c:pt idx="2219">
                  <c:v>66504</c:v>
                </c:pt>
                <c:pt idx="2220">
                  <c:v>65579</c:v>
                </c:pt>
                <c:pt idx="2221">
                  <c:v>66346</c:v>
                </c:pt>
                <c:pt idx="2222">
                  <c:v>65680</c:v>
                </c:pt>
                <c:pt idx="2223">
                  <c:v>65506</c:v>
                </c:pt>
                <c:pt idx="2224">
                  <c:v>65474</c:v>
                </c:pt>
                <c:pt idx="2225">
                  <c:v>62718</c:v>
                </c:pt>
                <c:pt idx="2226">
                  <c:v>66647</c:v>
                </c:pt>
                <c:pt idx="2227">
                  <c:v>62191</c:v>
                </c:pt>
                <c:pt idx="2228">
                  <c:v>62984</c:v>
                </c:pt>
                <c:pt idx="2229">
                  <c:v>63512</c:v>
                </c:pt>
                <c:pt idx="2230">
                  <c:v>64754</c:v>
                </c:pt>
                <c:pt idx="2231">
                  <c:v>65965</c:v>
                </c:pt>
                <c:pt idx="2232">
                  <c:v>65676</c:v>
                </c:pt>
                <c:pt idx="2233">
                  <c:v>63693</c:v>
                </c:pt>
                <c:pt idx="2234">
                  <c:v>64472</c:v>
                </c:pt>
                <c:pt idx="2235">
                  <c:v>66558</c:v>
                </c:pt>
                <c:pt idx="2236">
                  <c:v>62151</c:v>
                </c:pt>
                <c:pt idx="2237">
                  <c:v>64593</c:v>
                </c:pt>
                <c:pt idx="2238">
                  <c:v>66873</c:v>
                </c:pt>
                <c:pt idx="2239">
                  <c:v>61732</c:v>
                </c:pt>
                <c:pt idx="2240">
                  <c:v>66006</c:v>
                </c:pt>
                <c:pt idx="2241">
                  <c:v>63808</c:v>
                </c:pt>
                <c:pt idx="2242">
                  <c:v>65384</c:v>
                </c:pt>
                <c:pt idx="2243">
                  <c:v>63824</c:v>
                </c:pt>
                <c:pt idx="2244">
                  <c:v>63826</c:v>
                </c:pt>
                <c:pt idx="2245">
                  <c:v>64627</c:v>
                </c:pt>
                <c:pt idx="2246">
                  <c:v>64384</c:v>
                </c:pt>
                <c:pt idx="2247">
                  <c:v>63610</c:v>
                </c:pt>
                <c:pt idx="2248">
                  <c:v>64741</c:v>
                </c:pt>
                <c:pt idx="2249">
                  <c:v>65361</c:v>
                </c:pt>
                <c:pt idx="2250">
                  <c:v>65712</c:v>
                </c:pt>
                <c:pt idx="2251">
                  <c:v>63785</c:v>
                </c:pt>
                <c:pt idx="2252">
                  <c:v>63992</c:v>
                </c:pt>
                <c:pt idx="2253">
                  <c:v>69206</c:v>
                </c:pt>
                <c:pt idx="2254">
                  <c:v>65333</c:v>
                </c:pt>
                <c:pt idx="2255">
                  <c:v>65611</c:v>
                </c:pt>
                <c:pt idx="2256">
                  <c:v>64338</c:v>
                </c:pt>
                <c:pt idx="2257">
                  <c:v>64870</c:v>
                </c:pt>
                <c:pt idx="2258">
                  <c:v>65756</c:v>
                </c:pt>
                <c:pt idx="2259">
                  <c:v>65994</c:v>
                </c:pt>
                <c:pt idx="2260">
                  <c:v>62633</c:v>
                </c:pt>
                <c:pt idx="2261">
                  <c:v>66629</c:v>
                </c:pt>
                <c:pt idx="2262">
                  <c:v>66405</c:v>
                </c:pt>
                <c:pt idx="2263">
                  <c:v>64587</c:v>
                </c:pt>
                <c:pt idx="2264">
                  <c:v>66860</c:v>
                </c:pt>
                <c:pt idx="2265">
                  <c:v>63184</c:v>
                </c:pt>
                <c:pt idx="2266">
                  <c:v>64052</c:v>
                </c:pt>
                <c:pt idx="2267">
                  <c:v>64630</c:v>
                </c:pt>
                <c:pt idx="2268">
                  <c:v>65310</c:v>
                </c:pt>
                <c:pt idx="2269">
                  <c:v>65335</c:v>
                </c:pt>
                <c:pt idx="2270">
                  <c:v>63682</c:v>
                </c:pt>
                <c:pt idx="2271">
                  <c:v>62661</c:v>
                </c:pt>
                <c:pt idx="2272">
                  <c:v>68843</c:v>
                </c:pt>
                <c:pt idx="2273">
                  <c:v>64916</c:v>
                </c:pt>
                <c:pt idx="2274">
                  <c:v>65875</c:v>
                </c:pt>
                <c:pt idx="2275">
                  <c:v>65782</c:v>
                </c:pt>
                <c:pt idx="2276">
                  <c:v>65687</c:v>
                </c:pt>
                <c:pt idx="2277">
                  <c:v>67789</c:v>
                </c:pt>
                <c:pt idx="2278">
                  <c:v>65925</c:v>
                </c:pt>
                <c:pt idx="2279">
                  <c:v>64235</c:v>
                </c:pt>
                <c:pt idx="2280">
                  <c:v>67607</c:v>
                </c:pt>
                <c:pt idx="2281">
                  <c:v>67694</c:v>
                </c:pt>
                <c:pt idx="2282">
                  <c:v>67663</c:v>
                </c:pt>
                <c:pt idx="2283">
                  <c:v>65408</c:v>
                </c:pt>
                <c:pt idx="2284">
                  <c:v>67779</c:v>
                </c:pt>
                <c:pt idx="2285">
                  <c:v>61825</c:v>
                </c:pt>
                <c:pt idx="2286">
                  <c:v>66424</c:v>
                </c:pt>
                <c:pt idx="2287">
                  <c:v>64624</c:v>
                </c:pt>
                <c:pt idx="2288">
                  <c:v>65060</c:v>
                </c:pt>
                <c:pt idx="2289">
                  <c:v>64106</c:v>
                </c:pt>
                <c:pt idx="2290">
                  <c:v>64243</c:v>
                </c:pt>
                <c:pt idx="2291">
                  <c:v>62078</c:v>
                </c:pt>
                <c:pt idx="2292">
                  <c:v>66887</c:v>
                </c:pt>
                <c:pt idx="2293">
                  <c:v>62340</c:v>
                </c:pt>
                <c:pt idx="2294">
                  <c:v>65100</c:v>
                </c:pt>
                <c:pt idx="2295">
                  <c:v>62111</c:v>
                </c:pt>
                <c:pt idx="2296">
                  <c:v>66598</c:v>
                </c:pt>
                <c:pt idx="2297">
                  <c:v>64424</c:v>
                </c:pt>
                <c:pt idx="2298">
                  <c:v>64350</c:v>
                </c:pt>
                <c:pt idx="2299">
                  <c:v>63300</c:v>
                </c:pt>
                <c:pt idx="2300">
                  <c:v>65851</c:v>
                </c:pt>
                <c:pt idx="2301">
                  <c:v>62874</c:v>
                </c:pt>
                <c:pt idx="2302">
                  <c:v>64650</c:v>
                </c:pt>
                <c:pt idx="2303">
                  <c:v>61583</c:v>
                </c:pt>
                <c:pt idx="2304">
                  <c:v>67951</c:v>
                </c:pt>
                <c:pt idx="2305">
                  <c:v>66482</c:v>
                </c:pt>
                <c:pt idx="2306">
                  <c:v>63820</c:v>
                </c:pt>
                <c:pt idx="2307">
                  <c:v>66612</c:v>
                </c:pt>
                <c:pt idx="2308">
                  <c:v>62803</c:v>
                </c:pt>
                <c:pt idx="2309">
                  <c:v>65030</c:v>
                </c:pt>
                <c:pt idx="2310">
                  <c:v>67826</c:v>
                </c:pt>
                <c:pt idx="2311">
                  <c:v>66880</c:v>
                </c:pt>
                <c:pt idx="2312">
                  <c:v>64773</c:v>
                </c:pt>
                <c:pt idx="2313">
                  <c:v>63491</c:v>
                </c:pt>
                <c:pt idx="2314">
                  <c:v>63244</c:v>
                </c:pt>
                <c:pt idx="2315">
                  <c:v>63820</c:v>
                </c:pt>
                <c:pt idx="2316">
                  <c:v>69235</c:v>
                </c:pt>
                <c:pt idx="2317">
                  <c:v>65511</c:v>
                </c:pt>
                <c:pt idx="2318">
                  <c:v>64128</c:v>
                </c:pt>
                <c:pt idx="2319">
                  <c:v>64193</c:v>
                </c:pt>
                <c:pt idx="2320">
                  <c:v>65850</c:v>
                </c:pt>
                <c:pt idx="2321">
                  <c:v>65963</c:v>
                </c:pt>
                <c:pt idx="2322">
                  <c:v>66224</c:v>
                </c:pt>
                <c:pt idx="2323">
                  <c:v>64272</c:v>
                </c:pt>
                <c:pt idx="2324">
                  <c:v>64498</c:v>
                </c:pt>
                <c:pt idx="2325">
                  <c:v>66679</c:v>
                </c:pt>
                <c:pt idx="2326">
                  <c:v>64106</c:v>
                </c:pt>
                <c:pt idx="2327">
                  <c:v>63021</c:v>
                </c:pt>
                <c:pt idx="2328">
                  <c:v>66784</c:v>
                </c:pt>
                <c:pt idx="2329">
                  <c:v>65006</c:v>
                </c:pt>
                <c:pt idx="2330">
                  <c:v>63495</c:v>
                </c:pt>
                <c:pt idx="2331">
                  <c:v>67480</c:v>
                </c:pt>
                <c:pt idx="2332">
                  <c:v>64068</c:v>
                </c:pt>
                <c:pt idx="2333">
                  <c:v>62130</c:v>
                </c:pt>
                <c:pt idx="2334">
                  <c:v>62978</c:v>
                </c:pt>
                <c:pt idx="2335">
                  <c:v>66110</c:v>
                </c:pt>
                <c:pt idx="2336">
                  <c:v>63920</c:v>
                </c:pt>
                <c:pt idx="2337">
                  <c:v>63796</c:v>
                </c:pt>
                <c:pt idx="2338">
                  <c:v>68290</c:v>
                </c:pt>
                <c:pt idx="2339">
                  <c:v>64753</c:v>
                </c:pt>
                <c:pt idx="2340">
                  <c:v>65449</c:v>
                </c:pt>
                <c:pt idx="2341">
                  <c:v>64898</c:v>
                </c:pt>
                <c:pt idx="2342">
                  <c:v>64869</c:v>
                </c:pt>
                <c:pt idx="2343">
                  <c:v>66009</c:v>
                </c:pt>
                <c:pt idx="2344">
                  <c:v>62750</c:v>
                </c:pt>
                <c:pt idx="2345">
                  <c:v>64991</c:v>
                </c:pt>
                <c:pt idx="2346">
                  <c:v>62299</c:v>
                </c:pt>
                <c:pt idx="2347">
                  <c:v>62264</c:v>
                </c:pt>
                <c:pt idx="2348">
                  <c:v>61902</c:v>
                </c:pt>
                <c:pt idx="2349">
                  <c:v>64894</c:v>
                </c:pt>
                <c:pt idx="2350">
                  <c:v>62698</c:v>
                </c:pt>
                <c:pt idx="2351">
                  <c:v>64047</c:v>
                </c:pt>
                <c:pt idx="2352">
                  <c:v>64234</c:v>
                </c:pt>
                <c:pt idx="2353">
                  <c:v>61383</c:v>
                </c:pt>
                <c:pt idx="2354">
                  <c:v>64384</c:v>
                </c:pt>
                <c:pt idx="2355">
                  <c:v>66290</c:v>
                </c:pt>
                <c:pt idx="2356">
                  <c:v>66820</c:v>
                </c:pt>
                <c:pt idx="2357">
                  <c:v>66738</c:v>
                </c:pt>
                <c:pt idx="2358">
                  <c:v>64127</c:v>
                </c:pt>
                <c:pt idx="2359">
                  <c:v>64704</c:v>
                </c:pt>
                <c:pt idx="2360">
                  <c:v>61530</c:v>
                </c:pt>
                <c:pt idx="2361">
                  <c:v>63400</c:v>
                </c:pt>
                <c:pt idx="2362">
                  <c:v>64789</c:v>
                </c:pt>
                <c:pt idx="2363">
                  <c:v>63663</c:v>
                </c:pt>
                <c:pt idx="2364">
                  <c:v>64467</c:v>
                </c:pt>
                <c:pt idx="2365">
                  <c:v>66876</c:v>
                </c:pt>
                <c:pt idx="2366">
                  <c:v>63910</c:v>
                </c:pt>
                <c:pt idx="2367">
                  <c:v>65626</c:v>
                </c:pt>
                <c:pt idx="2368">
                  <c:v>65542</c:v>
                </c:pt>
                <c:pt idx="2369">
                  <c:v>63052</c:v>
                </c:pt>
                <c:pt idx="2370">
                  <c:v>58911</c:v>
                </c:pt>
                <c:pt idx="2371">
                  <c:v>62417</c:v>
                </c:pt>
                <c:pt idx="2372">
                  <c:v>63165</c:v>
                </c:pt>
                <c:pt idx="2373">
                  <c:v>64572</c:v>
                </c:pt>
                <c:pt idx="2374">
                  <c:v>64576</c:v>
                </c:pt>
                <c:pt idx="2375">
                  <c:v>66270</c:v>
                </c:pt>
                <c:pt idx="2376">
                  <c:v>62091</c:v>
                </c:pt>
                <c:pt idx="2377">
                  <c:v>65761</c:v>
                </c:pt>
                <c:pt idx="2378">
                  <c:v>65501</c:v>
                </c:pt>
                <c:pt idx="2379">
                  <c:v>67212</c:v>
                </c:pt>
                <c:pt idx="2380">
                  <c:v>64746</c:v>
                </c:pt>
                <c:pt idx="2381">
                  <c:v>64721</c:v>
                </c:pt>
                <c:pt idx="2382">
                  <c:v>63971</c:v>
                </c:pt>
                <c:pt idx="2383">
                  <c:v>67660</c:v>
                </c:pt>
                <c:pt idx="2384">
                  <c:v>64925</c:v>
                </c:pt>
                <c:pt idx="2385">
                  <c:v>64796</c:v>
                </c:pt>
                <c:pt idx="2386">
                  <c:v>66725</c:v>
                </c:pt>
                <c:pt idx="2387">
                  <c:v>65049</c:v>
                </c:pt>
                <c:pt idx="2388">
                  <c:v>66522</c:v>
                </c:pt>
                <c:pt idx="2389">
                  <c:v>65571</c:v>
                </c:pt>
                <c:pt idx="2390">
                  <c:v>62583</c:v>
                </c:pt>
                <c:pt idx="2391">
                  <c:v>64603</c:v>
                </c:pt>
                <c:pt idx="2392">
                  <c:v>64449</c:v>
                </c:pt>
                <c:pt idx="2393">
                  <c:v>65634</c:v>
                </c:pt>
                <c:pt idx="2394">
                  <c:v>65735</c:v>
                </c:pt>
                <c:pt idx="2395">
                  <c:v>61842</c:v>
                </c:pt>
                <c:pt idx="2396">
                  <c:v>64894</c:v>
                </c:pt>
                <c:pt idx="2397">
                  <c:v>64882</c:v>
                </c:pt>
                <c:pt idx="2398">
                  <c:v>64319</c:v>
                </c:pt>
                <c:pt idx="2399">
                  <c:v>66068</c:v>
                </c:pt>
                <c:pt idx="2400">
                  <c:v>66175</c:v>
                </c:pt>
                <c:pt idx="2401">
                  <c:v>63689</c:v>
                </c:pt>
                <c:pt idx="2402">
                  <c:v>64654</c:v>
                </c:pt>
                <c:pt idx="2403">
                  <c:v>65256</c:v>
                </c:pt>
                <c:pt idx="2404">
                  <c:v>65744</c:v>
                </c:pt>
                <c:pt idx="2405">
                  <c:v>66809</c:v>
                </c:pt>
                <c:pt idx="2406">
                  <c:v>65457</c:v>
                </c:pt>
                <c:pt idx="2407">
                  <c:v>66161</c:v>
                </c:pt>
                <c:pt idx="2408">
                  <c:v>66370</c:v>
                </c:pt>
                <c:pt idx="2409">
                  <c:v>63675</c:v>
                </c:pt>
                <c:pt idx="2410">
                  <c:v>65510</c:v>
                </c:pt>
                <c:pt idx="2411">
                  <c:v>66017</c:v>
                </c:pt>
                <c:pt idx="2412">
                  <c:v>68834</c:v>
                </c:pt>
                <c:pt idx="2413">
                  <c:v>65269</c:v>
                </c:pt>
                <c:pt idx="2414">
                  <c:v>66426</c:v>
                </c:pt>
                <c:pt idx="2415">
                  <c:v>63877</c:v>
                </c:pt>
                <c:pt idx="2416">
                  <c:v>64039</c:v>
                </c:pt>
                <c:pt idx="2417">
                  <c:v>66298</c:v>
                </c:pt>
                <c:pt idx="2418">
                  <c:v>66378</c:v>
                </c:pt>
                <c:pt idx="2419">
                  <c:v>66166</c:v>
                </c:pt>
                <c:pt idx="2420">
                  <c:v>63664</c:v>
                </c:pt>
                <c:pt idx="2421">
                  <c:v>65216</c:v>
                </c:pt>
                <c:pt idx="2422">
                  <c:v>65270</c:v>
                </c:pt>
                <c:pt idx="2423">
                  <c:v>66702</c:v>
                </c:pt>
                <c:pt idx="2424">
                  <c:v>65595</c:v>
                </c:pt>
                <c:pt idx="2425">
                  <c:v>65014</c:v>
                </c:pt>
                <c:pt idx="2426">
                  <c:v>64788</c:v>
                </c:pt>
                <c:pt idx="2427">
                  <c:v>67993</c:v>
                </c:pt>
                <c:pt idx="2428">
                  <c:v>66419</c:v>
                </c:pt>
                <c:pt idx="2429">
                  <c:v>63927</c:v>
                </c:pt>
                <c:pt idx="2430">
                  <c:v>64741</c:v>
                </c:pt>
                <c:pt idx="2431">
                  <c:v>65899</c:v>
                </c:pt>
                <c:pt idx="2432">
                  <c:v>64181</c:v>
                </c:pt>
                <c:pt idx="2433">
                  <c:v>66463</c:v>
                </c:pt>
                <c:pt idx="2434">
                  <c:v>62234</c:v>
                </c:pt>
                <c:pt idx="2435">
                  <c:v>67106</c:v>
                </c:pt>
                <c:pt idx="2436">
                  <c:v>63519</c:v>
                </c:pt>
                <c:pt idx="2437">
                  <c:v>65516</c:v>
                </c:pt>
                <c:pt idx="2438">
                  <c:v>68174</c:v>
                </c:pt>
                <c:pt idx="2439">
                  <c:v>62655</c:v>
                </c:pt>
                <c:pt idx="2440">
                  <c:v>66169</c:v>
                </c:pt>
                <c:pt idx="2441">
                  <c:v>65358</c:v>
                </c:pt>
                <c:pt idx="2442">
                  <c:v>66800</c:v>
                </c:pt>
                <c:pt idx="2443">
                  <c:v>66971</c:v>
                </c:pt>
                <c:pt idx="2444">
                  <c:v>66001</c:v>
                </c:pt>
                <c:pt idx="2445">
                  <c:v>65935</c:v>
                </c:pt>
                <c:pt idx="2446">
                  <c:v>63427</c:v>
                </c:pt>
                <c:pt idx="2447">
                  <c:v>63382</c:v>
                </c:pt>
                <c:pt idx="2448">
                  <c:v>61431</c:v>
                </c:pt>
                <c:pt idx="2449">
                  <c:v>63805</c:v>
                </c:pt>
                <c:pt idx="2450">
                  <c:v>63542</c:v>
                </c:pt>
                <c:pt idx="2451">
                  <c:v>64428</c:v>
                </c:pt>
                <c:pt idx="2452">
                  <c:v>65075</c:v>
                </c:pt>
                <c:pt idx="2453">
                  <c:v>66235</c:v>
                </c:pt>
                <c:pt idx="2454">
                  <c:v>63061</c:v>
                </c:pt>
                <c:pt idx="2455">
                  <c:v>63227</c:v>
                </c:pt>
                <c:pt idx="2456">
                  <c:v>65434</c:v>
                </c:pt>
                <c:pt idx="2457">
                  <c:v>65236</c:v>
                </c:pt>
                <c:pt idx="2458">
                  <c:v>63681</c:v>
                </c:pt>
                <c:pt idx="2459">
                  <c:v>65640</c:v>
                </c:pt>
                <c:pt idx="2460">
                  <c:v>64209</c:v>
                </c:pt>
                <c:pt idx="2461">
                  <c:v>62016</c:v>
                </c:pt>
                <c:pt idx="2462">
                  <c:v>68106</c:v>
                </c:pt>
                <c:pt idx="2463">
                  <c:v>65089</c:v>
                </c:pt>
                <c:pt idx="2464">
                  <c:v>67735</c:v>
                </c:pt>
                <c:pt idx="2465">
                  <c:v>67067</c:v>
                </c:pt>
                <c:pt idx="2466">
                  <c:v>63449</c:v>
                </c:pt>
                <c:pt idx="2467">
                  <c:v>68262</c:v>
                </c:pt>
                <c:pt idx="2468">
                  <c:v>67096</c:v>
                </c:pt>
                <c:pt idx="2469">
                  <c:v>65176</c:v>
                </c:pt>
                <c:pt idx="2470">
                  <c:v>67024</c:v>
                </c:pt>
                <c:pt idx="2471">
                  <c:v>65499</c:v>
                </c:pt>
                <c:pt idx="2472">
                  <c:v>67243</c:v>
                </c:pt>
                <c:pt idx="2473">
                  <c:v>64125</c:v>
                </c:pt>
                <c:pt idx="2474">
                  <c:v>66702</c:v>
                </c:pt>
                <c:pt idx="2475">
                  <c:v>64697</c:v>
                </c:pt>
                <c:pt idx="2476">
                  <c:v>60734</c:v>
                </c:pt>
                <c:pt idx="2477">
                  <c:v>67680</c:v>
                </c:pt>
                <c:pt idx="2478">
                  <c:v>67136</c:v>
                </c:pt>
                <c:pt idx="2479">
                  <c:v>63356</c:v>
                </c:pt>
                <c:pt idx="2480">
                  <c:v>67113</c:v>
                </c:pt>
                <c:pt idx="2481">
                  <c:v>65178</c:v>
                </c:pt>
                <c:pt idx="2482">
                  <c:v>63900</c:v>
                </c:pt>
                <c:pt idx="2483">
                  <c:v>63779</c:v>
                </c:pt>
                <c:pt idx="2484">
                  <c:v>65993</c:v>
                </c:pt>
                <c:pt idx="2485">
                  <c:v>64073</c:v>
                </c:pt>
                <c:pt idx="2486">
                  <c:v>65201</c:v>
                </c:pt>
                <c:pt idx="2487">
                  <c:v>65782</c:v>
                </c:pt>
                <c:pt idx="2488">
                  <c:v>68980</c:v>
                </c:pt>
                <c:pt idx="2489">
                  <c:v>65579</c:v>
                </c:pt>
                <c:pt idx="2490">
                  <c:v>65260</c:v>
                </c:pt>
                <c:pt idx="2491">
                  <c:v>62172</c:v>
                </c:pt>
                <c:pt idx="2492">
                  <c:v>65722</c:v>
                </c:pt>
                <c:pt idx="2493">
                  <c:v>62118</c:v>
                </c:pt>
                <c:pt idx="2494">
                  <c:v>61901</c:v>
                </c:pt>
                <c:pt idx="2495">
                  <c:v>64370</c:v>
                </c:pt>
                <c:pt idx="2496">
                  <c:v>62597</c:v>
                </c:pt>
                <c:pt idx="2497">
                  <c:v>66189</c:v>
                </c:pt>
                <c:pt idx="2498">
                  <c:v>62911</c:v>
                </c:pt>
                <c:pt idx="2499">
                  <c:v>62999</c:v>
                </c:pt>
                <c:pt idx="2500">
                  <c:v>62552</c:v>
                </c:pt>
                <c:pt idx="2501">
                  <c:v>63338</c:v>
                </c:pt>
                <c:pt idx="2502">
                  <c:v>65995</c:v>
                </c:pt>
                <c:pt idx="2503">
                  <c:v>65431</c:v>
                </c:pt>
                <c:pt idx="2504">
                  <c:v>64086</c:v>
                </c:pt>
                <c:pt idx="2505">
                  <c:v>65788</c:v>
                </c:pt>
                <c:pt idx="2506">
                  <c:v>63768</c:v>
                </c:pt>
                <c:pt idx="2507">
                  <c:v>62473</c:v>
                </c:pt>
                <c:pt idx="2508">
                  <c:v>66057</c:v>
                </c:pt>
                <c:pt idx="2509">
                  <c:v>66186</c:v>
                </c:pt>
                <c:pt idx="2510">
                  <c:v>66241</c:v>
                </c:pt>
                <c:pt idx="2511">
                  <c:v>66981</c:v>
                </c:pt>
                <c:pt idx="2512">
                  <c:v>65492</c:v>
                </c:pt>
                <c:pt idx="2513">
                  <c:v>66818</c:v>
                </c:pt>
                <c:pt idx="2514">
                  <c:v>63447</c:v>
                </c:pt>
                <c:pt idx="2515">
                  <c:v>63751</c:v>
                </c:pt>
                <c:pt idx="2516">
                  <c:v>64617</c:v>
                </c:pt>
                <c:pt idx="2517">
                  <c:v>61962</c:v>
                </c:pt>
                <c:pt idx="2518">
                  <c:v>65190</c:v>
                </c:pt>
                <c:pt idx="2519">
                  <c:v>65061</c:v>
                </c:pt>
                <c:pt idx="2520">
                  <c:v>63445</c:v>
                </c:pt>
                <c:pt idx="2521">
                  <c:v>66223</c:v>
                </c:pt>
                <c:pt idx="2522">
                  <c:v>63766</c:v>
                </c:pt>
                <c:pt idx="2523">
                  <c:v>62400</c:v>
                </c:pt>
                <c:pt idx="2524">
                  <c:v>67016</c:v>
                </c:pt>
                <c:pt idx="2525">
                  <c:v>65670</c:v>
                </c:pt>
                <c:pt idx="2526">
                  <c:v>65418</c:v>
                </c:pt>
                <c:pt idx="2527">
                  <c:v>67459</c:v>
                </c:pt>
                <c:pt idx="2528">
                  <c:v>63297</c:v>
                </c:pt>
                <c:pt idx="2529">
                  <c:v>64707</c:v>
                </c:pt>
                <c:pt idx="2530">
                  <c:v>63421</c:v>
                </c:pt>
                <c:pt idx="2531">
                  <c:v>66382</c:v>
                </c:pt>
                <c:pt idx="2532">
                  <c:v>66248</c:v>
                </c:pt>
                <c:pt idx="2533">
                  <c:v>62194</c:v>
                </c:pt>
                <c:pt idx="2534">
                  <c:v>64520</c:v>
                </c:pt>
                <c:pt idx="2535">
                  <c:v>64156</c:v>
                </c:pt>
                <c:pt idx="2536">
                  <c:v>69948</c:v>
                </c:pt>
                <c:pt idx="2537">
                  <c:v>67082</c:v>
                </c:pt>
                <c:pt idx="2538">
                  <c:v>69114</c:v>
                </c:pt>
                <c:pt idx="2539">
                  <c:v>67826</c:v>
                </c:pt>
                <c:pt idx="2540">
                  <c:v>63204</c:v>
                </c:pt>
                <c:pt idx="2541">
                  <c:v>65603</c:v>
                </c:pt>
                <c:pt idx="2542">
                  <c:v>65148</c:v>
                </c:pt>
                <c:pt idx="2543">
                  <c:v>64533</c:v>
                </c:pt>
                <c:pt idx="2544">
                  <c:v>61927</c:v>
                </c:pt>
                <c:pt idx="2545">
                  <c:v>64340</c:v>
                </c:pt>
                <c:pt idx="2546">
                  <c:v>67234</c:v>
                </c:pt>
                <c:pt idx="2547">
                  <c:v>68684</c:v>
                </c:pt>
                <c:pt idx="2548">
                  <c:v>64350</c:v>
                </c:pt>
                <c:pt idx="2549">
                  <c:v>64107</c:v>
                </c:pt>
                <c:pt idx="2550">
                  <c:v>63852</c:v>
                </c:pt>
                <c:pt idx="2551">
                  <c:v>66166</c:v>
                </c:pt>
                <c:pt idx="2552">
                  <c:v>64945</c:v>
                </c:pt>
                <c:pt idx="2553">
                  <c:v>67447</c:v>
                </c:pt>
                <c:pt idx="2554">
                  <c:v>65177</c:v>
                </c:pt>
                <c:pt idx="2555">
                  <c:v>63576</c:v>
                </c:pt>
                <c:pt idx="2556">
                  <c:v>63003</c:v>
                </c:pt>
                <c:pt idx="2557">
                  <c:v>65174</c:v>
                </c:pt>
                <c:pt idx="2558">
                  <c:v>62584</c:v>
                </c:pt>
                <c:pt idx="2559">
                  <c:v>63475</c:v>
                </c:pt>
                <c:pt idx="2560">
                  <c:v>65516</c:v>
                </c:pt>
                <c:pt idx="2561">
                  <c:v>65334</c:v>
                </c:pt>
                <c:pt idx="2562">
                  <c:v>64046</c:v>
                </c:pt>
                <c:pt idx="2563">
                  <c:v>65571</c:v>
                </c:pt>
                <c:pt idx="2564">
                  <c:v>66741</c:v>
                </c:pt>
                <c:pt idx="2565">
                  <c:v>66085</c:v>
                </c:pt>
                <c:pt idx="2566">
                  <c:v>68326</c:v>
                </c:pt>
                <c:pt idx="2567">
                  <c:v>65546</c:v>
                </c:pt>
                <c:pt idx="2568">
                  <c:v>65798</c:v>
                </c:pt>
                <c:pt idx="2569">
                  <c:v>65274</c:v>
                </c:pt>
                <c:pt idx="2570">
                  <c:v>63037</c:v>
                </c:pt>
                <c:pt idx="2571">
                  <c:v>62980</c:v>
                </c:pt>
                <c:pt idx="2572">
                  <c:v>62482</c:v>
                </c:pt>
                <c:pt idx="2573">
                  <c:v>66476</c:v>
                </c:pt>
                <c:pt idx="2574">
                  <c:v>67119</c:v>
                </c:pt>
                <c:pt idx="2575">
                  <c:v>63781</c:v>
                </c:pt>
                <c:pt idx="2576">
                  <c:v>68443</c:v>
                </c:pt>
                <c:pt idx="2577">
                  <c:v>63170</c:v>
                </c:pt>
                <c:pt idx="2578">
                  <c:v>67415</c:v>
                </c:pt>
                <c:pt idx="2579">
                  <c:v>63912</c:v>
                </c:pt>
                <c:pt idx="2580">
                  <c:v>61485</c:v>
                </c:pt>
                <c:pt idx="2581">
                  <c:v>64981</c:v>
                </c:pt>
                <c:pt idx="2582">
                  <c:v>64151</c:v>
                </c:pt>
                <c:pt idx="2583">
                  <c:v>63207</c:v>
                </c:pt>
                <c:pt idx="2584">
                  <c:v>70281</c:v>
                </c:pt>
                <c:pt idx="2585">
                  <c:v>64090</c:v>
                </c:pt>
                <c:pt idx="2586">
                  <c:v>63344</c:v>
                </c:pt>
                <c:pt idx="2587">
                  <c:v>62992</c:v>
                </c:pt>
                <c:pt idx="2588">
                  <c:v>67463</c:v>
                </c:pt>
                <c:pt idx="2589">
                  <c:v>62179</c:v>
                </c:pt>
                <c:pt idx="2590">
                  <c:v>64422</c:v>
                </c:pt>
                <c:pt idx="2591">
                  <c:v>64194</c:v>
                </c:pt>
                <c:pt idx="2592">
                  <c:v>66713</c:v>
                </c:pt>
                <c:pt idx="2593">
                  <c:v>65878</c:v>
                </c:pt>
                <c:pt idx="2594">
                  <c:v>62181</c:v>
                </c:pt>
                <c:pt idx="2595">
                  <c:v>64164</c:v>
                </c:pt>
                <c:pt idx="2596">
                  <c:v>63606</c:v>
                </c:pt>
                <c:pt idx="2597">
                  <c:v>63630</c:v>
                </c:pt>
                <c:pt idx="2598">
                  <c:v>68740</c:v>
                </c:pt>
                <c:pt idx="2599">
                  <c:v>67803</c:v>
                </c:pt>
                <c:pt idx="2600">
                  <c:v>65262</c:v>
                </c:pt>
                <c:pt idx="2601">
                  <c:v>68643</c:v>
                </c:pt>
                <c:pt idx="2602">
                  <c:v>65865</c:v>
                </c:pt>
                <c:pt idx="2603">
                  <c:v>64158</c:v>
                </c:pt>
                <c:pt idx="2604">
                  <c:v>62475</c:v>
                </c:pt>
                <c:pt idx="2605">
                  <c:v>62679</c:v>
                </c:pt>
                <c:pt idx="2606">
                  <c:v>65212</c:v>
                </c:pt>
                <c:pt idx="2607">
                  <c:v>62940</c:v>
                </c:pt>
                <c:pt idx="2608">
                  <c:v>63028</c:v>
                </c:pt>
                <c:pt idx="2609">
                  <c:v>62754</c:v>
                </c:pt>
                <c:pt idx="2610">
                  <c:v>63050</c:v>
                </c:pt>
                <c:pt idx="2611">
                  <c:v>65142</c:v>
                </c:pt>
                <c:pt idx="2612">
                  <c:v>66152</c:v>
                </c:pt>
                <c:pt idx="2613">
                  <c:v>67168</c:v>
                </c:pt>
                <c:pt idx="2614">
                  <c:v>68655</c:v>
                </c:pt>
                <c:pt idx="2615">
                  <c:v>65072</c:v>
                </c:pt>
                <c:pt idx="2616">
                  <c:v>65214</c:v>
                </c:pt>
                <c:pt idx="2617">
                  <c:v>63869</c:v>
                </c:pt>
                <c:pt idx="2618">
                  <c:v>63055</c:v>
                </c:pt>
                <c:pt idx="2619">
                  <c:v>62281</c:v>
                </c:pt>
                <c:pt idx="2620">
                  <c:v>63096</c:v>
                </c:pt>
                <c:pt idx="2621">
                  <c:v>60727</c:v>
                </c:pt>
                <c:pt idx="2622">
                  <c:v>66275</c:v>
                </c:pt>
                <c:pt idx="2623">
                  <c:v>63711</c:v>
                </c:pt>
                <c:pt idx="2624">
                  <c:v>65893</c:v>
                </c:pt>
                <c:pt idx="2625">
                  <c:v>66304</c:v>
                </c:pt>
                <c:pt idx="2626">
                  <c:v>62007</c:v>
                </c:pt>
                <c:pt idx="2627">
                  <c:v>64919</c:v>
                </c:pt>
                <c:pt idx="2628">
                  <c:v>63496</c:v>
                </c:pt>
                <c:pt idx="2629">
                  <c:v>64553</c:v>
                </c:pt>
                <c:pt idx="2630">
                  <c:v>62692</c:v>
                </c:pt>
                <c:pt idx="2631">
                  <c:v>62112</c:v>
                </c:pt>
                <c:pt idx="2632">
                  <c:v>63808</c:v>
                </c:pt>
                <c:pt idx="2633">
                  <c:v>66623</c:v>
                </c:pt>
                <c:pt idx="2634">
                  <c:v>66509</c:v>
                </c:pt>
                <c:pt idx="2635">
                  <c:v>65441</c:v>
                </c:pt>
                <c:pt idx="2636">
                  <c:v>63364</c:v>
                </c:pt>
                <c:pt idx="2637">
                  <c:v>64485</c:v>
                </c:pt>
                <c:pt idx="2638">
                  <c:v>64347</c:v>
                </c:pt>
                <c:pt idx="2639">
                  <c:v>66002</c:v>
                </c:pt>
                <c:pt idx="2640">
                  <c:v>63406</c:v>
                </c:pt>
                <c:pt idx="2641">
                  <c:v>62297</c:v>
                </c:pt>
                <c:pt idx="2642">
                  <c:v>61989</c:v>
                </c:pt>
                <c:pt idx="2643">
                  <c:v>61939</c:v>
                </c:pt>
                <c:pt idx="2644">
                  <c:v>65966</c:v>
                </c:pt>
                <c:pt idx="2645">
                  <c:v>65217</c:v>
                </c:pt>
                <c:pt idx="2646">
                  <c:v>65118</c:v>
                </c:pt>
                <c:pt idx="2647">
                  <c:v>64394</c:v>
                </c:pt>
                <c:pt idx="2648">
                  <c:v>63544</c:v>
                </c:pt>
                <c:pt idx="2649">
                  <c:v>66683</c:v>
                </c:pt>
                <c:pt idx="2650">
                  <c:v>63768</c:v>
                </c:pt>
                <c:pt idx="2651">
                  <c:v>65198</c:v>
                </c:pt>
                <c:pt idx="2652">
                  <c:v>64139</c:v>
                </c:pt>
                <c:pt idx="2653">
                  <c:v>65135</c:v>
                </c:pt>
                <c:pt idx="2654">
                  <c:v>64694</c:v>
                </c:pt>
                <c:pt idx="2655">
                  <c:v>63191</c:v>
                </c:pt>
                <c:pt idx="2656">
                  <c:v>62719</c:v>
                </c:pt>
                <c:pt idx="2657">
                  <c:v>64957</c:v>
                </c:pt>
                <c:pt idx="2658">
                  <c:v>66709</c:v>
                </c:pt>
                <c:pt idx="2659">
                  <c:v>64465</c:v>
                </c:pt>
                <c:pt idx="2660">
                  <c:v>66861</c:v>
                </c:pt>
                <c:pt idx="2661">
                  <c:v>66819</c:v>
                </c:pt>
                <c:pt idx="2662">
                  <c:v>66079</c:v>
                </c:pt>
                <c:pt idx="2663">
                  <c:v>63908</c:v>
                </c:pt>
                <c:pt idx="2664">
                  <c:v>64943</c:v>
                </c:pt>
                <c:pt idx="2665">
                  <c:v>60600</c:v>
                </c:pt>
                <c:pt idx="2666">
                  <c:v>63759</c:v>
                </c:pt>
                <c:pt idx="2667">
                  <c:v>63607</c:v>
                </c:pt>
                <c:pt idx="2668">
                  <c:v>67629</c:v>
                </c:pt>
                <c:pt idx="2669">
                  <c:v>63409</c:v>
                </c:pt>
                <c:pt idx="2670">
                  <c:v>64047</c:v>
                </c:pt>
                <c:pt idx="2671">
                  <c:v>67687</c:v>
                </c:pt>
                <c:pt idx="2672">
                  <c:v>68345</c:v>
                </c:pt>
                <c:pt idx="2673">
                  <c:v>63504</c:v>
                </c:pt>
                <c:pt idx="2674">
                  <c:v>62704</c:v>
                </c:pt>
                <c:pt idx="2675">
                  <c:v>63359</c:v>
                </c:pt>
                <c:pt idx="2676">
                  <c:v>66254</c:v>
                </c:pt>
                <c:pt idx="2677">
                  <c:v>61854</c:v>
                </c:pt>
                <c:pt idx="2678">
                  <c:v>60768</c:v>
                </c:pt>
                <c:pt idx="2679">
                  <c:v>64028</c:v>
                </c:pt>
                <c:pt idx="2680">
                  <c:v>64385</c:v>
                </c:pt>
                <c:pt idx="2681">
                  <c:v>64635</c:v>
                </c:pt>
                <c:pt idx="2682">
                  <c:v>64411</c:v>
                </c:pt>
                <c:pt idx="2683">
                  <c:v>64754</c:v>
                </c:pt>
                <c:pt idx="2684">
                  <c:v>67615</c:v>
                </c:pt>
                <c:pt idx="2685">
                  <c:v>65797</c:v>
                </c:pt>
                <c:pt idx="2686">
                  <c:v>64812</c:v>
                </c:pt>
                <c:pt idx="2687">
                  <c:v>63497</c:v>
                </c:pt>
                <c:pt idx="2688">
                  <c:v>64214</c:v>
                </c:pt>
                <c:pt idx="2689">
                  <c:v>63937</c:v>
                </c:pt>
                <c:pt idx="2690">
                  <c:v>65635</c:v>
                </c:pt>
                <c:pt idx="2691">
                  <c:v>65068</c:v>
                </c:pt>
                <c:pt idx="2692">
                  <c:v>64900</c:v>
                </c:pt>
                <c:pt idx="2693">
                  <c:v>59963</c:v>
                </c:pt>
                <c:pt idx="2694">
                  <c:v>64197</c:v>
                </c:pt>
                <c:pt idx="2695">
                  <c:v>63935</c:v>
                </c:pt>
                <c:pt idx="2696">
                  <c:v>63662</c:v>
                </c:pt>
                <c:pt idx="2697">
                  <c:v>65839</c:v>
                </c:pt>
                <c:pt idx="2698">
                  <c:v>68695</c:v>
                </c:pt>
                <c:pt idx="2699">
                  <c:v>65889</c:v>
                </c:pt>
                <c:pt idx="2700">
                  <c:v>64572</c:v>
                </c:pt>
                <c:pt idx="2701">
                  <c:v>62833</c:v>
                </c:pt>
                <c:pt idx="2702">
                  <c:v>65160</c:v>
                </c:pt>
                <c:pt idx="2703">
                  <c:v>65542</c:v>
                </c:pt>
                <c:pt idx="2704">
                  <c:v>64891</c:v>
                </c:pt>
                <c:pt idx="2705">
                  <c:v>61368</c:v>
                </c:pt>
                <c:pt idx="2706">
                  <c:v>64663</c:v>
                </c:pt>
                <c:pt idx="2707">
                  <c:v>65837</c:v>
                </c:pt>
                <c:pt idx="2708">
                  <c:v>65940</c:v>
                </c:pt>
                <c:pt idx="2709">
                  <c:v>63022</c:v>
                </c:pt>
                <c:pt idx="2710">
                  <c:v>64588</c:v>
                </c:pt>
                <c:pt idx="2711">
                  <c:v>64832</c:v>
                </c:pt>
                <c:pt idx="2712">
                  <c:v>63968</c:v>
                </c:pt>
                <c:pt idx="2713">
                  <c:v>62545</c:v>
                </c:pt>
                <c:pt idx="2714">
                  <c:v>65448</c:v>
                </c:pt>
                <c:pt idx="2715">
                  <c:v>63170</c:v>
                </c:pt>
                <c:pt idx="2716">
                  <c:v>63272</c:v>
                </c:pt>
                <c:pt idx="2717">
                  <c:v>63043</c:v>
                </c:pt>
                <c:pt idx="2718">
                  <c:v>64429</c:v>
                </c:pt>
                <c:pt idx="2719">
                  <c:v>65849</c:v>
                </c:pt>
                <c:pt idx="2720">
                  <c:v>65292</c:v>
                </c:pt>
                <c:pt idx="2721">
                  <c:v>65206</c:v>
                </c:pt>
                <c:pt idx="2722">
                  <c:v>63658</c:v>
                </c:pt>
                <c:pt idx="2723">
                  <c:v>62069</c:v>
                </c:pt>
                <c:pt idx="2724">
                  <c:v>66422</c:v>
                </c:pt>
                <c:pt idx="2725">
                  <c:v>62726</c:v>
                </c:pt>
                <c:pt idx="2726">
                  <c:v>64224</c:v>
                </c:pt>
                <c:pt idx="2727">
                  <c:v>64398</c:v>
                </c:pt>
                <c:pt idx="2728">
                  <c:v>64283</c:v>
                </c:pt>
                <c:pt idx="2729">
                  <c:v>63576</c:v>
                </c:pt>
                <c:pt idx="2730">
                  <c:v>65829</c:v>
                </c:pt>
                <c:pt idx="2731">
                  <c:v>67276</c:v>
                </c:pt>
                <c:pt idx="2732">
                  <c:v>64366</c:v>
                </c:pt>
                <c:pt idx="2733">
                  <c:v>63869</c:v>
                </c:pt>
                <c:pt idx="2734">
                  <c:v>66506</c:v>
                </c:pt>
                <c:pt idx="2735">
                  <c:v>63646</c:v>
                </c:pt>
                <c:pt idx="2736">
                  <c:v>67882</c:v>
                </c:pt>
                <c:pt idx="2737">
                  <c:v>64702</c:v>
                </c:pt>
                <c:pt idx="2738">
                  <c:v>67079</c:v>
                </c:pt>
                <c:pt idx="2739">
                  <c:v>65465</c:v>
                </c:pt>
                <c:pt idx="2740">
                  <c:v>64682</c:v>
                </c:pt>
                <c:pt idx="2741">
                  <c:v>64243</c:v>
                </c:pt>
                <c:pt idx="2742">
                  <c:v>64563</c:v>
                </c:pt>
                <c:pt idx="2743">
                  <c:v>64564</c:v>
                </c:pt>
                <c:pt idx="2744">
                  <c:v>63986</c:v>
                </c:pt>
                <c:pt idx="2745">
                  <c:v>62232</c:v>
                </c:pt>
                <c:pt idx="2746">
                  <c:v>64808</c:v>
                </c:pt>
                <c:pt idx="2747">
                  <c:v>64620</c:v>
                </c:pt>
                <c:pt idx="2748">
                  <c:v>63784</c:v>
                </c:pt>
                <c:pt idx="2749">
                  <c:v>62811</c:v>
                </c:pt>
                <c:pt idx="2750">
                  <c:v>65692</c:v>
                </c:pt>
                <c:pt idx="2751">
                  <c:v>64278</c:v>
                </c:pt>
                <c:pt idx="2752">
                  <c:v>62677</c:v>
                </c:pt>
                <c:pt idx="2753">
                  <c:v>62592</c:v>
                </c:pt>
                <c:pt idx="2754">
                  <c:v>65582</c:v>
                </c:pt>
                <c:pt idx="2755">
                  <c:v>64639</c:v>
                </c:pt>
                <c:pt idx="2756">
                  <c:v>68505</c:v>
                </c:pt>
                <c:pt idx="2757">
                  <c:v>63710</c:v>
                </c:pt>
                <c:pt idx="2758">
                  <c:v>66081</c:v>
                </c:pt>
                <c:pt idx="2759">
                  <c:v>67218</c:v>
                </c:pt>
                <c:pt idx="2760">
                  <c:v>64035</c:v>
                </c:pt>
                <c:pt idx="2761">
                  <c:v>64478</c:v>
                </c:pt>
                <c:pt idx="2762">
                  <c:v>63190</c:v>
                </c:pt>
                <c:pt idx="2763">
                  <c:v>62354</c:v>
                </c:pt>
                <c:pt idx="2764">
                  <c:v>67262</c:v>
                </c:pt>
                <c:pt idx="2765">
                  <c:v>63133</c:v>
                </c:pt>
                <c:pt idx="2766">
                  <c:v>63751</c:v>
                </c:pt>
                <c:pt idx="2767">
                  <c:v>61972</c:v>
                </c:pt>
                <c:pt idx="2768">
                  <c:v>68552</c:v>
                </c:pt>
                <c:pt idx="2769">
                  <c:v>63157</c:v>
                </c:pt>
                <c:pt idx="2770">
                  <c:v>63631</c:v>
                </c:pt>
                <c:pt idx="2771">
                  <c:v>67454</c:v>
                </c:pt>
                <c:pt idx="2772">
                  <c:v>66136</c:v>
                </c:pt>
                <c:pt idx="2773">
                  <c:v>63145</c:v>
                </c:pt>
                <c:pt idx="2774">
                  <c:v>64146</c:v>
                </c:pt>
                <c:pt idx="2775">
                  <c:v>69729</c:v>
                </c:pt>
                <c:pt idx="2776">
                  <c:v>64188</c:v>
                </c:pt>
                <c:pt idx="2777">
                  <c:v>61879</c:v>
                </c:pt>
                <c:pt idx="2778">
                  <c:v>66657</c:v>
                </c:pt>
                <c:pt idx="2779">
                  <c:v>63100</c:v>
                </c:pt>
                <c:pt idx="2780">
                  <c:v>63023</c:v>
                </c:pt>
                <c:pt idx="2781">
                  <c:v>64820</c:v>
                </c:pt>
                <c:pt idx="2782">
                  <c:v>63505</c:v>
                </c:pt>
                <c:pt idx="2783">
                  <c:v>52768</c:v>
                </c:pt>
                <c:pt idx="2784">
                  <c:v>11384</c:v>
                </c:pt>
                <c:pt idx="2785">
                  <c:v>17643</c:v>
                </c:pt>
                <c:pt idx="2786">
                  <c:v>46694</c:v>
                </c:pt>
                <c:pt idx="2787">
                  <c:v>48034</c:v>
                </c:pt>
                <c:pt idx="2788">
                  <c:v>64680</c:v>
                </c:pt>
                <c:pt idx="2789">
                  <c:v>62901</c:v>
                </c:pt>
                <c:pt idx="2790">
                  <c:v>65734</c:v>
                </c:pt>
                <c:pt idx="2791">
                  <c:v>62667</c:v>
                </c:pt>
                <c:pt idx="2792">
                  <c:v>65765</c:v>
                </c:pt>
                <c:pt idx="2793">
                  <c:v>65404</c:v>
                </c:pt>
                <c:pt idx="2794">
                  <c:v>61524</c:v>
                </c:pt>
                <c:pt idx="2795">
                  <c:v>63900</c:v>
                </c:pt>
                <c:pt idx="2796">
                  <c:v>65394</c:v>
                </c:pt>
                <c:pt idx="2797">
                  <c:v>64198</c:v>
                </c:pt>
                <c:pt idx="2798">
                  <c:v>34375</c:v>
                </c:pt>
                <c:pt idx="2799">
                  <c:v>41002</c:v>
                </c:pt>
                <c:pt idx="2800">
                  <c:v>64552</c:v>
                </c:pt>
                <c:pt idx="2801">
                  <c:v>66126</c:v>
                </c:pt>
                <c:pt idx="2802">
                  <c:v>64629</c:v>
                </c:pt>
                <c:pt idx="2803">
                  <c:v>62919</c:v>
                </c:pt>
                <c:pt idx="2804">
                  <c:v>65337</c:v>
                </c:pt>
                <c:pt idx="2805">
                  <c:v>63414</c:v>
                </c:pt>
                <c:pt idx="2806">
                  <c:v>62899</c:v>
                </c:pt>
                <c:pt idx="2807">
                  <c:v>64115</c:v>
                </c:pt>
                <c:pt idx="2808">
                  <c:v>65749</c:v>
                </c:pt>
                <c:pt idx="2809">
                  <c:v>65128</c:v>
                </c:pt>
                <c:pt idx="2810">
                  <c:v>46968</c:v>
                </c:pt>
                <c:pt idx="2811">
                  <c:v>35020</c:v>
                </c:pt>
                <c:pt idx="2812">
                  <c:v>59911</c:v>
                </c:pt>
                <c:pt idx="2813">
                  <c:v>65967</c:v>
                </c:pt>
                <c:pt idx="2814">
                  <c:v>63500</c:v>
                </c:pt>
                <c:pt idx="2815">
                  <c:v>65865</c:v>
                </c:pt>
                <c:pt idx="2816">
                  <c:v>61178</c:v>
                </c:pt>
                <c:pt idx="2817">
                  <c:v>61132</c:v>
                </c:pt>
                <c:pt idx="2818">
                  <c:v>59858</c:v>
                </c:pt>
                <c:pt idx="2819">
                  <c:v>61693</c:v>
                </c:pt>
                <c:pt idx="2820">
                  <c:v>64511</c:v>
                </c:pt>
                <c:pt idx="2821">
                  <c:v>61320</c:v>
                </c:pt>
                <c:pt idx="2822">
                  <c:v>53235</c:v>
                </c:pt>
                <c:pt idx="2823">
                  <c:v>29474</c:v>
                </c:pt>
                <c:pt idx="2824">
                  <c:v>32217</c:v>
                </c:pt>
                <c:pt idx="2825">
                  <c:v>40233</c:v>
                </c:pt>
                <c:pt idx="2826">
                  <c:v>66663</c:v>
                </c:pt>
                <c:pt idx="2827">
                  <c:v>64018</c:v>
                </c:pt>
                <c:pt idx="2828">
                  <c:v>65710</c:v>
                </c:pt>
                <c:pt idx="2829">
                  <c:v>67063</c:v>
                </c:pt>
                <c:pt idx="2830">
                  <c:v>62805</c:v>
                </c:pt>
                <c:pt idx="2831">
                  <c:v>62660</c:v>
                </c:pt>
                <c:pt idx="2832">
                  <c:v>64393</c:v>
                </c:pt>
                <c:pt idx="2833">
                  <c:v>61856</c:v>
                </c:pt>
                <c:pt idx="2834">
                  <c:v>62322</c:v>
                </c:pt>
                <c:pt idx="2835">
                  <c:v>66600</c:v>
                </c:pt>
                <c:pt idx="2836">
                  <c:v>48449</c:v>
                </c:pt>
                <c:pt idx="2837">
                  <c:v>32959</c:v>
                </c:pt>
                <c:pt idx="2838">
                  <c:v>37960</c:v>
                </c:pt>
                <c:pt idx="2839">
                  <c:v>49188</c:v>
                </c:pt>
                <c:pt idx="2840">
                  <c:v>64897</c:v>
                </c:pt>
                <c:pt idx="2841">
                  <c:v>62633</c:v>
                </c:pt>
                <c:pt idx="2842">
                  <c:v>62791</c:v>
                </c:pt>
                <c:pt idx="2843">
                  <c:v>63210</c:v>
                </c:pt>
                <c:pt idx="2844">
                  <c:v>64935</c:v>
                </c:pt>
                <c:pt idx="2845">
                  <c:v>64087</c:v>
                </c:pt>
                <c:pt idx="2846">
                  <c:v>64734</c:v>
                </c:pt>
                <c:pt idx="2847">
                  <c:v>66668</c:v>
                </c:pt>
                <c:pt idx="2848">
                  <c:v>63525</c:v>
                </c:pt>
                <c:pt idx="2849">
                  <c:v>61601</c:v>
                </c:pt>
                <c:pt idx="2850">
                  <c:v>37162</c:v>
                </c:pt>
                <c:pt idx="2851">
                  <c:v>50644</c:v>
                </c:pt>
                <c:pt idx="2852">
                  <c:v>63532</c:v>
                </c:pt>
                <c:pt idx="2853">
                  <c:v>62439</c:v>
                </c:pt>
                <c:pt idx="2854">
                  <c:v>65466</c:v>
                </c:pt>
                <c:pt idx="2855">
                  <c:v>62805</c:v>
                </c:pt>
                <c:pt idx="2856">
                  <c:v>62978</c:v>
                </c:pt>
                <c:pt idx="2857">
                  <c:v>64913</c:v>
                </c:pt>
                <c:pt idx="2858">
                  <c:v>62657</c:v>
                </c:pt>
                <c:pt idx="2859">
                  <c:v>62370</c:v>
                </c:pt>
                <c:pt idx="2860">
                  <c:v>64012</c:v>
                </c:pt>
                <c:pt idx="2861">
                  <c:v>63505</c:v>
                </c:pt>
                <c:pt idx="2862">
                  <c:v>36940</c:v>
                </c:pt>
                <c:pt idx="2863">
                  <c:v>50558</c:v>
                </c:pt>
                <c:pt idx="2864">
                  <c:v>65171</c:v>
                </c:pt>
                <c:pt idx="2865">
                  <c:v>64928</c:v>
                </c:pt>
                <c:pt idx="2866">
                  <c:v>64707</c:v>
                </c:pt>
                <c:pt idx="2867">
                  <c:v>63311</c:v>
                </c:pt>
                <c:pt idx="2868">
                  <c:v>58271</c:v>
                </c:pt>
                <c:pt idx="2869">
                  <c:v>62458</c:v>
                </c:pt>
                <c:pt idx="2870">
                  <c:v>61903</c:v>
                </c:pt>
                <c:pt idx="2871">
                  <c:v>64022</c:v>
                </c:pt>
                <c:pt idx="2872">
                  <c:v>65440</c:v>
                </c:pt>
                <c:pt idx="2873">
                  <c:v>60469</c:v>
                </c:pt>
                <c:pt idx="2874">
                  <c:v>33165</c:v>
                </c:pt>
                <c:pt idx="2875">
                  <c:v>55079</c:v>
                </c:pt>
                <c:pt idx="2876">
                  <c:v>63767</c:v>
                </c:pt>
                <c:pt idx="2877">
                  <c:v>64496</c:v>
                </c:pt>
                <c:pt idx="2878">
                  <c:v>62510</c:v>
                </c:pt>
                <c:pt idx="2879">
                  <c:v>65260</c:v>
                </c:pt>
                <c:pt idx="2880">
                  <c:v>67634</c:v>
                </c:pt>
                <c:pt idx="2881">
                  <c:v>64303</c:v>
                </c:pt>
                <c:pt idx="2882">
                  <c:v>62988</c:v>
                </c:pt>
                <c:pt idx="2883">
                  <c:v>65572</c:v>
                </c:pt>
                <c:pt idx="2884">
                  <c:v>61918</c:v>
                </c:pt>
                <c:pt idx="2885">
                  <c:v>64780</c:v>
                </c:pt>
                <c:pt idx="2886">
                  <c:v>45020</c:v>
                </c:pt>
                <c:pt idx="2887">
                  <c:v>48229</c:v>
                </c:pt>
                <c:pt idx="2888">
                  <c:v>55225</c:v>
                </c:pt>
                <c:pt idx="2889">
                  <c:v>47010</c:v>
                </c:pt>
                <c:pt idx="2890">
                  <c:v>36442</c:v>
                </c:pt>
                <c:pt idx="2891">
                  <c:v>37299</c:v>
                </c:pt>
                <c:pt idx="2892">
                  <c:v>43988</c:v>
                </c:pt>
                <c:pt idx="2893">
                  <c:v>44229</c:v>
                </c:pt>
                <c:pt idx="2894">
                  <c:v>43301</c:v>
                </c:pt>
                <c:pt idx="2895">
                  <c:v>40342</c:v>
                </c:pt>
                <c:pt idx="2896">
                  <c:v>37808</c:v>
                </c:pt>
                <c:pt idx="2897">
                  <c:v>41351</c:v>
                </c:pt>
                <c:pt idx="2898">
                  <c:v>44153</c:v>
                </c:pt>
                <c:pt idx="2899">
                  <c:v>43856</c:v>
                </c:pt>
                <c:pt idx="2900">
                  <c:v>49964</c:v>
                </c:pt>
                <c:pt idx="2901">
                  <c:v>46696</c:v>
                </c:pt>
                <c:pt idx="2902">
                  <c:v>50396</c:v>
                </c:pt>
                <c:pt idx="2903">
                  <c:v>43010</c:v>
                </c:pt>
                <c:pt idx="2904">
                  <c:v>48216</c:v>
                </c:pt>
                <c:pt idx="2905">
                  <c:v>41319</c:v>
                </c:pt>
                <c:pt idx="2906">
                  <c:v>45494</c:v>
                </c:pt>
                <c:pt idx="2907">
                  <c:v>16910</c:v>
                </c:pt>
                <c:pt idx="2908">
                  <c:v>25389</c:v>
                </c:pt>
                <c:pt idx="2909">
                  <c:v>28811</c:v>
                </c:pt>
                <c:pt idx="2910">
                  <c:v>59849</c:v>
                </c:pt>
                <c:pt idx="2911">
                  <c:v>36943</c:v>
                </c:pt>
                <c:pt idx="2912">
                  <c:v>17231</c:v>
                </c:pt>
                <c:pt idx="2913">
                  <c:v>7282</c:v>
                </c:pt>
                <c:pt idx="2914">
                  <c:v>39372</c:v>
                </c:pt>
                <c:pt idx="2915">
                  <c:v>26939</c:v>
                </c:pt>
                <c:pt idx="2916">
                  <c:v>1500</c:v>
                </c:pt>
                <c:pt idx="2917">
                  <c:v>1500</c:v>
                </c:pt>
                <c:pt idx="2918">
                  <c:v>1500</c:v>
                </c:pt>
                <c:pt idx="2919">
                  <c:v>1500</c:v>
                </c:pt>
                <c:pt idx="2920">
                  <c:v>1500</c:v>
                </c:pt>
                <c:pt idx="2921">
                  <c:v>1500</c:v>
                </c:pt>
                <c:pt idx="2922">
                  <c:v>1500</c:v>
                </c:pt>
                <c:pt idx="2923">
                  <c:v>7626</c:v>
                </c:pt>
                <c:pt idx="2924">
                  <c:v>32592</c:v>
                </c:pt>
                <c:pt idx="2925">
                  <c:v>43516</c:v>
                </c:pt>
                <c:pt idx="2926">
                  <c:v>45644</c:v>
                </c:pt>
                <c:pt idx="2927">
                  <c:v>6334</c:v>
                </c:pt>
                <c:pt idx="2928">
                  <c:v>1500</c:v>
                </c:pt>
                <c:pt idx="2929">
                  <c:v>8775</c:v>
                </c:pt>
                <c:pt idx="2930">
                  <c:v>17264</c:v>
                </c:pt>
                <c:pt idx="2931">
                  <c:v>17557</c:v>
                </c:pt>
                <c:pt idx="2932">
                  <c:v>17994</c:v>
                </c:pt>
                <c:pt idx="2933">
                  <c:v>16969</c:v>
                </c:pt>
                <c:pt idx="2934">
                  <c:v>17469</c:v>
                </c:pt>
                <c:pt idx="2935">
                  <c:v>27427</c:v>
                </c:pt>
                <c:pt idx="2936">
                  <c:v>40055</c:v>
                </c:pt>
                <c:pt idx="2937">
                  <c:v>28617</c:v>
                </c:pt>
                <c:pt idx="2938">
                  <c:v>26691</c:v>
                </c:pt>
                <c:pt idx="2939">
                  <c:v>23776</c:v>
                </c:pt>
                <c:pt idx="2940">
                  <c:v>20138</c:v>
                </c:pt>
              </c:numCache>
            </c:numRef>
          </c:val>
        </c:ser>
        <c:axId val="182946048"/>
        <c:axId val="183361536"/>
      </c:barChart>
      <c:catAx>
        <c:axId val="182946048"/>
        <c:scaling>
          <c:orientation val="minMax"/>
        </c:scaling>
        <c:axPos val="b"/>
        <c:tickLblPos val="nextTo"/>
        <c:crossAx val="183361536"/>
        <c:crosses val="autoZero"/>
        <c:auto val="1"/>
        <c:lblAlgn val="ctr"/>
        <c:lblOffset val="100"/>
      </c:catAx>
      <c:valAx>
        <c:axId val="183361536"/>
        <c:scaling>
          <c:orientation val="minMax"/>
          <c:max val="90000"/>
        </c:scaling>
        <c:axPos val="l"/>
        <c:majorGridlines/>
        <c:numFmt formatCode="General" sourceLinked="1"/>
        <c:tickLblPos val="nextTo"/>
        <c:crossAx val="182946048"/>
        <c:crosses val="autoZero"/>
        <c:crossBetween val="between"/>
      </c:valAx>
    </c:plotArea>
    <c:plotVisOnly val="1"/>
    <c:dispBlanksAs val="gap"/>
  </c:chart>
  <c:externalData r:id="rId1"/>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val>
            <c:numRef>
              <c:f>'1.JPGOri'!$A$1:$TOK$1</c:f>
              <c:numCache>
                <c:formatCode>General</c:formatCode>
                <c:ptCount val="13921"/>
                <c:pt idx="0">
                  <c:v>2923</c:v>
                </c:pt>
                <c:pt idx="1">
                  <c:v>4550</c:v>
                </c:pt>
                <c:pt idx="2">
                  <c:v>2958</c:v>
                </c:pt>
                <c:pt idx="3">
                  <c:v>1613</c:v>
                </c:pt>
                <c:pt idx="4">
                  <c:v>572</c:v>
                </c:pt>
                <c:pt idx="5">
                  <c:v>0</c:v>
                </c:pt>
                <c:pt idx="6">
                  <c:v>1318</c:v>
                </c:pt>
                <c:pt idx="7">
                  <c:v>1928</c:v>
                </c:pt>
                <c:pt idx="8">
                  <c:v>2203</c:v>
                </c:pt>
                <c:pt idx="9">
                  <c:v>1654</c:v>
                </c:pt>
                <c:pt idx="10">
                  <c:v>1671</c:v>
                </c:pt>
                <c:pt idx="11">
                  <c:v>2874</c:v>
                </c:pt>
                <c:pt idx="12">
                  <c:v>514</c:v>
                </c:pt>
                <c:pt idx="13">
                  <c:v>971</c:v>
                </c:pt>
                <c:pt idx="14">
                  <c:v>747</c:v>
                </c:pt>
                <c:pt idx="15">
                  <c:v>1079</c:v>
                </c:pt>
                <c:pt idx="16">
                  <c:v>1054</c:v>
                </c:pt>
                <c:pt idx="17">
                  <c:v>1656</c:v>
                </c:pt>
                <c:pt idx="18">
                  <c:v>1259</c:v>
                </c:pt>
                <c:pt idx="19">
                  <c:v>1741</c:v>
                </c:pt>
                <c:pt idx="20">
                  <c:v>10873</c:v>
                </c:pt>
                <c:pt idx="21">
                  <c:v>10015</c:v>
                </c:pt>
                <c:pt idx="22">
                  <c:v>7307</c:v>
                </c:pt>
                <c:pt idx="23">
                  <c:v>6796</c:v>
                </c:pt>
                <c:pt idx="24">
                  <c:v>6729</c:v>
                </c:pt>
                <c:pt idx="25">
                  <c:v>8367</c:v>
                </c:pt>
                <c:pt idx="26">
                  <c:v>9417</c:v>
                </c:pt>
                <c:pt idx="27">
                  <c:v>7441</c:v>
                </c:pt>
                <c:pt idx="28">
                  <c:v>9445</c:v>
                </c:pt>
                <c:pt idx="29">
                  <c:v>9043</c:v>
                </c:pt>
                <c:pt idx="30">
                  <c:v>11445</c:v>
                </c:pt>
                <c:pt idx="31">
                  <c:v>9403</c:v>
                </c:pt>
                <c:pt idx="32">
                  <c:v>9928</c:v>
                </c:pt>
                <c:pt idx="33">
                  <c:v>9927</c:v>
                </c:pt>
                <c:pt idx="34">
                  <c:v>8876</c:v>
                </c:pt>
                <c:pt idx="35">
                  <c:v>8825</c:v>
                </c:pt>
                <c:pt idx="36">
                  <c:v>7672</c:v>
                </c:pt>
                <c:pt idx="37">
                  <c:v>9578</c:v>
                </c:pt>
                <c:pt idx="38">
                  <c:v>11163</c:v>
                </c:pt>
                <c:pt idx="39">
                  <c:v>9648</c:v>
                </c:pt>
                <c:pt idx="40">
                  <c:v>7834</c:v>
                </c:pt>
                <c:pt idx="41">
                  <c:v>16244</c:v>
                </c:pt>
                <c:pt idx="42">
                  <c:v>1900</c:v>
                </c:pt>
                <c:pt idx="43">
                  <c:v>0</c:v>
                </c:pt>
                <c:pt idx="44">
                  <c:v>0</c:v>
                </c:pt>
                <c:pt idx="45">
                  <c:v>0</c:v>
                </c:pt>
                <c:pt idx="46">
                  <c:v>0</c:v>
                </c:pt>
                <c:pt idx="47">
                  <c:v>0</c:v>
                </c:pt>
                <c:pt idx="48">
                  <c:v>0</c:v>
                </c:pt>
                <c:pt idx="49">
                  <c:v>0</c:v>
                </c:pt>
                <c:pt idx="50">
                  <c:v>0</c:v>
                </c:pt>
                <c:pt idx="51">
                  <c:v>0</c:v>
                </c:pt>
                <c:pt idx="52">
                  <c:v>0</c:v>
                </c:pt>
                <c:pt idx="53">
                  <c:v>1287</c:v>
                </c:pt>
                <c:pt idx="54">
                  <c:v>2607</c:v>
                </c:pt>
                <c:pt idx="55">
                  <c:v>2607</c:v>
                </c:pt>
                <c:pt idx="56">
                  <c:v>6485</c:v>
                </c:pt>
                <c:pt idx="57">
                  <c:v>1521</c:v>
                </c:pt>
                <c:pt idx="58">
                  <c:v>1006</c:v>
                </c:pt>
                <c:pt idx="59">
                  <c:v>3165</c:v>
                </c:pt>
                <c:pt idx="60">
                  <c:v>4626</c:v>
                </c:pt>
                <c:pt idx="61">
                  <c:v>6562</c:v>
                </c:pt>
                <c:pt idx="62">
                  <c:v>6386</c:v>
                </c:pt>
                <c:pt idx="63">
                  <c:v>5393</c:v>
                </c:pt>
                <c:pt idx="64">
                  <c:v>0</c:v>
                </c:pt>
                <c:pt idx="65">
                  <c:v>0</c:v>
                </c:pt>
                <c:pt idx="66">
                  <c:v>0</c:v>
                </c:pt>
                <c:pt idx="67">
                  <c:v>0</c:v>
                </c:pt>
                <c:pt idx="68">
                  <c:v>0</c:v>
                </c:pt>
                <c:pt idx="69">
                  <c:v>0</c:v>
                </c:pt>
                <c:pt idx="70">
                  <c:v>703</c:v>
                </c:pt>
                <c:pt idx="71">
                  <c:v>5734</c:v>
                </c:pt>
                <c:pt idx="72">
                  <c:v>6339</c:v>
                </c:pt>
                <c:pt idx="73">
                  <c:v>6887</c:v>
                </c:pt>
                <c:pt idx="74">
                  <c:v>4757</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639</c:v>
                </c:pt>
                <c:pt idx="100">
                  <c:v>842</c:v>
                </c:pt>
                <c:pt idx="101">
                  <c:v>0</c:v>
                </c:pt>
                <c:pt idx="102">
                  <c:v>2072</c:v>
                </c:pt>
                <c:pt idx="103">
                  <c:v>0</c:v>
                </c:pt>
                <c:pt idx="104">
                  <c:v>652</c:v>
                </c:pt>
                <c:pt idx="105">
                  <c:v>1303</c:v>
                </c:pt>
                <c:pt idx="106">
                  <c:v>10094</c:v>
                </c:pt>
                <c:pt idx="107">
                  <c:v>25500</c:v>
                </c:pt>
                <c:pt idx="108">
                  <c:v>25500</c:v>
                </c:pt>
                <c:pt idx="109">
                  <c:v>25500</c:v>
                </c:pt>
                <c:pt idx="110">
                  <c:v>25500</c:v>
                </c:pt>
                <c:pt idx="111">
                  <c:v>25500</c:v>
                </c:pt>
                <c:pt idx="112">
                  <c:v>25500</c:v>
                </c:pt>
                <c:pt idx="113">
                  <c:v>25500</c:v>
                </c:pt>
                <c:pt idx="114">
                  <c:v>25500</c:v>
                </c:pt>
                <c:pt idx="115">
                  <c:v>25500</c:v>
                </c:pt>
                <c:pt idx="116">
                  <c:v>25500</c:v>
                </c:pt>
                <c:pt idx="117">
                  <c:v>20548</c:v>
                </c:pt>
                <c:pt idx="118">
                  <c:v>2590</c:v>
                </c:pt>
                <c:pt idx="119">
                  <c:v>2682</c:v>
                </c:pt>
                <c:pt idx="120">
                  <c:v>10368</c:v>
                </c:pt>
                <c:pt idx="121">
                  <c:v>9774</c:v>
                </c:pt>
                <c:pt idx="122">
                  <c:v>9547</c:v>
                </c:pt>
                <c:pt idx="123">
                  <c:v>15304</c:v>
                </c:pt>
                <c:pt idx="124">
                  <c:v>12016</c:v>
                </c:pt>
                <c:pt idx="125">
                  <c:v>12341</c:v>
                </c:pt>
                <c:pt idx="126">
                  <c:v>12714</c:v>
                </c:pt>
                <c:pt idx="127">
                  <c:v>13345</c:v>
                </c:pt>
                <c:pt idx="128">
                  <c:v>11611</c:v>
                </c:pt>
                <c:pt idx="129">
                  <c:v>12422</c:v>
                </c:pt>
                <c:pt idx="130">
                  <c:v>12065</c:v>
                </c:pt>
                <c:pt idx="131">
                  <c:v>11540</c:v>
                </c:pt>
                <c:pt idx="132">
                  <c:v>12743</c:v>
                </c:pt>
                <c:pt idx="133">
                  <c:v>12850</c:v>
                </c:pt>
                <c:pt idx="134">
                  <c:v>13449</c:v>
                </c:pt>
                <c:pt idx="135">
                  <c:v>13640</c:v>
                </c:pt>
                <c:pt idx="136">
                  <c:v>12663</c:v>
                </c:pt>
                <c:pt idx="137">
                  <c:v>12606</c:v>
                </c:pt>
                <c:pt idx="138">
                  <c:v>11371</c:v>
                </c:pt>
                <c:pt idx="139">
                  <c:v>13638</c:v>
                </c:pt>
                <c:pt idx="140">
                  <c:v>12860</c:v>
                </c:pt>
                <c:pt idx="141">
                  <c:v>12720</c:v>
                </c:pt>
                <c:pt idx="142">
                  <c:v>13523</c:v>
                </c:pt>
                <c:pt idx="143">
                  <c:v>13112</c:v>
                </c:pt>
                <c:pt idx="144">
                  <c:v>12648</c:v>
                </c:pt>
                <c:pt idx="145">
                  <c:v>14656</c:v>
                </c:pt>
                <c:pt idx="146">
                  <c:v>12824</c:v>
                </c:pt>
                <c:pt idx="147">
                  <c:v>10877</c:v>
                </c:pt>
                <c:pt idx="148">
                  <c:v>12939</c:v>
                </c:pt>
                <c:pt idx="149">
                  <c:v>11085</c:v>
                </c:pt>
                <c:pt idx="150">
                  <c:v>12308</c:v>
                </c:pt>
                <c:pt idx="151">
                  <c:v>13510</c:v>
                </c:pt>
                <c:pt idx="152">
                  <c:v>13694</c:v>
                </c:pt>
                <c:pt idx="153">
                  <c:v>14011</c:v>
                </c:pt>
                <c:pt idx="154">
                  <c:v>13199</c:v>
                </c:pt>
                <c:pt idx="155">
                  <c:v>12064</c:v>
                </c:pt>
                <c:pt idx="156">
                  <c:v>13108</c:v>
                </c:pt>
                <c:pt idx="157">
                  <c:v>12674</c:v>
                </c:pt>
                <c:pt idx="158">
                  <c:v>12974</c:v>
                </c:pt>
                <c:pt idx="159">
                  <c:v>11828</c:v>
                </c:pt>
                <c:pt idx="160">
                  <c:v>12728</c:v>
                </c:pt>
                <c:pt idx="161">
                  <c:v>12758</c:v>
                </c:pt>
                <c:pt idx="162">
                  <c:v>13285</c:v>
                </c:pt>
                <c:pt idx="163">
                  <c:v>13997</c:v>
                </c:pt>
                <c:pt idx="164">
                  <c:v>14038</c:v>
                </c:pt>
                <c:pt idx="165">
                  <c:v>14091</c:v>
                </c:pt>
                <c:pt idx="166">
                  <c:v>13888</c:v>
                </c:pt>
                <c:pt idx="167">
                  <c:v>12477</c:v>
                </c:pt>
                <c:pt idx="168">
                  <c:v>21038</c:v>
                </c:pt>
                <c:pt idx="169">
                  <c:v>25500</c:v>
                </c:pt>
                <c:pt idx="170">
                  <c:v>25500</c:v>
                </c:pt>
                <c:pt idx="171">
                  <c:v>25500</c:v>
                </c:pt>
                <c:pt idx="172">
                  <c:v>25500</c:v>
                </c:pt>
                <c:pt idx="173">
                  <c:v>25500</c:v>
                </c:pt>
                <c:pt idx="174">
                  <c:v>25500</c:v>
                </c:pt>
                <c:pt idx="175">
                  <c:v>25500</c:v>
                </c:pt>
                <c:pt idx="176">
                  <c:v>25500</c:v>
                </c:pt>
                <c:pt idx="177">
                  <c:v>25500</c:v>
                </c:pt>
                <c:pt idx="178">
                  <c:v>25500</c:v>
                </c:pt>
                <c:pt idx="179">
                  <c:v>25500</c:v>
                </c:pt>
                <c:pt idx="180">
                  <c:v>25500</c:v>
                </c:pt>
                <c:pt idx="181">
                  <c:v>25500</c:v>
                </c:pt>
                <c:pt idx="182">
                  <c:v>25500</c:v>
                </c:pt>
                <c:pt idx="183">
                  <c:v>25500</c:v>
                </c:pt>
                <c:pt idx="184">
                  <c:v>25500</c:v>
                </c:pt>
                <c:pt idx="185">
                  <c:v>25500</c:v>
                </c:pt>
                <c:pt idx="186">
                  <c:v>25500</c:v>
                </c:pt>
                <c:pt idx="187">
                  <c:v>25500</c:v>
                </c:pt>
                <c:pt idx="188">
                  <c:v>25500</c:v>
                </c:pt>
                <c:pt idx="189">
                  <c:v>25500</c:v>
                </c:pt>
                <c:pt idx="190">
                  <c:v>25500</c:v>
                </c:pt>
                <c:pt idx="191">
                  <c:v>25500</c:v>
                </c:pt>
                <c:pt idx="192">
                  <c:v>25500</c:v>
                </c:pt>
                <c:pt idx="193">
                  <c:v>25500</c:v>
                </c:pt>
                <c:pt idx="194">
                  <c:v>25500</c:v>
                </c:pt>
                <c:pt idx="195">
                  <c:v>25500</c:v>
                </c:pt>
                <c:pt idx="196">
                  <c:v>25500</c:v>
                </c:pt>
                <c:pt idx="197">
                  <c:v>25500</c:v>
                </c:pt>
                <c:pt idx="198">
                  <c:v>25500</c:v>
                </c:pt>
                <c:pt idx="199">
                  <c:v>25500</c:v>
                </c:pt>
                <c:pt idx="200">
                  <c:v>25500</c:v>
                </c:pt>
                <c:pt idx="201">
                  <c:v>25500</c:v>
                </c:pt>
                <c:pt idx="202">
                  <c:v>25500</c:v>
                </c:pt>
                <c:pt idx="203">
                  <c:v>25500</c:v>
                </c:pt>
                <c:pt idx="204">
                  <c:v>25500</c:v>
                </c:pt>
                <c:pt idx="205">
                  <c:v>25500</c:v>
                </c:pt>
                <c:pt idx="206">
                  <c:v>25500</c:v>
                </c:pt>
                <c:pt idx="207">
                  <c:v>25500</c:v>
                </c:pt>
                <c:pt idx="208">
                  <c:v>25500</c:v>
                </c:pt>
                <c:pt idx="209">
                  <c:v>25500</c:v>
                </c:pt>
                <c:pt idx="210">
                  <c:v>25500</c:v>
                </c:pt>
                <c:pt idx="211">
                  <c:v>25500</c:v>
                </c:pt>
                <c:pt idx="212">
                  <c:v>25500</c:v>
                </c:pt>
                <c:pt idx="213">
                  <c:v>25500</c:v>
                </c:pt>
                <c:pt idx="214">
                  <c:v>25500</c:v>
                </c:pt>
                <c:pt idx="215">
                  <c:v>25500</c:v>
                </c:pt>
                <c:pt idx="216">
                  <c:v>25500</c:v>
                </c:pt>
                <c:pt idx="217">
                  <c:v>25500</c:v>
                </c:pt>
                <c:pt idx="218">
                  <c:v>25500</c:v>
                </c:pt>
                <c:pt idx="219">
                  <c:v>25500</c:v>
                </c:pt>
                <c:pt idx="220">
                  <c:v>25500</c:v>
                </c:pt>
                <c:pt idx="221">
                  <c:v>25500</c:v>
                </c:pt>
                <c:pt idx="222">
                  <c:v>25500</c:v>
                </c:pt>
                <c:pt idx="223">
                  <c:v>25500</c:v>
                </c:pt>
                <c:pt idx="224">
                  <c:v>25500</c:v>
                </c:pt>
                <c:pt idx="225">
                  <c:v>25500</c:v>
                </c:pt>
                <c:pt idx="226">
                  <c:v>25500</c:v>
                </c:pt>
                <c:pt idx="227">
                  <c:v>25500</c:v>
                </c:pt>
                <c:pt idx="228">
                  <c:v>25500</c:v>
                </c:pt>
                <c:pt idx="229">
                  <c:v>25500</c:v>
                </c:pt>
                <c:pt idx="230">
                  <c:v>25500</c:v>
                </c:pt>
                <c:pt idx="231">
                  <c:v>25500</c:v>
                </c:pt>
                <c:pt idx="232">
                  <c:v>25500</c:v>
                </c:pt>
                <c:pt idx="233">
                  <c:v>25500</c:v>
                </c:pt>
                <c:pt idx="234">
                  <c:v>25500</c:v>
                </c:pt>
                <c:pt idx="235">
                  <c:v>25500</c:v>
                </c:pt>
                <c:pt idx="236">
                  <c:v>25500</c:v>
                </c:pt>
                <c:pt idx="237">
                  <c:v>25500</c:v>
                </c:pt>
                <c:pt idx="238">
                  <c:v>25500</c:v>
                </c:pt>
                <c:pt idx="239">
                  <c:v>25500</c:v>
                </c:pt>
                <c:pt idx="240">
                  <c:v>25500</c:v>
                </c:pt>
                <c:pt idx="241">
                  <c:v>25500</c:v>
                </c:pt>
                <c:pt idx="242">
                  <c:v>25500</c:v>
                </c:pt>
                <c:pt idx="243">
                  <c:v>25500</c:v>
                </c:pt>
                <c:pt idx="244">
                  <c:v>25500</c:v>
                </c:pt>
                <c:pt idx="245">
                  <c:v>25500</c:v>
                </c:pt>
                <c:pt idx="246">
                  <c:v>25500</c:v>
                </c:pt>
                <c:pt idx="247">
                  <c:v>25500</c:v>
                </c:pt>
                <c:pt idx="248">
                  <c:v>25500</c:v>
                </c:pt>
                <c:pt idx="249">
                  <c:v>25500</c:v>
                </c:pt>
                <c:pt idx="250">
                  <c:v>25500</c:v>
                </c:pt>
                <c:pt idx="251">
                  <c:v>25500</c:v>
                </c:pt>
                <c:pt idx="252">
                  <c:v>25500</c:v>
                </c:pt>
                <c:pt idx="253">
                  <c:v>25500</c:v>
                </c:pt>
                <c:pt idx="254">
                  <c:v>25500</c:v>
                </c:pt>
                <c:pt idx="255">
                  <c:v>25500</c:v>
                </c:pt>
                <c:pt idx="256">
                  <c:v>25500</c:v>
                </c:pt>
                <c:pt idx="257">
                  <c:v>25500</c:v>
                </c:pt>
                <c:pt idx="258">
                  <c:v>25500</c:v>
                </c:pt>
                <c:pt idx="259">
                  <c:v>25500</c:v>
                </c:pt>
                <c:pt idx="260">
                  <c:v>25500</c:v>
                </c:pt>
                <c:pt idx="261">
                  <c:v>25500</c:v>
                </c:pt>
                <c:pt idx="262">
                  <c:v>25500</c:v>
                </c:pt>
                <c:pt idx="263">
                  <c:v>25500</c:v>
                </c:pt>
                <c:pt idx="264">
                  <c:v>25500</c:v>
                </c:pt>
                <c:pt idx="265">
                  <c:v>25500</c:v>
                </c:pt>
                <c:pt idx="266">
                  <c:v>25500</c:v>
                </c:pt>
                <c:pt idx="267">
                  <c:v>25500</c:v>
                </c:pt>
                <c:pt idx="268">
                  <c:v>25500</c:v>
                </c:pt>
                <c:pt idx="269">
                  <c:v>25500</c:v>
                </c:pt>
                <c:pt idx="270">
                  <c:v>25500</c:v>
                </c:pt>
                <c:pt idx="271">
                  <c:v>25500</c:v>
                </c:pt>
                <c:pt idx="272">
                  <c:v>25500</c:v>
                </c:pt>
                <c:pt idx="273">
                  <c:v>25500</c:v>
                </c:pt>
                <c:pt idx="274">
                  <c:v>25500</c:v>
                </c:pt>
                <c:pt idx="275">
                  <c:v>25500</c:v>
                </c:pt>
                <c:pt idx="276">
                  <c:v>25500</c:v>
                </c:pt>
                <c:pt idx="277">
                  <c:v>25500</c:v>
                </c:pt>
                <c:pt idx="278">
                  <c:v>25500</c:v>
                </c:pt>
                <c:pt idx="279">
                  <c:v>25500</c:v>
                </c:pt>
                <c:pt idx="280">
                  <c:v>25500</c:v>
                </c:pt>
                <c:pt idx="281">
                  <c:v>25500</c:v>
                </c:pt>
                <c:pt idx="282">
                  <c:v>25500</c:v>
                </c:pt>
                <c:pt idx="283">
                  <c:v>25500</c:v>
                </c:pt>
                <c:pt idx="284">
                  <c:v>25500</c:v>
                </c:pt>
                <c:pt idx="285">
                  <c:v>25500</c:v>
                </c:pt>
                <c:pt idx="286">
                  <c:v>25500</c:v>
                </c:pt>
                <c:pt idx="287">
                  <c:v>25500</c:v>
                </c:pt>
                <c:pt idx="288">
                  <c:v>25500</c:v>
                </c:pt>
                <c:pt idx="289">
                  <c:v>25500</c:v>
                </c:pt>
                <c:pt idx="290">
                  <c:v>25500</c:v>
                </c:pt>
                <c:pt idx="291">
                  <c:v>25500</c:v>
                </c:pt>
                <c:pt idx="292">
                  <c:v>25500</c:v>
                </c:pt>
                <c:pt idx="293">
                  <c:v>25500</c:v>
                </c:pt>
                <c:pt idx="294">
                  <c:v>25500</c:v>
                </c:pt>
                <c:pt idx="295">
                  <c:v>25500</c:v>
                </c:pt>
                <c:pt idx="296">
                  <c:v>25500</c:v>
                </c:pt>
                <c:pt idx="297">
                  <c:v>25500</c:v>
                </c:pt>
                <c:pt idx="298">
                  <c:v>25500</c:v>
                </c:pt>
                <c:pt idx="299">
                  <c:v>25500</c:v>
                </c:pt>
                <c:pt idx="300">
                  <c:v>25500</c:v>
                </c:pt>
                <c:pt idx="301">
                  <c:v>25500</c:v>
                </c:pt>
                <c:pt idx="302">
                  <c:v>25500</c:v>
                </c:pt>
                <c:pt idx="303">
                  <c:v>25500</c:v>
                </c:pt>
                <c:pt idx="304">
                  <c:v>25500</c:v>
                </c:pt>
                <c:pt idx="305">
                  <c:v>25500</c:v>
                </c:pt>
                <c:pt idx="306">
                  <c:v>25500</c:v>
                </c:pt>
                <c:pt idx="307">
                  <c:v>25500</c:v>
                </c:pt>
                <c:pt idx="308">
                  <c:v>25500</c:v>
                </c:pt>
                <c:pt idx="309">
                  <c:v>25500</c:v>
                </c:pt>
                <c:pt idx="310">
                  <c:v>25500</c:v>
                </c:pt>
                <c:pt idx="311">
                  <c:v>25500</c:v>
                </c:pt>
                <c:pt idx="312">
                  <c:v>25500</c:v>
                </c:pt>
                <c:pt idx="313">
                  <c:v>25500</c:v>
                </c:pt>
                <c:pt idx="314">
                  <c:v>25500</c:v>
                </c:pt>
                <c:pt idx="315">
                  <c:v>25500</c:v>
                </c:pt>
                <c:pt idx="316">
                  <c:v>25500</c:v>
                </c:pt>
                <c:pt idx="317">
                  <c:v>25500</c:v>
                </c:pt>
                <c:pt idx="318">
                  <c:v>25500</c:v>
                </c:pt>
                <c:pt idx="319">
                  <c:v>25500</c:v>
                </c:pt>
                <c:pt idx="320">
                  <c:v>25500</c:v>
                </c:pt>
                <c:pt idx="321">
                  <c:v>25500</c:v>
                </c:pt>
                <c:pt idx="322">
                  <c:v>15460</c:v>
                </c:pt>
                <c:pt idx="323">
                  <c:v>1267</c:v>
                </c:pt>
                <c:pt idx="324">
                  <c:v>3486</c:v>
                </c:pt>
                <c:pt idx="325">
                  <c:v>12381</c:v>
                </c:pt>
                <c:pt idx="326">
                  <c:v>7339</c:v>
                </c:pt>
                <c:pt idx="327">
                  <c:v>11628</c:v>
                </c:pt>
                <c:pt idx="328">
                  <c:v>14998</c:v>
                </c:pt>
                <c:pt idx="329">
                  <c:v>12307</c:v>
                </c:pt>
                <c:pt idx="330">
                  <c:v>13970</c:v>
                </c:pt>
                <c:pt idx="331">
                  <c:v>13435</c:v>
                </c:pt>
                <c:pt idx="332">
                  <c:v>14844</c:v>
                </c:pt>
                <c:pt idx="333">
                  <c:v>12832</c:v>
                </c:pt>
                <c:pt idx="334">
                  <c:v>12402</c:v>
                </c:pt>
                <c:pt idx="335">
                  <c:v>11497</c:v>
                </c:pt>
                <c:pt idx="336">
                  <c:v>11898</c:v>
                </c:pt>
                <c:pt idx="337">
                  <c:v>11428</c:v>
                </c:pt>
                <c:pt idx="338">
                  <c:v>12028</c:v>
                </c:pt>
                <c:pt idx="339">
                  <c:v>11653</c:v>
                </c:pt>
                <c:pt idx="340">
                  <c:v>12497</c:v>
                </c:pt>
                <c:pt idx="341">
                  <c:v>12845</c:v>
                </c:pt>
                <c:pt idx="342">
                  <c:v>11688</c:v>
                </c:pt>
                <c:pt idx="343">
                  <c:v>13042</c:v>
                </c:pt>
                <c:pt idx="344">
                  <c:v>12624</c:v>
                </c:pt>
                <c:pt idx="345">
                  <c:v>12061</c:v>
                </c:pt>
                <c:pt idx="346">
                  <c:v>13284</c:v>
                </c:pt>
                <c:pt idx="347">
                  <c:v>12136</c:v>
                </c:pt>
                <c:pt idx="348">
                  <c:v>12228</c:v>
                </c:pt>
                <c:pt idx="349">
                  <c:v>12438</c:v>
                </c:pt>
                <c:pt idx="350">
                  <c:v>11567</c:v>
                </c:pt>
                <c:pt idx="351">
                  <c:v>12421</c:v>
                </c:pt>
                <c:pt idx="352">
                  <c:v>12391</c:v>
                </c:pt>
                <c:pt idx="353">
                  <c:v>13530</c:v>
                </c:pt>
                <c:pt idx="354">
                  <c:v>11331</c:v>
                </c:pt>
                <c:pt idx="355">
                  <c:v>13347</c:v>
                </c:pt>
                <c:pt idx="356">
                  <c:v>11816</c:v>
                </c:pt>
                <c:pt idx="357">
                  <c:v>10674</c:v>
                </c:pt>
                <c:pt idx="358">
                  <c:v>12090</c:v>
                </c:pt>
                <c:pt idx="359">
                  <c:v>11651</c:v>
                </c:pt>
                <c:pt idx="360">
                  <c:v>12046</c:v>
                </c:pt>
                <c:pt idx="361">
                  <c:v>12742</c:v>
                </c:pt>
                <c:pt idx="362">
                  <c:v>12323</c:v>
                </c:pt>
                <c:pt idx="363">
                  <c:v>12793</c:v>
                </c:pt>
                <c:pt idx="364">
                  <c:v>13402</c:v>
                </c:pt>
                <c:pt idx="365">
                  <c:v>11530</c:v>
                </c:pt>
                <c:pt idx="366">
                  <c:v>12824</c:v>
                </c:pt>
                <c:pt idx="367">
                  <c:v>12941</c:v>
                </c:pt>
                <c:pt idx="368">
                  <c:v>12489</c:v>
                </c:pt>
                <c:pt idx="369">
                  <c:v>13467</c:v>
                </c:pt>
                <c:pt idx="370">
                  <c:v>12742</c:v>
                </c:pt>
                <c:pt idx="371">
                  <c:v>12130</c:v>
                </c:pt>
                <c:pt idx="372">
                  <c:v>12323</c:v>
                </c:pt>
                <c:pt idx="373">
                  <c:v>13293</c:v>
                </c:pt>
                <c:pt idx="374">
                  <c:v>13215</c:v>
                </c:pt>
                <c:pt idx="375">
                  <c:v>12312</c:v>
                </c:pt>
                <c:pt idx="376">
                  <c:v>12174</c:v>
                </c:pt>
                <c:pt idx="377">
                  <c:v>12421</c:v>
                </c:pt>
                <c:pt idx="378">
                  <c:v>13642</c:v>
                </c:pt>
                <c:pt idx="379">
                  <c:v>13611</c:v>
                </c:pt>
                <c:pt idx="380">
                  <c:v>12326</c:v>
                </c:pt>
                <c:pt idx="381">
                  <c:v>11744</c:v>
                </c:pt>
                <c:pt idx="382">
                  <c:v>12584</c:v>
                </c:pt>
                <c:pt idx="383">
                  <c:v>12495</c:v>
                </c:pt>
                <c:pt idx="384">
                  <c:v>11561</c:v>
                </c:pt>
                <c:pt idx="385">
                  <c:v>12560</c:v>
                </c:pt>
                <c:pt idx="386">
                  <c:v>11755</c:v>
                </c:pt>
                <c:pt idx="387">
                  <c:v>13826</c:v>
                </c:pt>
                <c:pt idx="388">
                  <c:v>12093</c:v>
                </c:pt>
                <c:pt idx="389">
                  <c:v>13217</c:v>
                </c:pt>
                <c:pt idx="390">
                  <c:v>12560</c:v>
                </c:pt>
                <c:pt idx="391">
                  <c:v>12758</c:v>
                </c:pt>
                <c:pt idx="392">
                  <c:v>10256</c:v>
                </c:pt>
                <c:pt idx="393">
                  <c:v>11814</c:v>
                </c:pt>
                <c:pt idx="394">
                  <c:v>12435</c:v>
                </c:pt>
                <c:pt idx="395">
                  <c:v>10669</c:v>
                </c:pt>
                <c:pt idx="396">
                  <c:v>13303</c:v>
                </c:pt>
                <c:pt idx="397">
                  <c:v>11593</c:v>
                </c:pt>
                <c:pt idx="398">
                  <c:v>11815</c:v>
                </c:pt>
                <c:pt idx="399">
                  <c:v>12863</c:v>
                </c:pt>
                <c:pt idx="400">
                  <c:v>13011</c:v>
                </c:pt>
                <c:pt idx="401">
                  <c:v>11374</c:v>
                </c:pt>
                <c:pt idx="402">
                  <c:v>12991</c:v>
                </c:pt>
                <c:pt idx="403">
                  <c:v>12292</c:v>
                </c:pt>
                <c:pt idx="404">
                  <c:v>11786</c:v>
                </c:pt>
                <c:pt idx="405">
                  <c:v>14446</c:v>
                </c:pt>
                <c:pt idx="406">
                  <c:v>13211</c:v>
                </c:pt>
                <c:pt idx="407">
                  <c:v>12223</c:v>
                </c:pt>
                <c:pt idx="408">
                  <c:v>11178</c:v>
                </c:pt>
                <c:pt idx="409">
                  <c:v>12245</c:v>
                </c:pt>
                <c:pt idx="410">
                  <c:v>11577</c:v>
                </c:pt>
                <c:pt idx="411">
                  <c:v>12116</c:v>
                </c:pt>
                <c:pt idx="412">
                  <c:v>12333</c:v>
                </c:pt>
                <c:pt idx="413">
                  <c:v>12780</c:v>
                </c:pt>
                <c:pt idx="414">
                  <c:v>11829</c:v>
                </c:pt>
                <c:pt idx="415">
                  <c:v>11672</c:v>
                </c:pt>
                <c:pt idx="416">
                  <c:v>12621</c:v>
                </c:pt>
                <c:pt idx="417">
                  <c:v>13819</c:v>
                </c:pt>
                <c:pt idx="418">
                  <c:v>12665</c:v>
                </c:pt>
                <c:pt idx="419">
                  <c:v>12420</c:v>
                </c:pt>
                <c:pt idx="420">
                  <c:v>12818</c:v>
                </c:pt>
                <c:pt idx="421">
                  <c:v>13065</c:v>
                </c:pt>
                <c:pt idx="422">
                  <c:v>13411</c:v>
                </c:pt>
                <c:pt idx="423">
                  <c:v>13398</c:v>
                </c:pt>
                <c:pt idx="424">
                  <c:v>12348</c:v>
                </c:pt>
                <c:pt idx="425">
                  <c:v>11617</c:v>
                </c:pt>
                <c:pt idx="426">
                  <c:v>12473</c:v>
                </c:pt>
                <c:pt idx="427">
                  <c:v>11511</c:v>
                </c:pt>
                <c:pt idx="428">
                  <c:v>11545</c:v>
                </c:pt>
                <c:pt idx="429">
                  <c:v>12050</c:v>
                </c:pt>
                <c:pt idx="430">
                  <c:v>12792</c:v>
                </c:pt>
                <c:pt idx="431">
                  <c:v>12997</c:v>
                </c:pt>
                <c:pt idx="432">
                  <c:v>13820</c:v>
                </c:pt>
                <c:pt idx="433">
                  <c:v>12162</c:v>
                </c:pt>
                <c:pt idx="434">
                  <c:v>12949</c:v>
                </c:pt>
                <c:pt idx="435">
                  <c:v>11325</c:v>
                </c:pt>
                <c:pt idx="436">
                  <c:v>12648</c:v>
                </c:pt>
                <c:pt idx="437">
                  <c:v>11044</c:v>
                </c:pt>
                <c:pt idx="438">
                  <c:v>12260</c:v>
                </c:pt>
                <c:pt idx="439">
                  <c:v>12285</c:v>
                </c:pt>
                <c:pt idx="440">
                  <c:v>13498</c:v>
                </c:pt>
                <c:pt idx="441">
                  <c:v>11654</c:v>
                </c:pt>
                <c:pt idx="442">
                  <c:v>13388</c:v>
                </c:pt>
                <c:pt idx="443">
                  <c:v>12497</c:v>
                </c:pt>
                <c:pt idx="444">
                  <c:v>12676</c:v>
                </c:pt>
                <c:pt idx="445">
                  <c:v>11724</c:v>
                </c:pt>
                <c:pt idx="446">
                  <c:v>12262</c:v>
                </c:pt>
                <c:pt idx="447">
                  <c:v>13224</c:v>
                </c:pt>
                <c:pt idx="448">
                  <c:v>10675</c:v>
                </c:pt>
                <c:pt idx="449">
                  <c:v>12310</c:v>
                </c:pt>
                <c:pt idx="450">
                  <c:v>13453</c:v>
                </c:pt>
                <c:pt idx="451">
                  <c:v>11752</c:v>
                </c:pt>
                <c:pt idx="452">
                  <c:v>12406</c:v>
                </c:pt>
                <c:pt idx="453">
                  <c:v>11845</c:v>
                </c:pt>
                <c:pt idx="454">
                  <c:v>11617</c:v>
                </c:pt>
                <c:pt idx="455">
                  <c:v>12560</c:v>
                </c:pt>
                <c:pt idx="456">
                  <c:v>11786</c:v>
                </c:pt>
                <c:pt idx="457">
                  <c:v>13608</c:v>
                </c:pt>
                <c:pt idx="458">
                  <c:v>12500</c:v>
                </c:pt>
                <c:pt idx="459">
                  <c:v>13599</c:v>
                </c:pt>
                <c:pt idx="460">
                  <c:v>12053</c:v>
                </c:pt>
                <c:pt idx="461">
                  <c:v>12644</c:v>
                </c:pt>
                <c:pt idx="462">
                  <c:v>11869</c:v>
                </c:pt>
                <c:pt idx="463">
                  <c:v>12767</c:v>
                </c:pt>
                <c:pt idx="464">
                  <c:v>12588</c:v>
                </c:pt>
                <c:pt idx="465">
                  <c:v>12293</c:v>
                </c:pt>
                <c:pt idx="466">
                  <c:v>13748</c:v>
                </c:pt>
                <c:pt idx="467">
                  <c:v>11493</c:v>
                </c:pt>
                <c:pt idx="468">
                  <c:v>12701</c:v>
                </c:pt>
                <c:pt idx="469">
                  <c:v>11454</c:v>
                </c:pt>
                <c:pt idx="470">
                  <c:v>13180</c:v>
                </c:pt>
                <c:pt idx="471">
                  <c:v>12836</c:v>
                </c:pt>
                <c:pt idx="472">
                  <c:v>12332</c:v>
                </c:pt>
                <c:pt idx="473">
                  <c:v>14184</c:v>
                </c:pt>
                <c:pt idx="474">
                  <c:v>12022</c:v>
                </c:pt>
                <c:pt idx="475">
                  <c:v>11875</c:v>
                </c:pt>
                <c:pt idx="476">
                  <c:v>12062</c:v>
                </c:pt>
                <c:pt idx="477">
                  <c:v>13039</c:v>
                </c:pt>
                <c:pt idx="478">
                  <c:v>11787</c:v>
                </c:pt>
                <c:pt idx="479">
                  <c:v>11616</c:v>
                </c:pt>
                <c:pt idx="480">
                  <c:v>13043</c:v>
                </c:pt>
                <c:pt idx="481">
                  <c:v>12948</c:v>
                </c:pt>
                <c:pt idx="482">
                  <c:v>12058</c:v>
                </c:pt>
                <c:pt idx="483">
                  <c:v>13138</c:v>
                </c:pt>
                <c:pt idx="484">
                  <c:v>10977</c:v>
                </c:pt>
                <c:pt idx="485">
                  <c:v>12560</c:v>
                </c:pt>
                <c:pt idx="486">
                  <c:v>12351</c:v>
                </c:pt>
                <c:pt idx="487">
                  <c:v>13198</c:v>
                </c:pt>
                <c:pt idx="488">
                  <c:v>12510</c:v>
                </c:pt>
                <c:pt idx="489">
                  <c:v>13204</c:v>
                </c:pt>
                <c:pt idx="490">
                  <c:v>11702</c:v>
                </c:pt>
                <c:pt idx="491">
                  <c:v>12710</c:v>
                </c:pt>
                <c:pt idx="492">
                  <c:v>12834</c:v>
                </c:pt>
                <c:pt idx="493">
                  <c:v>12193</c:v>
                </c:pt>
                <c:pt idx="494">
                  <c:v>12396</c:v>
                </c:pt>
                <c:pt idx="495">
                  <c:v>11875</c:v>
                </c:pt>
                <c:pt idx="496">
                  <c:v>12497</c:v>
                </c:pt>
                <c:pt idx="497">
                  <c:v>12350</c:v>
                </c:pt>
                <c:pt idx="498">
                  <c:v>11793</c:v>
                </c:pt>
                <c:pt idx="499">
                  <c:v>14093</c:v>
                </c:pt>
                <c:pt idx="500">
                  <c:v>13177</c:v>
                </c:pt>
                <c:pt idx="501">
                  <c:v>12250</c:v>
                </c:pt>
                <c:pt idx="502">
                  <c:v>13242</c:v>
                </c:pt>
                <c:pt idx="503">
                  <c:v>13191</c:v>
                </c:pt>
                <c:pt idx="504">
                  <c:v>12981</c:v>
                </c:pt>
                <c:pt idx="505">
                  <c:v>12879</c:v>
                </c:pt>
                <c:pt idx="506">
                  <c:v>12121</c:v>
                </c:pt>
                <c:pt idx="507">
                  <c:v>12520</c:v>
                </c:pt>
                <c:pt idx="508">
                  <c:v>11721</c:v>
                </c:pt>
                <c:pt idx="509">
                  <c:v>12298</c:v>
                </c:pt>
                <c:pt idx="510">
                  <c:v>12226</c:v>
                </c:pt>
                <c:pt idx="511">
                  <c:v>14590</c:v>
                </c:pt>
                <c:pt idx="512">
                  <c:v>13455</c:v>
                </c:pt>
                <c:pt idx="513">
                  <c:v>12983</c:v>
                </c:pt>
                <c:pt idx="514">
                  <c:v>12411</c:v>
                </c:pt>
                <c:pt idx="515">
                  <c:v>13579</c:v>
                </c:pt>
                <c:pt idx="516">
                  <c:v>11572</c:v>
                </c:pt>
                <c:pt idx="517">
                  <c:v>11555</c:v>
                </c:pt>
                <c:pt idx="518">
                  <c:v>13169</c:v>
                </c:pt>
                <c:pt idx="519">
                  <c:v>11271</c:v>
                </c:pt>
                <c:pt idx="520">
                  <c:v>11462</c:v>
                </c:pt>
                <c:pt idx="521">
                  <c:v>12873</c:v>
                </c:pt>
                <c:pt idx="522">
                  <c:v>13240</c:v>
                </c:pt>
                <c:pt idx="523">
                  <c:v>12408</c:v>
                </c:pt>
                <c:pt idx="524">
                  <c:v>12996</c:v>
                </c:pt>
                <c:pt idx="525">
                  <c:v>12479</c:v>
                </c:pt>
                <c:pt idx="526">
                  <c:v>12341</c:v>
                </c:pt>
                <c:pt idx="527">
                  <c:v>12187</c:v>
                </c:pt>
                <c:pt idx="528">
                  <c:v>11866</c:v>
                </c:pt>
                <c:pt idx="529">
                  <c:v>11592</c:v>
                </c:pt>
                <c:pt idx="530">
                  <c:v>11464</c:v>
                </c:pt>
                <c:pt idx="531">
                  <c:v>11816</c:v>
                </c:pt>
                <c:pt idx="532">
                  <c:v>11292</c:v>
                </c:pt>
                <c:pt idx="533">
                  <c:v>12766</c:v>
                </c:pt>
                <c:pt idx="534">
                  <c:v>12808</c:v>
                </c:pt>
                <c:pt idx="535">
                  <c:v>12634</c:v>
                </c:pt>
                <c:pt idx="536">
                  <c:v>13081</c:v>
                </c:pt>
                <c:pt idx="537">
                  <c:v>12081</c:v>
                </c:pt>
                <c:pt idx="538">
                  <c:v>12613</c:v>
                </c:pt>
                <c:pt idx="539">
                  <c:v>12618</c:v>
                </c:pt>
                <c:pt idx="540">
                  <c:v>12195</c:v>
                </c:pt>
                <c:pt idx="541">
                  <c:v>12908</c:v>
                </c:pt>
                <c:pt idx="542">
                  <c:v>12239</c:v>
                </c:pt>
                <c:pt idx="543">
                  <c:v>13035</c:v>
                </c:pt>
                <c:pt idx="544">
                  <c:v>11471</c:v>
                </c:pt>
                <c:pt idx="545">
                  <c:v>13063</c:v>
                </c:pt>
                <c:pt idx="546">
                  <c:v>12880</c:v>
                </c:pt>
                <c:pt idx="547">
                  <c:v>11568</c:v>
                </c:pt>
                <c:pt idx="548">
                  <c:v>11785</c:v>
                </c:pt>
                <c:pt idx="549">
                  <c:v>12918</c:v>
                </c:pt>
                <c:pt idx="550">
                  <c:v>12579</c:v>
                </c:pt>
                <c:pt idx="551">
                  <c:v>12334</c:v>
                </c:pt>
                <c:pt idx="552">
                  <c:v>14323</c:v>
                </c:pt>
                <c:pt idx="553">
                  <c:v>11926</c:v>
                </c:pt>
                <c:pt idx="554">
                  <c:v>10899</c:v>
                </c:pt>
                <c:pt idx="555">
                  <c:v>12154</c:v>
                </c:pt>
                <c:pt idx="556">
                  <c:v>13049</c:v>
                </c:pt>
                <c:pt idx="557">
                  <c:v>12900</c:v>
                </c:pt>
                <c:pt idx="558">
                  <c:v>12437</c:v>
                </c:pt>
                <c:pt idx="559">
                  <c:v>11864</c:v>
                </c:pt>
                <c:pt idx="560">
                  <c:v>12368</c:v>
                </c:pt>
                <c:pt idx="561">
                  <c:v>12339</c:v>
                </c:pt>
                <c:pt idx="562">
                  <c:v>11974</c:v>
                </c:pt>
                <c:pt idx="563">
                  <c:v>13089</c:v>
                </c:pt>
                <c:pt idx="564">
                  <c:v>11991</c:v>
                </c:pt>
                <c:pt idx="565">
                  <c:v>13278</c:v>
                </c:pt>
                <c:pt idx="566">
                  <c:v>12487</c:v>
                </c:pt>
                <c:pt idx="567">
                  <c:v>13845</c:v>
                </c:pt>
                <c:pt idx="568">
                  <c:v>12560</c:v>
                </c:pt>
                <c:pt idx="569">
                  <c:v>13612</c:v>
                </c:pt>
                <c:pt idx="570">
                  <c:v>11839</c:v>
                </c:pt>
                <c:pt idx="571">
                  <c:v>13161</c:v>
                </c:pt>
                <c:pt idx="572">
                  <c:v>13271</c:v>
                </c:pt>
                <c:pt idx="573">
                  <c:v>12741</c:v>
                </c:pt>
                <c:pt idx="574">
                  <c:v>11999</c:v>
                </c:pt>
                <c:pt idx="575">
                  <c:v>12775</c:v>
                </c:pt>
                <c:pt idx="576">
                  <c:v>13732</c:v>
                </c:pt>
                <c:pt idx="577">
                  <c:v>12767</c:v>
                </c:pt>
                <c:pt idx="578">
                  <c:v>12323</c:v>
                </c:pt>
                <c:pt idx="579">
                  <c:v>11741</c:v>
                </c:pt>
                <c:pt idx="580">
                  <c:v>12347</c:v>
                </c:pt>
                <c:pt idx="581">
                  <c:v>13385</c:v>
                </c:pt>
                <c:pt idx="582">
                  <c:v>12740</c:v>
                </c:pt>
                <c:pt idx="583">
                  <c:v>12280</c:v>
                </c:pt>
                <c:pt idx="584">
                  <c:v>12945</c:v>
                </c:pt>
                <c:pt idx="585">
                  <c:v>11512</c:v>
                </c:pt>
                <c:pt idx="586">
                  <c:v>14324</c:v>
                </c:pt>
                <c:pt idx="587">
                  <c:v>10540</c:v>
                </c:pt>
                <c:pt idx="588">
                  <c:v>12139</c:v>
                </c:pt>
                <c:pt idx="589">
                  <c:v>11526</c:v>
                </c:pt>
                <c:pt idx="590">
                  <c:v>12039</c:v>
                </c:pt>
                <c:pt idx="591">
                  <c:v>12871</c:v>
                </c:pt>
                <c:pt idx="592">
                  <c:v>12920</c:v>
                </c:pt>
                <c:pt idx="593">
                  <c:v>12724</c:v>
                </c:pt>
                <c:pt idx="594">
                  <c:v>12183</c:v>
                </c:pt>
                <c:pt idx="595">
                  <c:v>11634</c:v>
                </c:pt>
                <c:pt idx="596">
                  <c:v>11429</c:v>
                </c:pt>
                <c:pt idx="597">
                  <c:v>11264</c:v>
                </c:pt>
                <c:pt idx="598">
                  <c:v>14217</c:v>
                </c:pt>
                <c:pt idx="599">
                  <c:v>12315</c:v>
                </c:pt>
                <c:pt idx="600">
                  <c:v>10302</c:v>
                </c:pt>
                <c:pt idx="601">
                  <c:v>12727</c:v>
                </c:pt>
                <c:pt idx="602">
                  <c:v>14070</c:v>
                </c:pt>
                <c:pt idx="603">
                  <c:v>12778</c:v>
                </c:pt>
                <c:pt idx="604">
                  <c:v>12697</c:v>
                </c:pt>
                <c:pt idx="605">
                  <c:v>11040</c:v>
                </c:pt>
                <c:pt idx="606">
                  <c:v>13221</c:v>
                </c:pt>
                <c:pt idx="607">
                  <c:v>12509</c:v>
                </c:pt>
                <c:pt idx="608">
                  <c:v>13410</c:v>
                </c:pt>
                <c:pt idx="609">
                  <c:v>12174</c:v>
                </c:pt>
                <c:pt idx="610">
                  <c:v>13211</c:v>
                </c:pt>
                <c:pt idx="611">
                  <c:v>13777</c:v>
                </c:pt>
                <c:pt idx="612">
                  <c:v>11922</c:v>
                </c:pt>
                <c:pt idx="613">
                  <c:v>12137</c:v>
                </c:pt>
                <c:pt idx="614">
                  <c:v>11289</c:v>
                </c:pt>
                <c:pt idx="615">
                  <c:v>12789</c:v>
                </c:pt>
                <c:pt idx="616">
                  <c:v>12496</c:v>
                </c:pt>
                <c:pt idx="617">
                  <c:v>12556</c:v>
                </c:pt>
                <c:pt idx="618">
                  <c:v>12197</c:v>
                </c:pt>
                <c:pt idx="619">
                  <c:v>12471</c:v>
                </c:pt>
                <c:pt idx="620">
                  <c:v>12216</c:v>
                </c:pt>
                <c:pt idx="621">
                  <c:v>12644</c:v>
                </c:pt>
                <c:pt idx="622">
                  <c:v>13534</c:v>
                </c:pt>
                <c:pt idx="623">
                  <c:v>11518</c:v>
                </c:pt>
                <c:pt idx="624">
                  <c:v>13892</c:v>
                </c:pt>
                <c:pt idx="625">
                  <c:v>11715</c:v>
                </c:pt>
                <c:pt idx="626">
                  <c:v>12986</c:v>
                </c:pt>
                <c:pt idx="627">
                  <c:v>11699</c:v>
                </c:pt>
                <c:pt idx="628">
                  <c:v>12445</c:v>
                </c:pt>
                <c:pt idx="629">
                  <c:v>11694</c:v>
                </c:pt>
                <c:pt idx="630">
                  <c:v>13304</c:v>
                </c:pt>
                <c:pt idx="631">
                  <c:v>12667</c:v>
                </c:pt>
                <c:pt idx="632">
                  <c:v>11985</c:v>
                </c:pt>
                <c:pt idx="633">
                  <c:v>12341</c:v>
                </c:pt>
                <c:pt idx="634">
                  <c:v>12438</c:v>
                </c:pt>
                <c:pt idx="635">
                  <c:v>12313</c:v>
                </c:pt>
                <c:pt idx="636">
                  <c:v>11491</c:v>
                </c:pt>
                <c:pt idx="637">
                  <c:v>12922</c:v>
                </c:pt>
                <c:pt idx="638">
                  <c:v>12698</c:v>
                </c:pt>
                <c:pt idx="639">
                  <c:v>12456</c:v>
                </c:pt>
                <c:pt idx="640">
                  <c:v>11875</c:v>
                </c:pt>
                <c:pt idx="641">
                  <c:v>12135</c:v>
                </c:pt>
                <c:pt idx="642">
                  <c:v>13236</c:v>
                </c:pt>
                <c:pt idx="643">
                  <c:v>12082</c:v>
                </c:pt>
                <c:pt idx="644">
                  <c:v>12125</c:v>
                </c:pt>
                <c:pt idx="645">
                  <c:v>12817</c:v>
                </c:pt>
                <c:pt idx="646">
                  <c:v>12827</c:v>
                </c:pt>
                <c:pt idx="647">
                  <c:v>11716</c:v>
                </c:pt>
                <c:pt idx="648">
                  <c:v>13348</c:v>
                </c:pt>
                <c:pt idx="649">
                  <c:v>12021</c:v>
                </c:pt>
                <c:pt idx="650">
                  <c:v>11793</c:v>
                </c:pt>
                <c:pt idx="651">
                  <c:v>11294</c:v>
                </c:pt>
                <c:pt idx="652">
                  <c:v>11748</c:v>
                </c:pt>
                <c:pt idx="653">
                  <c:v>11898</c:v>
                </c:pt>
                <c:pt idx="654">
                  <c:v>11942</c:v>
                </c:pt>
                <c:pt idx="655">
                  <c:v>13522</c:v>
                </c:pt>
                <c:pt idx="656">
                  <c:v>11629</c:v>
                </c:pt>
                <c:pt idx="657">
                  <c:v>13083</c:v>
                </c:pt>
                <c:pt idx="658">
                  <c:v>12278</c:v>
                </c:pt>
                <c:pt idx="659">
                  <c:v>11680</c:v>
                </c:pt>
                <c:pt idx="660">
                  <c:v>12221</c:v>
                </c:pt>
                <c:pt idx="661">
                  <c:v>12488</c:v>
                </c:pt>
                <c:pt idx="662">
                  <c:v>11237</c:v>
                </c:pt>
                <c:pt idx="663">
                  <c:v>12691</c:v>
                </c:pt>
                <c:pt idx="664">
                  <c:v>11833</c:v>
                </c:pt>
                <c:pt idx="665">
                  <c:v>12469</c:v>
                </c:pt>
                <c:pt idx="666">
                  <c:v>12578</c:v>
                </c:pt>
                <c:pt idx="667">
                  <c:v>11959</c:v>
                </c:pt>
                <c:pt idx="668">
                  <c:v>11965</c:v>
                </c:pt>
                <c:pt idx="669">
                  <c:v>11859</c:v>
                </c:pt>
                <c:pt idx="670">
                  <c:v>12413</c:v>
                </c:pt>
                <c:pt idx="671">
                  <c:v>12694</c:v>
                </c:pt>
                <c:pt idx="672">
                  <c:v>12745</c:v>
                </c:pt>
                <c:pt idx="673">
                  <c:v>11745</c:v>
                </c:pt>
                <c:pt idx="674">
                  <c:v>13086</c:v>
                </c:pt>
                <c:pt idx="675">
                  <c:v>11479</c:v>
                </c:pt>
                <c:pt idx="676">
                  <c:v>12243</c:v>
                </c:pt>
                <c:pt idx="677">
                  <c:v>12353</c:v>
                </c:pt>
                <c:pt idx="678">
                  <c:v>12711</c:v>
                </c:pt>
                <c:pt idx="679">
                  <c:v>13499</c:v>
                </c:pt>
                <c:pt idx="680">
                  <c:v>13209</c:v>
                </c:pt>
                <c:pt idx="681">
                  <c:v>11631</c:v>
                </c:pt>
                <c:pt idx="682">
                  <c:v>12626</c:v>
                </c:pt>
                <c:pt idx="683">
                  <c:v>12854</c:v>
                </c:pt>
                <c:pt idx="684">
                  <c:v>12939</c:v>
                </c:pt>
                <c:pt idx="685">
                  <c:v>12790</c:v>
                </c:pt>
                <c:pt idx="686">
                  <c:v>11194</c:v>
                </c:pt>
                <c:pt idx="687">
                  <c:v>13438</c:v>
                </c:pt>
                <c:pt idx="688">
                  <c:v>13993</c:v>
                </c:pt>
                <c:pt idx="689">
                  <c:v>13043</c:v>
                </c:pt>
                <c:pt idx="690">
                  <c:v>13062</c:v>
                </c:pt>
                <c:pt idx="691">
                  <c:v>12568</c:v>
                </c:pt>
                <c:pt idx="692">
                  <c:v>12834</c:v>
                </c:pt>
                <c:pt idx="693">
                  <c:v>13322</c:v>
                </c:pt>
                <c:pt idx="694">
                  <c:v>12408</c:v>
                </c:pt>
                <c:pt idx="695">
                  <c:v>12088</c:v>
                </c:pt>
                <c:pt idx="696">
                  <c:v>12296</c:v>
                </c:pt>
                <c:pt idx="697">
                  <c:v>14046</c:v>
                </c:pt>
                <c:pt idx="698">
                  <c:v>13362</c:v>
                </c:pt>
                <c:pt idx="699">
                  <c:v>13032</c:v>
                </c:pt>
                <c:pt idx="700">
                  <c:v>12818</c:v>
                </c:pt>
                <c:pt idx="701">
                  <c:v>12270</c:v>
                </c:pt>
                <c:pt idx="702">
                  <c:v>12567</c:v>
                </c:pt>
                <c:pt idx="703">
                  <c:v>12982</c:v>
                </c:pt>
                <c:pt idx="704">
                  <c:v>13210</c:v>
                </c:pt>
                <c:pt idx="705">
                  <c:v>11376</c:v>
                </c:pt>
                <c:pt idx="706">
                  <c:v>11906</c:v>
                </c:pt>
                <c:pt idx="707">
                  <c:v>11782</c:v>
                </c:pt>
                <c:pt idx="708">
                  <c:v>12605</c:v>
                </c:pt>
                <c:pt idx="709">
                  <c:v>12082</c:v>
                </c:pt>
                <c:pt idx="710">
                  <c:v>12666</c:v>
                </c:pt>
                <c:pt idx="711">
                  <c:v>12454</c:v>
                </c:pt>
                <c:pt idx="712">
                  <c:v>12941</c:v>
                </c:pt>
                <c:pt idx="713">
                  <c:v>13337</c:v>
                </c:pt>
                <c:pt idx="714">
                  <c:v>12289</c:v>
                </c:pt>
                <c:pt idx="715">
                  <c:v>12407</c:v>
                </c:pt>
                <c:pt idx="716">
                  <c:v>12010</c:v>
                </c:pt>
                <c:pt idx="717">
                  <c:v>11859</c:v>
                </c:pt>
                <c:pt idx="718">
                  <c:v>12077</c:v>
                </c:pt>
                <c:pt idx="719">
                  <c:v>11074</c:v>
                </c:pt>
                <c:pt idx="720">
                  <c:v>14042</c:v>
                </c:pt>
                <c:pt idx="721">
                  <c:v>12120</c:v>
                </c:pt>
                <c:pt idx="722">
                  <c:v>12767</c:v>
                </c:pt>
                <c:pt idx="723">
                  <c:v>13741</c:v>
                </c:pt>
                <c:pt idx="724">
                  <c:v>12312</c:v>
                </c:pt>
                <c:pt idx="725">
                  <c:v>12139</c:v>
                </c:pt>
                <c:pt idx="726">
                  <c:v>13319</c:v>
                </c:pt>
                <c:pt idx="727">
                  <c:v>12272</c:v>
                </c:pt>
                <c:pt idx="728">
                  <c:v>13464</c:v>
                </c:pt>
                <c:pt idx="729">
                  <c:v>12765</c:v>
                </c:pt>
                <c:pt idx="730">
                  <c:v>12195</c:v>
                </c:pt>
                <c:pt idx="731">
                  <c:v>11964</c:v>
                </c:pt>
                <c:pt idx="732">
                  <c:v>12029</c:v>
                </c:pt>
                <c:pt idx="733">
                  <c:v>14301</c:v>
                </c:pt>
                <c:pt idx="734">
                  <c:v>13083</c:v>
                </c:pt>
                <c:pt idx="735">
                  <c:v>12194</c:v>
                </c:pt>
                <c:pt idx="736">
                  <c:v>11642</c:v>
                </c:pt>
                <c:pt idx="737">
                  <c:v>12593</c:v>
                </c:pt>
                <c:pt idx="738">
                  <c:v>12127</c:v>
                </c:pt>
                <c:pt idx="739">
                  <c:v>12175</c:v>
                </c:pt>
                <c:pt idx="740">
                  <c:v>12315</c:v>
                </c:pt>
                <c:pt idx="741">
                  <c:v>12881</c:v>
                </c:pt>
                <c:pt idx="742">
                  <c:v>13222</c:v>
                </c:pt>
                <c:pt idx="743">
                  <c:v>12047</c:v>
                </c:pt>
                <c:pt idx="744">
                  <c:v>13394</c:v>
                </c:pt>
                <c:pt idx="745">
                  <c:v>12824</c:v>
                </c:pt>
                <c:pt idx="746">
                  <c:v>12324</c:v>
                </c:pt>
                <c:pt idx="747">
                  <c:v>12498</c:v>
                </c:pt>
                <c:pt idx="748">
                  <c:v>12996</c:v>
                </c:pt>
                <c:pt idx="749">
                  <c:v>13155</c:v>
                </c:pt>
                <c:pt idx="750">
                  <c:v>11288</c:v>
                </c:pt>
                <c:pt idx="751">
                  <c:v>12538</c:v>
                </c:pt>
                <c:pt idx="752">
                  <c:v>12761</c:v>
                </c:pt>
                <c:pt idx="753">
                  <c:v>12228</c:v>
                </c:pt>
                <c:pt idx="754">
                  <c:v>12296</c:v>
                </c:pt>
                <c:pt idx="755">
                  <c:v>12202</c:v>
                </c:pt>
                <c:pt idx="756">
                  <c:v>12204</c:v>
                </c:pt>
                <c:pt idx="757">
                  <c:v>12933</c:v>
                </c:pt>
                <c:pt idx="758">
                  <c:v>11738</c:v>
                </c:pt>
                <c:pt idx="759">
                  <c:v>12561</c:v>
                </c:pt>
                <c:pt idx="760">
                  <c:v>12361</c:v>
                </c:pt>
                <c:pt idx="761">
                  <c:v>13297</c:v>
                </c:pt>
                <c:pt idx="762">
                  <c:v>12418</c:v>
                </c:pt>
                <c:pt idx="763">
                  <c:v>12476</c:v>
                </c:pt>
                <c:pt idx="764">
                  <c:v>12918</c:v>
                </c:pt>
                <c:pt idx="765">
                  <c:v>12703</c:v>
                </c:pt>
                <c:pt idx="766">
                  <c:v>13024</c:v>
                </c:pt>
                <c:pt idx="767">
                  <c:v>12640</c:v>
                </c:pt>
                <c:pt idx="768">
                  <c:v>12692</c:v>
                </c:pt>
                <c:pt idx="769">
                  <c:v>12823</c:v>
                </c:pt>
                <c:pt idx="770">
                  <c:v>12507</c:v>
                </c:pt>
                <c:pt idx="771">
                  <c:v>13486</c:v>
                </c:pt>
                <c:pt idx="772">
                  <c:v>11750</c:v>
                </c:pt>
                <c:pt idx="773">
                  <c:v>13478</c:v>
                </c:pt>
                <c:pt idx="774">
                  <c:v>12332</c:v>
                </c:pt>
                <c:pt idx="775">
                  <c:v>13791</c:v>
                </c:pt>
                <c:pt idx="776">
                  <c:v>12522</c:v>
                </c:pt>
                <c:pt idx="777">
                  <c:v>11604</c:v>
                </c:pt>
                <c:pt idx="778">
                  <c:v>11954</c:v>
                </c:pt>
                <c:pt idx="779">
                  <c:v>13141</c:v>
                </c:pt>
                <c:pt idx="780">
                  <c:v>12398</c:v>
                </c:pt>
                <c:pt idx="781">
                  <c:v>12679</c:v>
                </c:pt>
                <c:pt idx="782">
                  <c:v>12727</c:v>
                </c:pt>
                <c:pt idx="783">
                  <c:v>12279</c:v>
                </c:pt>
                <c:pt idx="784">
                  <c:v>13187</c:v>
                </c:pt>
                <c:pt idx="785">
                  <c:v>13475</c:v>
                </c:pt>
                <c:pt idx="786">
                  <c:v>12769</c:v>
                </c:pt>
                <c:pt idx="787">
                  <c:v>12135</c:v>
                </c:pt>
                <c:pt idx="788">
                  <c:v>12578</c:v>
                </c:pt>
                <c:pt idx="789">
                  <c:v>11310</c:v>
                </c:pt>
                <c:pt idx="790">
                  <c:v>10893</c:v>
                </c:pt>
                <c:pt idx="791">
                  <c:v>12134</c:v>
                </c:pt>
                <c:pt idx="792">
                  <c:v>10889</c:v>
                </c:pt>
                <c:pt idx="793">
                  <c:v>12788</c:v>
                </c:pt>
                <c:pt idx="794">
                  <c:v>12131</c:v>
                </c:pt>
                <c:pt idx="795">
                  <c:v>13002</c:v>
                </c:pt>
                <c:pt idx="796">
                  <c:v>12226</c:v>
                </c:pt>
                <c:pt idx="797">
                  <c:v>12736</c:v>
                </c:pt>
                <c:pt idx="798">
                  <c:v>12910</c:v>
                </c:pt>
                <c:pt idx="799">
                  <c:v>12277</c:v>
                </c:pt>
                <c:pt idx="800">
                  <c:v>12650</c:v>
                </c:pt>
                <c:pt idx="801">
                  <c:v>12433</c:v>
                </c:pt>
                <c:pt idx="802">
                  <c:v>12434</c:v>
                </c:pt>
                <c:pt idx="803">
                  <c:v>12978</c:v>
                </c:pt>
                <c:pt idx="804">
                  <c:v>12843</c:v>
                </c:pt>
                <c:pt idx="805">
                  <c:v>12475</c:v>
                </c:pt>
                <c:pt idx="806">
                  <c:v>12308</c:v>
                </c:pt>
                <c:pt idx="807">
                  <c:v>12255</c:v>
                </c:pt>
                <c:pt idx="808">
                  <c:v>11390</c:v>
                </c:pt>
                <c:pt idx="809">
                  <c:v>12366</c:v>
                </c:pt>
                <c:pt idx="810">
                  <c:v>13783</c:v>
                </c:pt>
                <c:pt idx="811">
                  <c:v>14105</c:v>
                </c:pt>
                <c:pt idx="812">
                  <c:v>12696</c:v>
                </c:pt>
                <c:pt idx="813">
                  <c:v>13183</c:v>
                </c:pt>
                <c:pt idx="814">
                  <c:v>12959</c:v>
                </c:pt>
                <c:pt idx="815">
                  <c:v>11644</c:v>
                </c:pt>
                <c:pt idx="816">
                  <c:v>12970</c:v>
                </c:pt>
                <c:pt idx="817">
                  <c:v>12866</c:v>
                </c:pt>
                <c:pt idx="818">
                  <c:v>13271</c:v>
                </c:pt>
                <c:pt idx="819">
                  <c:v>12604</c:v>
                </c:pt>
                <c:pt idx="820">
                  <c:v>13682</c:v>
                </c:pt>
                <c:pt idx="821">
                  <c:v>14100</c:v>
                </c:pt>
                <c:pt idx="822">
                  <c:v>12870</c:v>
                </c:pt>
                <c:pt idx="823">
                  <c:v>13784</c:v>
                </c:pt>
                <c:pt idx="824">
                  <c:v>12174</c:v>
                </c:pt>
                <c:pt idx="825">
                  <c:v>13541</c:v>
                </c:pt>
                <c:pt idx="826">
                  <c:v>11121</c:v>
                </c:pt>
                <c:pt idx="827">
                  <c:v>12525</c:v>
                </c:pt>
                <c:pt idx="828">
                  <c:v>11765</c:v>
                </c:pt>
                <c:pt idx="829">
                  <c:v>13141</c:v>
                </c:pt>
                <c:pt idx="830">
                  <c:v>12841</c:v>
                </c:pt>
                <c:pt idx="831">
                  <c:v>12720</c:v>
                </c:pt>
                <c:pt idx="832">
                  <c:v>12816</c:v>
                </c:pt>
                <c:pt idx="833">
                  <c:v>12011</c:v>
                </c:pt>
                <c:pt idx="834">
                  <c:v>12561</c:v>
                </c:pt>
                <c:pt idx="835">
                  <c:v>12521</c:v>
                </c:pt>
                <c:pt idx="836">
                  <c:v>12725</c:v>
                </c:pt>
                <c:pt idx="837">
                  <c:v>11613</c:v>
                </c:pt>
                <c:pt idx="838">
                  <c:v>12316</c:v>
                </c:pt>
                <c:pt idx="839">
                  <c:v>12298</c:v>
                </c:pt>
                <c:pt idx="840">
                  <c:v>13582</c:v>
                </c:pt>
                <c:pt idx="841">
                  <c:v>14154</c:v>
                </c:pt>
                <c:pt idx="842">
                  <c:v>12820</c:v>
                </c:pt>
                <c:pt idx="843">
                  <c:v>12196</c:v>
                </c:pt>
                <c:pt idx="844">
                  <c:v>12900</c:v>
                </c:pt>
                <c:pt idx="845">
                  <c:v>12276</c:v>
                </c:pt>
                <c:pt idx="846">
                  <c:v>12814</c:v>
                </c:pt>
                <c:pt idx="847">
                  <c:v>13054</c:v>
                </c:pt>
                <c:pt idx="848">
                  <c:v>11779</c:v>
                </c:pt>
                <c:pt idx="849">
                  <c:v>12618</c:v>
                </c:pt>
                <c:pt idx="850">
                  <c:v>11991</c:v>
                </c:pt>
                <c:pt idx="851">
                  <c:v>12813</c:v>
                </c:pt>
                <c:pt idx="852">
                  <c:v>13215</c:v>
                </c:pt>
                <c:pt idx="853">
                  <c:v>11402</c:v>
                </c:pt>
                <c:pt idx="854">
                  <c:v>12530</c:v>
                </c:pt>
                <c:pt idx="855">
                  <c:v>12547</c:v>
                </c:pt>
                <c:pt idx="856">
                  <c:v>11566</c:v>
                </c:pt>
                <c:pt idx="857">
                  <c:v>12270</c:v>
                </c:pt>
                <c:pt idx="858">
                  <c:v>12455</c:v>
                </c:pt>
                <c:pt idx="859">
                  <c:v>13516</c:v>
                </c:pt>
                <c:pt idx="860">
                  <c:v>13021</c:v>
                </c:pt>
                <c:pt idx="861">
                  <c:v>11540</c:v>
                </c:pt>
                <c:pt idx="862">
                  <c:v>11527</c:v>
                </c:pt>
                <c:pt idx="863">
                  <c:v>12173</c:v>
                </c:pt>
                <c:pt idx="864">
                  <c:v>12130</c:v>
                </c:pt>
                <c:pt idx="865">
                  <c:v>13137</c:v>
                </c:pt>
                <c:pt idx="866">
                  <c:v>12602</c:v>
                </c:pt>
                <c:pt idx="867">
                  <c:v>11545</c:v>
                </c:pt>
                <c:pt idx="868">
                  <c:v>13536</c:v>
                </c:pt>
                <c:pt idx="869">
                  <c:v>12083</c:v>
                </c:pt>
                <c:pt idx="870">
                  <c:v>13090</c:v>
                </c:pt>
                <c:pt idx="871">
                  <c:v>12400</c:v>
                </c:pt>
                <c:pt idx="872">
                  <c:v>12158</c:v>
                </c:pt>
                <c:pt idx="873">
                  <c:v>12011</c:v>
                </c:pt>
                <c:pt idx="874">
                  <c:v>13759</c:v>
                </c:pt>
                <c:pt idx="875">
                  <c:v>11357</c:v>
                </c:pt>
                <c:pt idx="876">
                  <c:v>11533</c:v>
                </c:pt>
                <c:pt idx="877">
                  <c:v>12932</c:v>
                </c:pt>
                <c:pt idx="878">
                  <c:v>13536</c:v>
                </c:pt>
                <c:pt idx="879">
                  <c:v>13265</c:v>
                </c:pt>
                <c:pt idx="880">
                  <c:v>11322</c:v>
                </c:pt>
                <c:pt idx="881">
                  <c:v>12920</c:v>
                </c:pt>
                <c:pt idx="882">
                  <c:v>11355</c:v>
                </c:pt>
                <c:pt idx="883">
                  <c:v>12239</c:v>
                </c:pt>
                <c:pt idx="884">
                  <c:v>12540</c:v>
                </c:pt>
                <c:pt idx="885">
                  <c:v>12643</c:v>
                </c:pt>
                <c:pt idx="886">
                  <c:v>12200</c:v>
                </c:pt>
                <c:pt idx="887">
                  <c:v>11996</c:v>
                </c:pt>
                <c:pt idx="888">
                  <c:v>12084</c:v>
                </c:pt>
                <c:pt idx="889">
                  <c:v>12692</c:v>
                </c:pt>
                <c:pt idx="890">
                  <c:v>12760</c:v>
                </c:pt>
                <c:pt idx="891">
                  <c:v>12805</c:v>
                </c:pt>
                <c:pt idx="892">
                  <c:v>12681</c:v>
                </c:pt>
                <c:pt idx="893">
                  <c:v>12402</c:v>
                </c:pt>
                <c:pt idx="894">
                  <c:v>12446</c:v>
                </c:pt>
                <c:pt idx="895">
                  <c:v>12836</c:v>
                </c:pt>
                <c:pt idx="896">
                  <c:v>12933</c:v>
                </c:pt>
                <c:pt idx="897">
                  <c:v>12831</c:v>
                </c:pt>
                <c:pt idx="898">
                  <c:v>11527</c:v>
                </c:pt>
                <c:pt idx="899">
                  <c:v>13201</c:v>
                </c:pt>
                <c:pt idx="900">
                  <c:v>12233</c:v>
                </c:pt>
                <c:pt idx="901">
                  <c:v>13090</c:v>
                </c:pt>
                <c:pt idx="902">
                  <c:v>11862</c:v>
                </c:pt>
                <c:pt idx="903">
                  <c:v>13116</c:v>
                </c:pt>
                <c:pt idx="904">
                  <c:v>11776</c:v>
                </c:pt>
                <c:pt idx="905">
                  <c:v>13291</c:v>
                </c:pt>
                <c:pt idx="906">
                  <c:v>11399</c:v>
                </c:pt>
                <c:pt idx="907">
                  <c:v>12923</c:v>
                </c:pt>
                <c:pt idx="908">
                  <c:v>12054</c:v>
                </c:pt>
                <c:pt idx="909">
                  <c:v>13738</c:v>
                </c:pt>
                <c:pt idx="910">
                  <c:v>12665</c:v>
                </c:pt>
                <c:pt idx="911">
                  <c:v>12230</c:v>
                </c:pt>
                <c:pt idx="912">
                  <c:v>12423</c:v>
                </c:pt>
                <c:pt idx="913">
                  <c:v>12727</c:v>
                </c:pt>
                <c:pt idx="914">
                  <c:v>11361</c:v>
                </c:pt>
                <c:pt idx="915">
                  <c:v>12992</c:v>
                </c:pt>
                <c:pt idx="916">
                  <c:v>13196</c:v>
                </c:pt>
                <c:pt idx="917">
                  <c:v>14145</c:v>
                </c:pt>
                <c:pt idx="918">
                  <c:v>12861</c:v>
                </c:pt>
                <c:pt idx="919">
                  <c:v>11299</c:v>
                </c:pt>
                <c:pt idx="920">
                  <c:v>11819</c:v>
                </c:pt>
                <c:pt idx="921">
                  <c:v>11837</c:v>
                </c:pt>
                <c:pt idx="922">
                  <c:v>11883</c:v>
                </c:pt>
                <c:pt idx="923">
                  <c:v>12129</c:v>
                </c:pt>
                <c:pt idx="924">
                  <c:v>12576</c:v>
                </c:pt>
                <c:pt idx="925">
                  <c:v>12962</c:v>
                </c:pt>
                <c:pt idx="926">
                  <c:v>12773</c:v>
                </c:pt>
                <c:pt idx="927">
                  <c:v>10974</c:v>
                </c:pt>
                <c:pt idx="928">
                  <c:v>12694</c:v>
                </c:pt>
                <c:pt idx="929">
                  <c:v>12653</c:v>
                </c:pt>
                <c:pt idx="930">
                  <c:v>11181</c:v>
                </c:pt>
                <c:pt idx="931">
                  <c:v>12808</c:v>
                </c:pt>
                <c:pt idx="932">
                  <c:v>13732</c:v>
                </c:pt>
                <c:pt idx="933">
                  <c:v>12533</c:v>
                </c:pt>
                <c:pt idx="934">
                  <c:v>12281</c:v>
                </c:pt>
                <c:pt idx="935">
                  <c:v>12317</c:v>
                </c:pt>
                <c:pt idx="936">
                  <c:v>11284</c:v>
                </c:pt>
                <c:pt idx="937">
                  <c:v>13736</c:v>
                </c:pt>
                <c:pt idx="938">
                  <c:v>11881</c:v>
                </c:pt>
                <c:pt idx="939">
                  <c:v>11375</c:v>
                </c:pt>
                <c:pt idx="940">
                  <c:v>12911</c:v>
                </c:pt>
                <c:pt idx="941">
                  <c:v>12470</c:v>
                </c:pt>
                <c:pt idx="942">
                  <c:v>11548</c:v>
                </c:pt>
                <c:pt idx="943">
                  <c:v>12150</c:v>
                </c:pt>
                <c:pt idx="944">
                  <c:v>13179</c:v>
                </c:pt>
                <c:pt idx="945">
                  <c:v>11859</c:v>
                </c:pt>
                <c:pt idx="946">
                  <c:v>12072</c:v>
                </c:pt>
                <c:pt idx="947">
                  <c:v>12884</c:v>
                </c:pt>
                <c:pt idx="948">
                  <c:v>11648</c:v>
                </c:pt>
                <c:pt idx="949">
                  <c:v>12592</c:v>
                </c:pt>
                <c:pt idx="950">
                  <c:v>11783</c:v>
                </c:pt>
                <c:pt idx="951">
                  <c:v>12707</c:v>
                </c:pt>
                <c:pt idx="952">
                  <c:v>12892</c:v>
                </c:pt>
                <c:pt idx="953">
                  <c:v>12154</c:v>
                </c:pt>
                <c:pt idx="954">
                  <c:v>12901</c:v>
                </c:pt>
                <c:pt idx="955">
                  <c:v>11725</c:v>
                </c:pt>
                <c:pt idx="956">
                  <c:v>13453</c:v>
                </c:pt>
                <c:pt idx="957">
                  <c:v>12337</c:v>
                </c:pt>
                <c:pt idx="958">
                  <c:v>12641</c:v>
                </c:pt>
                <c:pt idx="959">
                  <c:v>11238</c:v>
                </c:pt>
                <c:pt idx="960">
                  <c:v>10411</c:v>
                </c:pt>
                <c:pt idx="961">
                  <c:v>12424</c:v>
                </c:pt>
                <c:pt idx="962">
                  <c:v>13596</c:v>
                </c:pt>
                <c:pt idx="963">
                  <c:v>12902</c:v>
                </c:pt>
                <c:pt idx="964">
                  <c:v>12045</c:v>
                </c:pt>
                <c:pt idx="965">
                  <c:v>12926</c:v>
                </c:pt>
                <c:pt idx="966">
                  <c:v>11596</c:v>
                </c:pt>
                <c:pt idx="967">
                  <c:v>13256</c:v>
                </c:pt>
                <c:pt idx="968">
                  <c:v>12723</c:v>
                </c:pt>
                <c:pt idx="969">
                  <c:v>12772</c:v>
                </c:pt>
                <c:pt idx="970">
                  <c:v>12546</c:v>
                </c:pt>
                <c:pt idx="971">
                  <c:v>12459</c:v>
                </c:pt>
                <c:pt idx="972">
                  <c:v>13248</c:v>
                </c:pt>
                <c:pt idx="973">
                  <c:v>12585</c:v>
                </c:pt>
                <c:pt idx="974">
                  <c:v>11207</c:v>
                </c:pt>
                <c:pt idx="975">
                  <c:v>12107</c:v>
                </c:pt>
                <c:pt idx="976">
                  <c:v>13013</c:v>
                </c:pt>
                <c:pt idx="977">
                  <c:v>12764</c:v>
                </c:pt>
                <c:pt idx="978">
                  <c:v>13393</c:v>
                </c:pt>
                <c:pt idx="979">
                  <c:v>11690</c:v>
                </c:pt>
                <c:pt idx="980">
                  <c:v>13330</c:v>
                </c:pt>
                <c:pt idx="981">
                  <c:v>12449</c:v>
                </c:pt>
                <c:pt idx="982">
                  <c:v>13352</c:v>
                </c:pt>
                <c:pt idx="983">
                  <c:v>13397</c:v>
                </c:pt>
                <c:pt idx="984">
                  <c:v>11504</c:v>
                </c:pt>
                <c:pt idx="985">
                  <c:v>11264</c:v>
                </c:pt>
                <c:pt idx="986">
                  <c:v>11651</c:v>
                </c:pt>
                <c:pt idx="987">
                  <c:v>11471</c:v>
                </c:pt>
                <c:pt idx="988">
                  <c:v>12959</c:v>
                </c:pt>
                <c:pt idx="989">
                  <c:v>12468</c:v>
                </c:pt>
                <c:pt idx="990">
                  <c:v>11199</c:v>
                </c:pt>
                <c:pt idx="991">
                  <c:v>13138</c:v>
                </c:pt>
                <c:pt idx="992">
                  <c:v>11505</c:v>
                </c:pt>
                <c:pt idx="993">
                  <c:v>12191</c:v>
                </c:pt>
                <c:pt idx="994">
                  <c:v>11458</c:v>
                </c:pt>
                <c:pt idx="995">
                  <c:v>11246</c:v>
                </c:pt>
                <c:pt idx="996">
                  <c:v>12569</c:v>
                </c:pt>
                <c:pt idx="997">
                  <c:v>13350</c:v>
                </c:pt>
                <c:pt idx="998">
                  <c:v>12397</c:v>
                </c:pt>
                <c:pt idx="999">
                  <c:v>11586</c:v>
                </c:pt>
                <c:pt idx="1000">
                  <c:v>11374</c:v>
                </c:pt>
                <c:pt idx="1001">
                  <c:v>11838</c:v>
                </c:pt>
                <c:pt idx="1002">
                  <c:v>12739</c:v>
                </c:pt>
                <c:pt idx="1003">
                  <c:v>12838</c:v>
                </c:pt>
                <c:pt idx="1004">
                  <c:v>12237</c:v>
                </c:pt>
                <c:pt idx="1005">
                  <c:v>11712</c:v>
                </c:pt>
                <c:pt idx="1006">
                  <c:v>12467</c:v>
                </c:pt>
                <c:pt idx="1007">
                  <c:v>13439</c:v>
                </c:pt>
                <c:pt idx="1008">
                  <c:v>12591</c:v>
                </c:pt>
                <c:pt idx="1009">
                  <c:v>13461</c:v>
                </c:pt>
                <c:pt idx="1010">
                  <c:v>13483</c:v>
                </c:pt>
                <c:pt idx="1011">
                  <c:v>12493</c:v>
                </c:pt>
                <c:pt idx="1012">
                  <c:v>11560</c:v>
                </c:pt>
                <c:pt idx="1013">
                  <c:v>12786</c:v>
                </c:pt>
                <c:pt idx="1014">
                  <c:v>11441</c:v>
                </c:pt>
                <c:pt idx="1015">
                  <c:v>12044</c:v>
                </c:pt>
                <c:pt idx="1016">
                  <c:v>11900</c:v>
                </c:pt>
                <c:pt idx="1017">
                  <c:v>12450</c:v>
                </c:pt>
                <c:pt idx="1018">
                  <c:v>11921</c:v>
                </c:pt>
                <c:pt idx="1019">
                  <c:v>13061</c:v>
                </c:pt>
                <c:pt idx="1020">
                  <c:v>12026</c:v>
                </c:pt>
                <c:pt idx="1021">
                  <c:v>12164</c:v>
                </c:pt>
                <c:pt idx="1022">
                  <c:v>11110</c:v>
                </c:pt>
                <c:pt idx="1023">
                  <c:v>13666</c:v>
                </c:pt>
                <c:pt idx="1024">
                  <c:v>12742</c:v>
                </c:pt>
                <c:pt idx="1025">
                  <c:v>12672</c:v>
                </c:pt>
                <c:pt idx="1026">
                  <c:v>13575</c:v>
                </c:pt>
                <c:pt idx="1027">
                  <c:v>13102</c:v>
                </c:pt>
                <c:pt idx="1028">
                  <c:v>12840</c:v>
                </c:pt>
                <c:pt idx="1029">
                  <c:v>12594</c:v>
                </c:pt>
                <c:pt idx="1030">
                  <c:v>12152</c:v>
                </c:pt>
                <c:pt idx="1031">
                  <c:v>12956</c:v>
                </c:pt>
                <c:pt idx="1032">
                  <c:v>11661</c:v>
                </c:pt>
                <c:pt idx="1033">
                  <c:v>12394</c:v>
                </c:pt>
                <c:pt idx="1034">
                  <c:v>13323</c:v>
                </c:pt>
                <c:pt idx="1035">
                  <c:v>10801</c:v>
                </c:pt>
                <c:pt idx="1036">
                  <c:v>11140</c:v>
                </c:pt>
                <c:pt idx="1037">
                  <c:v>12147</c:v>
                </c:pt>
                <c:pt idx="1038">
                  <c:v>12863</c:v>
                </c:pt>
                <c:pt idx="1039">
                  <c:v>11003</c:v>
                </c:pt>
                <c:pt idx="1040">
                  <c:v>12504</c:v>
                </c:pt>
                <c:pt idx="1041">
                  <c:v>13038</c:v>
                </c:pt>
                <c:pt idx="1042">
                  <c:v>11877</c:v>
                </c:pt>
                <c:pt idx="1043">
                  <c:v>12441</c:v>
                </c:pt>
                <c:pt idx="1044">
                  <c:v>12656</c:v>
                </c:pt>
                <c:pt idx="1045">
                  <c:v>12923</c:v>
                </c:pt>
                <c:pt idx="1046">
                  <c:v>12820</c:v>
                </c:pt>
                <c:pt idx="1047">
                  <c:v>12170</c:v>
                </c:pt>
                <c:pt idx="1048">
                  <c:v>13617</c:v>
                </c:pt>
                <c:pt idx="1049">
                  <c:v>12783</c:v>
                </c:pt>
                <c:pt idx="1050">
                  <c:v>12200</c:v>
                </c:pt>
                <c:pt idx="1051">
                  <c:v>11205</c:v>
                </c:pt>
                <c:pt idx="1052">
                  <c:v>13128</c:v>
                </c:pt>
                <c:pt idx="1053">
                  <c:v>12514</c:v>
                </c:pt>
                <c:pt idx="1054">
                  <c:v>13187</c:v>
                </c:pt>
                <c:pt idx="1055">
                  <c:v>13322</c:v>
                </c:pt>
                <c:pt idx="1056">
                  <c:v>12595</c:v>
                </c:pt>
                <c:pt idx="1057">
                  <c:v>12335</c:v>
                </c:pt>
                <c:pt idx="1058">
                  <c:v>12973</c:v>
                </c:pt>
                <c:pt idx="1059">
                  <c:v>13035</c:v>
                </c:pt>
                <c:pt idx="1060">
                  <c:v>12146</c:v>
                </c:pt>
                <c:pt idx="1061">
                  <c:v>11460</c:v>
                </c:pt>
                <c:pt idx="1062">
                  <c:v>12364</c:v>
                </c:pt>
                <c:pt idx="1063">
                  <c:v>12984</c:v>
                </c:pt>
                <c:pt idx="1064">
                  <c:v>12819</c:v>
                </c:pt>
                <c:pt idx="1065">
                  <c:v>12321</c:v>
                </c:pt>
                <c:pt idx="1066">
                  <c:v>12628</c:v>
                </c:pt>
                <c:pt idx="1067">
                  <c:v>12423</c:v>
                </c:pt>
                <c:pt idx="1068">
                  <c:v>12979</c:v>
                </c:pt>
                <c:pt idx="1069">
                  <c:v>12620</c:v>
                </c:pt>
                <c:pt idx="1070">
                  <c:v>12233</c:v>
                </c:pt>
                <c:pt idx="1071">
                  <c:v>13275</c:v>
                </c:pt>
                <c:pt idx="1072">
                  <c:v>12793</c:v>
                </c:pt>
                <c:pt idx="1073">
                  <c:v>12956</c:v>
                </c:pt>
                <c:pt idx="1074">
                  <c:v>12795</c:v>
                </c:pt>
                <c:pt idx="1075">
                  <c:v>11661</c:v>
                </c:pt>
                <c:pt idx="1076">
                  <c:v>12203</c:v>
                </c:pt>
                <c:pt idx="1077">
                  <c:v>12224</c:v>
                </c:pt>
                <c:pt idx="1078">
                  <c:v>13785</c:v>
                </c:pt>
                <c:pt idx="1079">
                  <c:v>11513</c:v>
                </c:pt>
                <c:pt idx="1080">
                  <c:v>13504</c:v>
                </c:pt>
                <c:pt idx="1081">
                  <c:v>12394</c:v>
                </c:pt>
                <c:pt idx="1082">
                  <c:v>13161</c:v>
                </c:pt>
                <c:pt idx="1083">
                  <c:v>12169</c:v>
                </c:pt>
                <c:pt idx="1084">
                  <c:v>12317</c:v>
                </c:pt>
                <c:pt idx="1085">
                  <c:v>12416</c:v>
                </c:pt>
                <c:pt idx="1086">
                  <c:v>11484</c:v>
                </c:pt>
                <c:pt idx="1087">
                  <c:v>12847</c:v>
                </c:pt>
                <c:pt idx="1088">
                  <c:v>11647</c:v>
                </c:pt>
                <c:pt idx="1089">
                  <c:v>13151</c:v>
                </c:pt>
                <c:pt idx="1090">
                  <c:v>13054</c:v>
                </c:pt>
                <c:pt idx="1091">
                  <c:v>13038</c:v>
                </c:pt>
                <c:pt idx="1092">
                  <c:v>12923</c:v>
                </c:pt>
                <c:pt idx="1093">
                  <c:v>12136</c:v>
                </c:pt>
                <c:pt idx="1094">
                  <c:v>13071</c:v>
                </c:pt>
                <c:pt idx="1095">
                  <c:v>11707</c:v>
                </c:pt>
                <c:pt idx="1096">
                  <c:v>12715</c:v>
                </c:pt>
                <c:pt idx="1097">
                  <c:v>12494</c:v>
                </c:pt>
                <c:pt idx="1098">
                  <c:v>12764</c:v>
                </c:pt>
                <c:pt idx="1099">
                  <c:v>12323</c:v>
                </c:pt>
                <c:pt idx="1100">
                  <c:v>12552</c:v>
                </c:pt>
                <c:pt idx="1101">
                  <c:v>13524</c:v>
                </c:pt>
                <c:pt idx="1102">
                  <c:v>12211</c:v>
                </c:pt>
                <c:pt idx="1103">
                  <c:v>13001</c:v>
                </c:pt>
                <c:pt idx="1104">
                  <c:v>12115</c:v>
                </c:pt>
                <c:pt idx="1105">
                  <c:v>12273</c:v>
                </c:pt>
                <c:pt idx="1106">
                  <c:v>12254</c:v>
                </c:pt>
                <c:pt idx="1107">
                  <c:v>10742</c:v>
                </c:pt>
                <c:pt idx="1108">
                  <c:v>11591</c:v>
                </c:pt>
                <c:pt idx="1109">
                  <c:v>11788</c:v>
                </c:pt>
                <c:pt idx="1110">
                  <c:v>11850</c:v>
                </c:pt>
                <c:pt idx="1111">
                  <c:v>11428</c:v>
                </c:pt>
                <c:pt idx="1112">
                  <c:v>13363</c:v>
                </c:pt>
                <c:pt idx="1113">
                  <c:v>12135</c:v>
                </c:pt>
                <c:pt idx="1114">
                  <c:v>12330</c:v>
                </c:pt>
                <c:pt idx="1115">
                  <c:v>13044</c:v>
                </c:pt>
                <c:pt idx="1116">
                  <c:v>13151</c:v>
                </c:pt>
                <c:pt idx="1117">
                  <c:v>12468</c:v>
                </c:pt>
                <c:pt idx="1118">
                  <c:v>12847</c:v>
                </c:pt>
                <c:pt idx="1119">
                  <c:v>13363</c:v>
                </c:pt>
                <c:pt idx="1120">
                  <c:v>12324</c:v>
                </c:pt>
                <c:pt idx="1121">
                  <c:v>12728</c:v>
                </c:pt>
                <c:pt idx="1122">
                  <c:v>12801</c:v>
                </c:pt>
                <c:pt idx="1123">
                  <c:v>13135</c:v>
                </c:pt>
                <c:pt idx="1124">
                  <c:v>13280</c:v>
                </c:pt>
                <c:pt idx="1125">
                  <c:v>12867</c:v>
                </c:pt>
                <c:pt idx="1126">
                  <c:v>13223</c:v>
                </c:pt>
                <c:pt idx="1127">
                  <c:v>13684</c:v>
                </c:pt>
                <c:pt idx="1128">
                  <c:v>12750</c:v>
                </c:pt>
                <c:pt idx="1129">
                  <c:v>13213</c:v>
                </c:pt>
                <c:pt idx="1130">
                  <c:v>13416</c:v>
                </c:pt>
                <c:pt idx="1131">
                  <c:v>12783</c:v>
                </c:pt>
                <c:pt idx="1132">
                  <c:v>12128</c:v>
                </c:pt>
                <c:pt idx="1133">
                  <c:v>12863</c:v>
                </c:pt>
                <c:pt idx="1134">
                  <c:v>12957</c:v>
                </c:pt>
                <c:pt idx="1135">
                  <c:v>13091</c:v>
                </c:pt>
                <c:pt idx="1136">
                  <c:v>12517</c:v>
                </c:pt>
                <c:pt idx="1137">
                  <c:v>11872</c:v>
                </c:pt>
                <c:pt idx="1138">
                  <c:v>13669</c:v>
                </c:pt>
                <c:pt idx="1139">
                  <c:v>13218</c:v>
                </c:pt>
                <c:pt idx="1140">
                  <c:v>13748</c:v>
                </c:pt>
                <c:pt idx="1141">
                  <c:v>11694</c:v>
                </c:pt>
                <c:pt idx="1142">
                  <c:v>13053</c:v>
                </c:pt>
                <c:pt idx="1143">
                  <c:v>13207</c:v>
                </c:pt>
                <c:pt idx="1144">
                  <c:v>12249</c:v>
                </c:pt>
                <c:pt idx="1145">
                  <c:v>10921</c:v>
                </c:pt>
                <c:pt idx="1146">
                  <c:v>12085</c:v>
                </c:pt>
                <c:pt idx="1147">
                  <c:v>13116</c:v>
                </c:pt>
                <c:pt idx="1148">
                  <c:v>13594</c:v>
                </c:pt>
                <c:pt idx="1149">
                  <c:v>11193</c:v>
                </c:pt>
                <c:pt idx="1150">
                  <c:v>13744</c:v>
                </c:pt>
                <c:pt idx="1151">
                  <c:v>13339</c:v>
                </c:pt>
                <c:pt idx="1152">
                  <c:v>12320</c:v>
                </c:pt>
                <c:pt idx="1153">
                  <c:v>12383</c:v>
                </c:pt>
                <c:pt idx="1154">
                  <c:v>11302</c:v>
                </c:pt>
                <c:pt idx="1155">
                  <c:v>12255</c:v>
                </c:pt>
                <c:pt idx="1156">
                  <c:v>12251</c:v>
                </c:pt>
                <c:pt idx="1157">
                  <c:v>13243</c:v>
                </c:pt>
                <c:pt idx="1158">
                  <c:v>12948</c:v>
                </c:pt>
                <c:pt idx="1159">
                  <c:v>12151</c:v>
                </c:pt>
                <c:pt idx="1160">
                  <c:v>12784</c:v>
                </c:pt>
                <c:pt idx="1161">
                  <c:v>11277</c:v>
                </c:pt>
                <c:pt idx="1162">
                  <c:v>13564</c:v>
                </c:pt>
                <c:pt idx="1163">
                  <c:v>12246</c:v>
                </c:pt>
                <c:pt idx="1164">
                  <c:v>12808</c:v>
                </c:pt>
                <c:pt idx="1165">
                  <c:v>11523</c:v>
                </c:pt>
                <c:pt idx="1166">
                  <c:v>12705</c:v>
                </c:pt>
                <c:pt idx="1167">
                  <c:v>13013</c:v>
                </c:pt>
                <c:pt idx="1168">
                  <c:v>13904</c:v>
                </c:pt>
                <c:pt idx="1169">
                  <c:v>12055</c:v>
                </c:pt>
                <c:pt idx="1170">
                  <c:v>12695</c:v>
                </c:pt>
                <c:pt idx="1171">
                  <c:v>12035</c:v>
                </c:pt>
                <c:pt idx="1172">
                  <c:v>12491</c:v>
                </c:pt>
                <c:pt idx="1173">
                  <c:v>11815</c:v>
                </c:pt>
                <c:pt idx="1174">
                  <c:v>12010</c:v>
                </c:pt>
                <c:pt idx="1175">
                  <c:v>13411</c:v>
                </c:pt>
                <c:pt idx="1176">
                  <c:v>12786</c:v>
                </c:pt>
                <c:pt idx="1177">
                  <c:v>11687</c:v>
                </c:pt>
                <c:pt idx="1178">
                  <c:v>10776</c:v>
                </c:pt>
                <c:pt idx="1179">
                  <c:v>13444</c:v>
                </c:pt>
                <c:pt idx="1180">
                  <c:v>11876</c:v>
                </c:pt>
                <c:pt idx="1181">
                  <c:v>11728</c:v>
                </c:pt>
                <c:pt idx="1182">
                  <c:v>12782</c:v>
                </c:pt>
                <c:pt idx="1183">
                  <c:v>12880</c:v>
                </c:pt>
                <c:pt idx="1184">
                  <c:v>12846</c:v>
                </c:pt>
                <c:pt idx="1185">
                  <c:v>12798</c:v>
                </c:pt>
                <c:pt idx="1186">
                  <c:v>11180</c:v>
                </c:pt>
                <c:pt idx="1187">
                  <c:v>13248</c:v>
                </c:pt>
                <c:pt idx="1188">
                  <c:v>12378</c:v>
                </c:pt>
                <c:pt idx="1189">
                  <c:v>13698</c:v>
                </c:pt>
                <c:pt idx="1190">
                  <c:v>12854</c:v>
                </c:pt>
                <c:pt idx="1191">
                  <c:v>12694</c:v>
                </c:pt>
                <c:pt idx="1192">
                  <c:v>12794</c:v>
                </c:pt>
                <c:pt idx="1193">
                  <c:v>11989</c:v>
                </c:pt>
                <c:pt idx="1194">
                  <c:v>11062</c:v>
                </c:pt>
                <c:pt idx="1195">
                  <c:v>10146</c:v>
                </c:pt>
                <c:pt idx="1196">
                  <c:v>12138</c:v>
                </c:pt>
                <c:pt idx="1197">
                  <c:v>12294</c:v>
                </c:pt>
                <c:pt idx="1198">
                  <c:v>11489</c:v>
                </c:pt>
                <c:pt idx="1199">
                  <c:v>12342</c:v>
                </c:pt>
                <c:pt idx="1200">
                  <c:v>13023</c:v>
                </c:pt>
                <c:pt idx="1201">
                  <c:v>13693</c:v>
                </c:pt>
                <c:pt idx="1202">
                  <c:v>12771</c:v>
                </c:pt>
                <c:pt idx="1203">
                  <c:v>12225</c:v>
                </c:pt>
                <c:pt idx="1204">
                  <c:v>11061</c:v>
                </c:pt>
                <c:pt idx="1205">
                  <c:v>11743</c:v>
                </c:pt>
                <c:pt idx="1206">
                  <c:v>12958</c:v>
                </c:pt>
                <c:pt idx="1207">
                  <c:v>11841</c:v>
                </c:pt>
                <c:pt idx="1208">
                  <c:v>12717</c:v>
                </c:pt>
                <c:pt idx="1209">
                  <c:v>13277</c:v>
                </c:pt>
                <c:pt idx="1210">
                  <c:v>13850</c:v>
                </c:pt>
                <c:pt idx="1211">
                  <c:v>12475</c:v>
                </c:pt>
                <c:pt idx="1212">
                  <c:v>12561</c:v>
                </c:pt>
                <c:pt idx="1213">
                  <c:v>12858</c:v>
                </c:pt>
                <c:pt idx="1214">
                  <c:v>11305</c:v>
                </c:pt>
                <c:pt idx="1215">
                  <c:v>10802</c:v>
                </c:pt>
                <c:pt idx="1216">
                  <c:v>10830</c:v>
                </c:pt>
                <c:pt idx="1217">
                  <c:v>12996</c:v>
                </c:pt>
                <c:pt idx="1218">
                  <c:v>12072</c:v>
                </c:pt>
                <c:pt idx="1219">
                  <c:v>12985</c:v>
                </c:pt>
                <c:pt idx="1220">
                  <c:v>13411</c:v>
                </c:pt>
                <c:pt idx="1221">
                  <c:v>12146</c:v>
                </c:pt>
                <c:pt idx="1222">
                  <c:v>12046</c:v>
                </c:pt>
                <c:pt idx="1223">
                  <c:v>11513</c:v>
                </c:pt>
                <c:pt idx="1224">
                  <c:v>13209</c:v>
                </c:pt>
                <c:pt idx="1225">
                  <c:v>12714</c:v>
                </c:pt>
                <c:pt idx="1226">
                  <c:v>13036</c:v>
                </c:pt>
                <c:pt idx="1227">
                  <c:v>12260</c:v>
                </c:pt>
                <c:pt idx="1228">
                  <c:v>12199</c:v>
                </c:pt>
                <c:pt idx="1229">
                  <c:v>12834</c:v>
                </c:pt>
                <c:pt idx="1230">
                  <c:v>12858</c:v>
                </c:pt>
                <c:pt idx="1231">
                  <c:v>13291</c:v>
                </c:pt>
                <c:pt idx="1232">
                  <c:v>11721</c:v>
                </c:pt>
                <c:pt idx="1233">
                  <c:v>12914</c:v>
                </c:pt>
                <c:pt idx="1234">
                  <c:v>12621</c:v>
                </c:pt>
                <c:pt idx="1235">
                  <c:v>13068</c:v>
                </c:pt>
                <c:pt idx="1236">
                  <c:v>12925</c:v>
                </c:pt>
                <c:pt idx="1237">
                  <c:v>12443</c:v>
                </c:pt>
                <c:pt idx="1238">
                  <c:v>12807</c:v>
                </c:pt>
                <c:pt idx="1239">
                  <c:v>13698</c:v>
                </c:pt>
                <c:pt idx="1240">
                  <c:v>12681</c:v>
                </c:pt>
                <c:pt idx="1241">
                  <c:v>12356</c:v>
                </c:pt>
                <c:pt idx="1242">
                  <c:v>12643</c:v>
                </c:pt>
                <c:pt idx="1243">
                  <c:v>11870</c:v>
                </c:pt>
                <c:pt idx="1244">
                  <c:v>11541</c:v>
                </c:pt>
                <c:pt idx="1245">
                  <c:v>11876</c:v>
                </c:pt>
                <c:pt idx="1246">
                  <c:v>11386</c:v>
                </c:pt>
                <c:pt idx="1247">
                  <c:v>12064</c:v>
                </c:pt>
                <c:pt idx="1248">
                  <c:v>12634</c:v>
                </c:pt>
                <c:pt idx="1249">
                  <c:v>11247</c:v>
                </c:pt>
                <c:pt idx="1250">
                  <c:v>12867</c:v>
                </c:pt>
                <c:pt idx="1251">
                  <c:v>12481</c:v>
                </c:pt>
                <c:pt idx="1252">
                  <c:v>12713</c:v>
                </c:pt>
                <c:pt idx="1253">
                  <c:v>12048</c:v>
                </c:pt>
                <c:pt idx="1254">
                  <c:v>13143</c:v>
                </c:pt>
                <c:pt idx="1255">
                  <c:v>12159</c:v>
                </c:pt>
                <c:pt idx="1256">
                  <c:v>12674</c:v>
                </c:pt>
                <c:pt idx="1257">
                  <c:v>11628</c:v>
                </c:pt>
                <c:pt idx="1258">
                  <c:v>11112</c:v>
                </c:pt>
                <c:pt idx="1259">
                  <c:v>12228</c:v>
                </c:pt>
                <c:pt idx="1260">
                  <c:v>11696</c:v>
                </c:pt>
                <c:pt idx="1261">
                  <c:v>13172</c:v>
                </c:pt>
                <c:pt idx="1262">
                  <c:v>11526</c:v>
                </c:pt>
                <c:pt idx="1263">
                  <c:v>12201</c:v>
                </c:pt>
                <c:pt idx="1264">
                  <c:v>12372</c:v>
                </c:pt>
                <c:pt idx="1265">
                  <c:v>12277</c:v>
                </c:pt>
                <c:pt idx="1266">
                  <c:v>11715</c:v>
                </c:pt>
                <c:pt idx="1267">
                  <c:v>12076</c:v>
                </c:pt>
                <c:pt idx="1268">
                  <c:v>11292</c:v>
                </c:pt>
                <c:pt idx="1269">
                  <c:v>12871</c:v>
                </c:pt>
                <c:pt idx="1270">
                  <c:v>11486</c:v>
                </c:pt>
                <c:pt idx="1271">
                  <c:v>12163</c:v>
                </c:pt>
                <c:pt idx="1272">
                  <c:v>12144</c:v>
                </c:pt>
                <c:pt idx="1273">
                  <c:v>13549</c:v>
                </c:pt>
                <c:pt idx="1274">
                  <c:v>11859</c:v>
                </c:pt>
                <c:pt idx="1275">
                  <c:v>12581</c:v>
                </c:pt>
                <c:pt idx="1276">
                  <c:v>12187</c:v>
                </c:pt>
                <c:pt idx="1277">
                  <c:v>11934</c:v>
                </c:pt>
                <c:pt idx="1278">
                  <c:v>12506</c:v>
                </c:pt>
                <c:pt idx="1279">
                  <c:v>13011</c:v>
                </c:pt>
                <c:pt idx="1280">
                  <c:v>12687</c:v>
                </c:pt>
                <c:pt idx="1281">
                  <c:v>12130</c:v>
                </c:pt>
                <c:pt idx="1282">
                  <c:v>14460</c:v>
                </c:pt>
                <c:pt idx="1283">
                  <c:v>12709</c:v>
                </c:pt>
                <c:pt idx="1284">
                  <c:v>12299</c:v>
                </c:pt>
                <c:pt idx="1285">
                  <c:v>12691</c:v>
                </c:pt>
                <c:pt idx="1286">
                  <c:v>13607</c:v>
                </c:pt>
                <c:pt idx="1287">
                  <c:v>10736</c:v>
                </c:pt>
                <c:pt idx="1288">
                  <c:v>11822</c:v>
                </c:pt>
                <c:pt idx="1289">
                  <c:v>12095</c:v>
                </c:pt>
                <c:pt idx="1290">
                  <c:v>11977</c:v>
                </c:pt>
                <c:pt idx="1291">
                  <c:v>14002</c:v>
                </c:pt>
                <c:pt idx="1292">
                  <c:v>13737</c:v>
                </c:pt>
                <c:pt idx="1293">
                  <c:v>13248</c:v>
                </c:pt>
                <c:pt idx="1294">
                  <c:v>14069</c:v>
                </c:pt>
                <c:pt idx="1295">
                  <c:v>12791</c:v>
                </c:pt>
                <c:pt idx="1296">
                  <c:v>12645</c:v>
                </c:pt>
                <c:pt idx="1297">
                  <c:v>12516</c:v>
                </c:pt>
                <c:pt idx="1298">
                  <c:v>13500</c:v>
                </c:pt>
                <c:pt idx="1299">
                  <c:v>12476</c:v>
                </c:pt>
                <c:pt idx="1300">
                  <c:v>12597</c:v>
                </c:pt>
                <c:pt idx="1301">
                  <c:v>11952</c:v>
                </c:pt>
                <c:pt idx="1302">
                  <c:v>11572</c:v>
                </c:pt>
                <c:pt idx="1303">
                  <c:v>12366</c:v>
                </c:pt>
                <c:pt idx="1304">
                  <c:v>12887</c:v>
                </c:pt>
                <c:pt idx="1305">
                  <c:v>11930</c:v>
                </c:pt>
                <c:pt idx="1306">
                  <c:v>12474</c:v>
                </c:pt>
                <c:pt idx="1307">
                  <c:v>11960</c:v>
                </c:pt>
                <c:pt idx="1308">
                  <c:v>12691</c:v>
                </c:pt>
                <c:pt idx="1309">
                  <c:v>11265</c:v>
                </c:pt>
                <c:pt idx="1310">
                  <c:v>12475</c:v>
                </c:pt>
                <c:pt idx="1311">
                  <c:v>12017</c:v>
                </c:pt>
                <c:pt idx="1312">
                  <c:v>11510</c:v>
                </c:pt>
                <c:pt idx="1313">
                  <c:v>12008</c:v>
                </c:pt>
                <c:pt idx="1314">
                  <c:v>11805</c:v>
                </c:pt>
                <c:pt idx="1315">
                  <c:v>12486</c:v>
                </c:pt>
                <c:pt idx="1316">
                  <c:v>12807</c:v>
                </c:pt>
                <c:pt idx="1317">
                  <c:v>13263</c:v>
                </c:pt>
                <c:pt idx="1318">
                  <c:v>11596</c:v>
                </c:pt>
                <c:pt idx="1319">
                  <c:v>12216</c:v>
                </c:pt>
                <c:pt idx="1320">
                  <c:v>12687</c:v>
                </c:pt>
                <c:pt idx="1321">
                  <c:v>11375</c:v>
                </c:pt>
                <c:pt idx="1322">
                  <c:v>13459</c:v>
                </c:pt>
                <c:pt idx="1323">
                  <c:v>11489</c:v>
                </c:pt>
                <c:pt idx="1324">
                  <c:v>12333</c:v>
                </c:pt>
                <c:pt idx="1325">
                  <c:v>11384</c:v>
                </c:pt>
                <c:pt idx="1326">
                  <c:v>12847</c:v>
                </c:pt>
                <c:pt idx="1327">
                  <c:v>12439</c:v>
                </c:pt>
                <c:pt idx="1328">
                  <c:v>12749</c:v>
                </c:pt>
                <c:pt idx="1329">
                  <c:v>13633</c:v>
                </c:pt>
                <c:pt idx="1330">
                  <c:v>12180</c:v>
                </c:pt>
                <c:pt idx="1331">
                  <c:v>12390</c:v>
                </c:pt>
                <c:pt idx="1332">
                  <c:v>12764</c:v>
                </c:pt>
                <c:pt idx="1333">
                  <c:v>12988</c:v>
                </c:pt>
                <c:pt idx="1334">
                  <c:v>12793</c:v>
                </c:pt>
                <c:pt idx="1335">
                  <c:v>12418</c:v>
                </c:pt>
                <c:pt idx="1336">
                  <c:v>12634</c:v>
                </c:pt>
                <c:pt idx="1337">
                  <c:v>12535</c:v>
                </c:pt>
                <c:pt idx="1338">
                  <c:v>12208</c:v>
                </c:pt>
                <c:pt idx="1339">
                  <c:v>13233</c:v>
                </c:pt>
                <c:pt idx="1340">
                  <c:v>11845</c:v>
                </c:pt>
                <c:pt idx="1341">
                  <c:v>12906</c:v>
                </c:pt>
                <c:pt idx="1342">
                  <c:v>12645</c:v>
                </c:pt>
                <c:pt idx="1343">
                  <c:v>14029</c:v>
                </c:pt>
                <c:pt idx="1344">
                  <c:v>12093</c:v>
                </c:pt>
                <c:pt idx="1345">
                  <c:v>12734</c:v>
                </c:pt>
                <c:pt idx="1346">
                  <c:v>13320</c:v>
                </c:pt>
                <c:pt idx="1347">
                  <c:v>13059</c:v>
                </c:pt>
                <c:pt idx="1348">
                  <c:v>13012</c:v>
                </c:pt>
                <c:pt idx="1349">
                  <c:v>11854</c:v>
                </c:pt>
                <c:pt idx="1350">
                  <c:v>12753</c:v>
                </c:pt>
                <c:pt idx="1351">
                  <c:v>12835</c:v>
                </c:pt>
                <c:pt idx="1352">
                  <c:v>13458</c:v>
                </c:pt>
                <c:pt idx="1353">
                  <c:v>12602</c:v>
                </c:pt>
                <c:pt idx="1354">
                  <c:v>12439</c:v>
                </c:pt>
                <c:pt idx="1355">
                  <c:v>11698</c:v>
                </c:pt>
                <c:pt idx="1356">
                  <c:v>12378</c:v>
                </c:pt>
                <c:pt idx="1357">
                  <c:v>13359</c:v>
                </c:pt>
                <c:pt idx="1358">
                  <c:v>11681</c:v>
                </c:pt>
                <c:pt idx="1359">
                  <c:v>12023</c:v>
                </c:pt>
                <c:pt idx="1360">
                  <c:v>11760</c:v>
                </c:pt>
                <c:pt idx="1361">
                  <c:v>12404</c:v>
                </c:pt>
                <c:pt idx="1362">
                  <c:v>12645</c:v>
                </c:pt>
                <c:pt idx="1363">
                  <c:v>12400</c:v>
                </c:pt>
                <c:pt idx="1364">
                  <c:v>13034</c:v>
                </c:pt>
                <c:pt idx="1365">
                  <c:v>13238</c:v>
                </c:pt>
                <c:pt idx="1366">
                  <c:v>12907</c:v>
                </c:pt>
                <c:pt idx="1367">
                  <c:v>13270</c:v>
                </c:pt>
                <c:pt idx="1368">
                  <c:v>12391</c:v>
                </c:pt>
                <c:pt idx="1369">
                  <c:v>12122</c:v>
                </c:pt>
                <c:pt idx="1370">
                  <c:v>13157</c:v>
                </c:pt>
                <c:pt idx="1371">
                  <c:v>12560</c:v>
                </c:pt>
                <c:pt idx="1372">
                  <c:v>11805</c:v>
                </c:pt>
                <c:pt idx="1373">
                  <c:v>13474</c:v>
                </c:pt>
                <c:pt idx="1374">
                  <c:v>11920</c:v>
                </c:pt>
                <c:pt idx="1375">
                  <c:v>11321</c:v>
                </c:pt>
                <c:pt idx="1376">
                  <c:v>14345</c:v>
                </c:pt>
                <c:pt idx="1377">
                  <c:v>10920</c:v>
                </c:pt>
                <c:pt idx="1378">
                  <c:v>12586</c:v>
                </c:pt>
                <c:pt idx="1379">
                  <c:v>11213</c:v>
                </c:pt>
                <c:pt idx="1380">
                  <c:v>13495</c:v>
                </c:pt>
                <c:pt idx="1381">
                  <c:v>14025</c:v>
                </c:pt>
                <c:pt idx="1382">
                  <c:v>12830</c:v>
                </c:pt>
                <c:pt idx="1383">
                  <c:v>12644</c:v>
                </c:pt>
                <c:pt idx="1384">
                  <c:v>12307</c:v>
                </c:pt>
                <c:pt idx="1385">
                  <c:v>12237</c:v>
                </c:pt>
                <c:pt idx="1386">
                  <c:v>12057</c:v>
                </c:pt>
                <c:pt idx="1387">
                  <c:v>11198</c:v>
                </c:pt>
                <c:pt idx="1388">
                  <c:v>12240</c:v>
                </c:pt>
                <c:pt idx="1389">
                  <c:v>12454</c:v>
                </c:pt>
                <c:pt idx="1390">
                  <c:v>12171</c:v>
                </c:pt>
                <c:pt idx="1391">
                  <c:v>12772</c:v>
                </c:pt>
                <c:pt idx="1392">
                  <c:v>13119</c:v>
                </c:pt>
                <c:pt idx="1393">
                  <c:v>12889</c:v>
                </c:pt>
                <c:pt idx="1394">
                  <c:v>11601</c:v>
                </c:pt>
                <c:pt idx="1395">
                  <c:v>11960</c:v>
                </c:pt>
                <c:pt idx="1396">
                  <c:v>11721</c:v>
                </c:pt>
                <c:pt idx="1397">
                  <c:v>13174</c:v>
                </c:pt>
                <c:pt idx="1398">
                  <c:v>11227</c:v>
                </c:pt>
                <c:pt idx="1399">
                  <c:v>13711</c:v>
                </c:pt>
                <c:pt idx="1400">
                  <c:v>12111</c:v>
                </c:pt>
                <c:pt idx="1401">
                  <c:v>12285</c:v>
                </c:pt>
                <c:pt idx="1402">
                  <c:v>11664</c:v>
                </c:pt>
                <c:pt idx="1403">
                  <c:v>12092</c:v>
                </c:pt>
                <c:pt idx="1404">
                  <c:v>11637</c:v>
                </c:pt>
                <c:pt idx="1405">
                  <c:v>13404</c:v>
                </c:pt>
                <c:pt idx="1406">
                  <c:v>11640</c:v>
                </c:pt>
                <c:pt idx="1407">
                  <c:v>12340</c:v>
                </c:pt>
                <c:pt idx="1408">
                  <c:v>12566</c:v>
                </c:pt>
                <c:pt idx="1409">
                  <c:v>12752</c:v>
                </c:pt>
                <c:pt idx="1410">
                  <c:v>11684</c:v>
                </c:pt>
                <c:pt idx="1411">
                  <c:v>11206</c:v>
                </c:pt>
                <c:pt idx="1412">
                  <c:v>12103</c:v>
                </c:pt>
                <c:pt idx="1413">
                  <c:v>12252</c:v>
                </c:pt>
                <c:pt idx="1414">
                  <c:v>12415</c:v>
                </c:pt>
                <c:pt idx="1415">
                  <c:v>11872</c:v>
                </c:pt>
                <c:pt idx="1416">
                  <c:v>12077</c:v>
                </c:pt>
                <c:pt idx="1417">
                  <c:v>12799</c:v>
                </c:pt>
                <c:pt idx="1418">
                  <c:v>10798</c:v>
                </c:pt>
                <c:pt idx="1419">
                  <c:v>12489</c:v>
                </c:pt>
                <c:pt idx="1420">
                  <c:v>11607</c:v>
                </c:pt>
                <c:pt idx="1421">
                  <c:v>12976</c:v>
                </c:pt>
                <c:pt idx="1422">
                  <c:v>12112</c:v>
                </c:pt>
                <c:pt idx="1423">
                  <c:v>12669</c:v>
                </c:pt>
                <c:pt idx="1424">
                  <c:v>12569</c:v>
                </c:pt>
                <c:pt idx="1425">
                  <c:v>13580</c:v>
                </c:pt>
                <c:pt idx="1426">
                  <c:v>13539</c:v>
                </c:pt>
                <c:pt idx="1427">
                  <c:v>13225</c:v>
                </c:pt>
                <c:pt idx="1428">
                  <c:v>12232</c:v>
                </c:pt>
                <c:pt idx="1429">
                  <c:v>12426</c:v>
                </c:pt>
                <c:pt idx="1430">
                  <c:v>11729</c:v>
                </c:pt>
                <c:pt idx="1431">
                  <c:v>12562</c:v>
                </c:pt>
                <c:pt idx="1432">
                  <c:v>12963</c:v>
                </c:pt>
                <c:pt idx="1433">
                  <c:v>12216</c:v>
                </c:pt>
                <c:pt idx="1434">
                  <c:v>12634</c:v>
                </c:pt>
                <c:pt idx="1435">
                  <c:v>11559</c:v>
                </c:pt>
                <c:pt idx="1436">
                  <c:v>12759</c:v>
                </c:pt>
                <c:pt idx="1437">
                  <c:v>11868</c:v>
                </c:pt>
                <c:pt idx="1438">
                  <c:v>12732</c:v>
                </c:pt>
                <c:pt idx="1439">
                  <c:v>11847</c:v>
                </c:pt>
                <c:pt idx="1440">
                  <c:v>12378</c:v>
                </c:pt>
                <c:pt idx="1441">
                  <c:v>12709</c:v>
                </c:pt>
                <c:pt idx="1442">
                  <c:v>12011</c:v>
                </c:pt>
                <c:pt idx="1443">
                  <c:v>13480</c:v>
                </c:pt>
                <c:pt idx="1444">
                  <c:v>13243</c:v>
                </c:pt>
                <c:pt idx="1445">
                  <c:v>13559</c:v>
                </c:pt>
                <c:pt idx="1446">
                  <c:v>12930</c:v>
                </c:pt>
                <c:pt idx="1447">
                  <c:v>12315</c:v>
                </c:pt>
                <c:pt idx="1448">
                  <c:v>11990</c:v>
                </c:pt>
                <c:pt idx="1449">
                  <c:v>13694</c:v>
                </c:pt>
                <c:pt idx="1450">
                  <c:v>13099</c:v>
                </c:pt>
                <c:pt idx="1451">
                  <c:v>13472</c:v>
                </c:pt>
                <c:pt idx="1452">
                  <c:v>12493</c:v>
                </c:pt>
                <c:pt idx="1453">
                  <c:v>12660</c:v>
                </c:pt>
                <c:pt idx="1454">
                  <c:v>12610</c:v>
                </c:pt>
                <c:pt idx="1455">
                  <c:v>11773</c:v>
                </c:pt>
                <c:pt idx="1456">
                  <c:v>13023</c:v>
                </c:pt>
                <c:pt idx="1457">
                  <c:v>12013</c:v>
                </c:pt>
                <c:pt idx="1458">
                  <c:v>12719</c:v>
                </c:pt>
                <c:pt idx="1459">
                  <c:v>13510</c:v>
                </c:pt>
                <c:pt idx="1460">
                  <c:v>13157</c:v>
                </c:pt>
                <c:pt idx="1461">
                  <c:v>12185</c:v>
                </c:pt>
                <c:pt idx="1462">
                  <c:v>11456</c:v>
                </c:pt>
                <c:pt idx="1463">
                  <c:v>11344</c:v>
                </c:pt>
                <c:pt idx="1464">
                  <c:v>12439</c:v>
                </c:pt>
                <c:pt idx="1465">
                  <c:v>12075</c:v>
                </c:pt>
                <c:pt idx="1466">
                  <c:v>11393</c:v>
                </c:pt>
                <c:pt idx="1467">
                  <c:v>12571</c:v>
                </c:pt>
                <c:pt idx="1468">
                  <c:v>12917</c:v>
                </c:pt>
                <c:pt idx="1469">
                  <c:v>12133</c:v>
                </c:pt>
                <c:pt idx="1470">
                  <c:v>12768</c:v>
                </c:pt>
                <c:pt idx="1471">
                  <c:v>13218</c:v>
                </c:pt>
                <c:pt idx="1472">
                  <c:v>13530</c:v>
                </c:pt>
                <c:pt idx="1473">
                  <c:v>13512</c:v>
                </c:pt>
                <c:pt idx="1474">
                  <c:v>11728</c:v>
                </c:pt>
                <c:pt idx="1475">
                  <c:v>10715</c:v>
                </c:pt>
                <c:pt idx="1476">
                  <c:v>13004</c:v>
                </c:pt>
                <c:pt idx="1477">
                  <c:v>12076</c:v>
                </c:pt>
                <c:pt idx="1478">
                  <c:v>12439</c:v>
                </c:pt>
                <c:pt idx="1479">
                  <c:v>12551</c:v>
                </c:pt>
                <c:pt idx="1480">
                  <c:v>11989</c:v>
                </c:pt>
                <c:pt idx="1481">
                  <c:v>13253</c:v>
                </c:pt>
                <c:pt idx="1482">
                  <c:v>12235</c:v>
                </c:pt>
                <c:pt idx="1483">
                  <c:v>13664</c:v>
                </c:pt>
                <c:pt idx="1484">
                  <c:v>12668</c:v>
                </c:pt>
                <c:pt idx="1485">
                  <c:v>11426</c:v>
                </c:pt>
                <c:pt idx="1486">
                  <c:v>14080</c:v>
                </c:pt>
                <c:pt idx="1487">
                  <c:v>12645</c:v>
                </c:pt>
                <c:pt idx="1488">
                  <c:v>12739</c:v>
                </c:pt>
                <c:pt idx="1489">
                  <c:v>10812</c:v>
                </c:pt>
                <c:pt idx="1490">
                  <c:v>12702</c:v>
                </c:pt>
                <c:pt idx="1491">
                  <c:v>12524</c:v>
                </c:pt>
                <c:pt idx="1492">
                  <c:v>13273</c:v>
                </c:pt>
                <c:pt idx="1493">
                  <c:v>13660</c:v>
                </c:pt>
                <c:pt idx="1494">
                  <c:v>11966</c:v>
                </c:pt>
                <c:pt idx="1495">
                  <c:v>13409</c:v>
                </c:pt>
                <c:pt idx="1496">
                  <c:v>13401</c:v>
                </c:pt>
                <c:pt idx="1497">
                  <c:v>13769</c:v>
                </c:pt>
                <c:pt idx="1498">
                  <c:v>12929</c:v>
                </c:pt>
                <c:pt idx="1499">
                  <c:v>13474</c:v>
                </c:pt>
                <c:pt idx="1500">
                  <c:v>12400</c:v>
                </c:pt>
                <c:pt idx="1501">
                  <c:v>12475</c:v>
                </c:pt>
                <c:pt idx="1502">
                  <c:v>12143</c:v>
                </c:pt>
                <c:pt idx="1503">
                  <c:v>12502</c:v>
                </c:pt>
                <c:pt idx="1504">
                  <c:v>12799</c:v>
                </c:pt>
                <c:pt idx="1505">
                  <c:v>12416</c:v>
                </c:pt>
                <c:pt idx="1506">
                  <c:v>14045</c:v>
                </c:pt>
                <c:pt idx="1507">
                  <c:v>12188</c:v>
                </c:pt>
                <c:pt idx="1508">
                  <c:v>12171</c:v>
                </c:pt>
                <c:pt idx="1509">
                  <c:v>12785</c:v>
                </c:pt>
                <c:pt idx="1510">
                  <c:v>12406</c:v>
                </c:pt>
                <c:pt idx="1511">
                  <c:v>12359</c:v>
                </c:pt>
                <c:pt idx="1512">
                  <c:v>13151</c:v>
                </c:pt>
                <c:pt idx="1513">
                  <c:v>12971</c:v>
                </c:pt>
                <c:pt idx="1514">
                  <c:v>12554</c:v>
                </c:pt>
                <c:pt idx="1515">
                  <c:v>12143</c:v>
                </c:pt>
                <c:pt idx="1516">
                  <c:v>11848</c:v>
                </c:pt>
                <c:pt idx="1517">
                  <c:v>13984</c:v>
                </c:pt>
                <c:pt idx="1518">
                  <c:v>11424</c:v>
                </c:pt>
                <c:pt idx="1519">
                  <c:v>11923</c:v>
                </c:pt>
                <c:pt idx="1520">
                  <c:v>12975</c:v>
                </c:pt>
                <c:pt idx="1521">
                  <c:v>11796</c:v>
                </c:pt>
                <c:pt idx="1522">
                  <c:v>13524</c:v>
                </c:pt>
                <c:pt idx="1523">
                  <c:v>10710</c:v>
                </c:pt>
                <c:pt idx="1524">
                  <c:v>13473</c:v>
                </c:pt>
                <c:pt idx="1525">
                  <c:v>13556</c:v>
                </c:pt>
                <c:pt idx="1526">
                  <c:v>11456</c:v>
                </c:pt>
                <c:pt idx="1527">
                  <c:v>13092</c:v>
                </c:pt>
                <c:pt idx="1528">
                  <c:v>12718</c:v>
                </c:pt>
                <c:pt idx="1529">
                  <c:v>12663</c:v>
                </c:pt>
                <c:pt idx="1530">
                  <c:v>12378</c:v>
                </c:pt>
                <c:pt idx="1531">
                  <c:v>13311</c:v>
                </c:pt>
                <c:pt idx="1532">
                  <c:v>12486</c:v>
                </c:pt>
                <c:pt idx="1533">
                  <c:v>12411</c:v>
                </c:pt>
                <c:pt idx="1534">
                  <c:v>11940</c:v>
                </c:pt>
                <c:pt idx="1535">
                  <c:v>12137</c:v>
                </c:pt>
                <c:pt idx="1536">
                  <c:v>11099</c:v>
                </c:pt>
                <c:pt idx="1537">
                  <c:v>12109</c:v>
                </c:pt>
                <c:pt idx="1538">
                  <c:v>13093</c:v>
                </c:pt>
                <c:pt idx="1539">
                  <c:v>11090</c:v>
                </c:pt>
                <c:pt idx="1540">
                  <c:v>12095</c:v>
                </c:pt>
                <c:pt idx="1541">
                  <c:v>11681</c:v>
                </c:pt>
                <c:pt idx="1542">
                  <c:v>12322</c:v>
                </c:pt>
                <c:pt idx="1543">
                  <c:v>12876</c:v>
                </c:pt>
                <c:pt idx="1544">
                  <c:v>11995</c:v>
                </c:pt>
                <c:pt idx="1545">
                  <c:v>12289</c:v>
                </c:pt>
                <c:pt idx="1546">
                  <c:v>10993</c:v>
                </c:pt>
                <c:pt idx="1547">
                  <c:v>13849</c:v>
                </c:pt>
                <c:pt idx="1548">
                  <c:v>11919</c:v>
                </c:pt>
                <c:pt idx="1549">
                  <c:v>11935</c:v>
                </c:pt>
                <c:pt idx="1550">
                  <c:v>13799</c:v>
                </c:pt>
                <c:pt idx="1551">
                  <c:v>12935</c:v>
                </c:pt>
                <c:pt idx="1552">
                  <c:v>12166</c:v>
                </c:pt>
                <c:pt idx="1553">
                  <c:v>13655</c:v>
                </c:pt>
                <c:pt idx="1554">
                  <c:v>14050</c:v>
                </c:pt>
                <c:pt idx="1555">
                  <c:v>13069</c:v>
                </c:pt>
                <c:pt idx="1556">
                  <c:v>13041</c:v>
                </c:pt>
                <c:pt idx="1557">
                  <c:v>12883</c:v>
                </c:pt>
                <c:pt idx="1558">
                  <c:v>11048</c:v>
                </c:pt>
                <c:pt idx="1559">
                  <c:v>13319</c:v>
                </c:pt>
                <c:pt idx="1560">
                  <c:v>11260</c:v>
                </c:pt>
                <c:pt idx="1561">
                  <c:v>13713</c:v>
                </c:pt>
                <c:pt idx="1562">
                  <c:v>12601</c:v>
                </c:pt>
                <c:pt idx="1563">
                  <c:v>13958</c:v>
                </c:pt>
                <c:pt idx="1564">
                  <c:v>12581</c:v>
                </c:pt>
                <c:pt idx="1565">
                  <c:v>12373</c:v>
                </c:pt>
                <c:pt idx="1566">
                  <c:v>13828</c:v>
                </c:pt>
                <c:pt idx="1567">
                  <c:v>11611</c:v>
                </c:pt>
                <c:pt idx="1568">
                  <c:v>11668</c:v>
                </c:pt>
                <c:pt idx="1569">
                  <c:v>13761</c:v>
                </c:pt>
                <c:pt idx="1570">
                  <c:v>12067</c:v>
                </c:pt>
                <c:pt idx="1571">
                  <c:v>12857</c:v>
                </c:pt>
                <c:pt idx="1572">
                  <c:v>14418</c:v>
                </c:pt>
                <c:pt idx="1573">
                  <c:v>12143</c:v>
                </c:pt>
                <c:pt idx="1574">
                  <c:v>11416</c:v>
                </c:pt>
                <c:pt idx="1575">
                  <c:v>12885</c:v>
                </c:pt>
                <c:pt idx="1576">
                  <c:v>12399</c:v>
                </c:pt>
                <c:pt idx="1577">
                  <c:v>14261</c:v>
                </c:pt>
                <c:pt idx="1578">
                  <c:v>10423</c:v>
                </c:pt>
                <c:pt idx="1579">
                  <c:v>12934</c:v>
                </c:pt>
                <c:pt idx="1580">
                  <c:v>13082</c:v>
                </c:pt>
                <c:pt idx="1581">
                  <c:v>12854</c:v>
                </c:pt>
                <c:pt idx="1582">
                  <c:v>12591</c:v>
                </c:pt>
                <c:pt idx="1583">
                  <c:v>11885</c:v>
                </c:pt>
                <c:pt idx="1584">
                  <c:v>13766</c:v>
                </c:pt>
                <c:pt idx="1585">
                  <c:v>11827</c:v>
                </c:pt>
                <c:pt idx="1586">
                  <c:v>12822</c:v>
                </c:pt>
                <c:pt idx="1587">
                  <c:v>12226</c:v>
                </c:pt>
                <c:pt idx="1588">
                  <c:v>13026</c:v>
                </c:pt>
                <c:pt idx="1589">
                  <c:v>13783</c:v>
                </c:pt>
                <c:pt idx="1590">
                  <c:v>12913</c:v>
                </c:pt>
                <c:pt idx="1591">
                  <c:v>11694</c:v>
                </c:pt>
                <c:pt idx="1592">
                  <c:v>12294</c:v>
                </c:pt>
                <c:pt idx="1593">
                  <c:v>12418</c:v>
                </c:pt>
                <c:pt idx="1594">
                  <c:v>13115</c:v>
                </c:pt>
                <c:pt idx="1595">
                  <c:v>12817</c:v>
                </c:pt>
                <c:pt idx="1596">
                  <c:v>13176</c:v>
                </c:pt>
                <c:pt idx="1597">
                  <c:v>11948</c:v>
                </c:pt>
                <c:pt idx="1598">
                  <c:v>10790</c:v>
                </c:pt>
                <c:pt idx="1599">
                  <c:v>11634</c:v>
                </c:pt>
                <c:pt idx="1600">
                  <c:v>12578</c:v>
                </c:pt>
                <c:pt idx="1601">
                  <c:v>12814</c:v>
                </c:pt>
                <c:pt idx="1602">
                  <c:v>12297</c:v>
                </c:pt>
                <c:pt idx="1603">
                  <c:v>13379</c:v>
                </c:pt>
                <c:pt idx="1604">
                  <c:v>12482</c:v>
                </c:pt>
                <c:pt idx="1605">
                  <c:v>13044</c:v>
                </c:pt>
                <c:pt idx="1606">
                  <c:v>12628</c:v>
                </c:pt>
                <c:pt idx="1607">
                  <c:v>12201</c:v>
                </c:pt>
                <c:pt idx="1608">
                  <c:v>11268</c:v>
                </c:pt>
                <c:pt idx="1609">
                  <c:v>12176</c:v>
                </c:pt>
                <c:pt idx="1610">
                  <c:v>13093</c:v>
                </c:pt>
                <c:pt idx="1611">
                  <c:v>11593</c:v>
                </c:pt>
                <c:pt idx="1612">
                  <c:v>12142</c:v>
                </c:pt>
                <c:pt idx="1613">
                  <c:v>11201</c:v>
                </c:pt>
                <c:pt idx="1614">
                  <c:v>13041</c:v>
                </c:pt>
                <c:pt idx="1615">
                  <c:v>12345</c:v>
                </c:pt>
                <c:pt idx="1616">
                  <c:v>11190</c:v>
                </c:pt>
                <c:pt idx="1617">
                  <c:v>13352</c:v>
                </c:pt>
                <c:pt idx="1618">
                  <c:v>12917</c:v>
                </c:pt>
                <c:pt idx="1619">
                  <c:v>12555</c:v>
                </c:pt>
                <c:pt idx="1620">
                  <c:v>13141</c:v>
                </c:pt>
                <c:pt idx="1621">
                  <c:v>12076</c:v>
                </c:pt>
                <c:pt idx="1622">
                  <c:v>12394</c:v>
                </c:pt>
                <c:pt idx="1623">
                  <c:v>12335</c:v>
                </c:pt>
                <c:pt idx="1624">
                  <c:v>12866</c:v>
                </c:pt>
                <c:pt idx="1625">
                  <c:v>12595</c:v>
                </c:pt>
                <c:pt idx="1626">
                  <c:v>13320</c:v>
                </c:pt>
                <c:pt idx="1627">
                  <c:v>12604</c:v>
                </c:pt>
                <c:pt idx="1628">
                  <c:v>11469</c:v>
                </c:pt>
                <c:pt idx="1629">
                  <c:v>12737</c:v>
                </c:pt>
                <c:pt idx="1630">
                  <c:v>11604</c:v>
                </c:pt>
                <c:pt idx="1631">
                  <c:v>12007</c:v>
                </c:pt>
                <c:pt idx="1632">
                  <c:v>12402</c:v>
                </c:pt>
                <c:pt idx="1633">
                  <c:v>13011</c:v>
                </c:pt>
                <c:pt idx="1634">
                  <c:v>12190</c:v>
                </c:pt>
                <c:pt idx="1635">
                  <c:v>11339</c:v>
                </c:pt>
                <c:pt idx="1636">
                  <c:v>11070</c:v>
                </c:pt>
                <c:pt idx="1637">
                  <c:v>11540</c:v>
                </c:pt>
                <c:pt idx="1638">
                  <c:v>13963</c:v>
                </c:pt>
                <c:pt idx="1639">
                  <c:v>12150</c:v>
                </c:pt>
                <c:pt idx="1640">
                  <c:v>13462</c:v>
                </c:pt>
                <c:pt idx="1641">
                  <c:v>12010</c:v>
                </c:pt>
                <c:pt idx="1642">
                  <c:v>12856</c:v>
                </c:pt>
                <c:pt idx="1643">
                  <c:v>13302</c:v>
                </c:pt>
                <c:pt idx="1644">
                  <c:v>11326</c:v>
                </c:pt>
                <c:pt idx="1645">
                  <c:v>12768</c:v>
                </c:pt>
                <c:pt idx="1646">
                  <c:v>12690</c:v>
                </c:pt>
                <c:pt idx="1647">
                  <c:v>11588</c:v>
                </c:pt>
                <c:pt idx="1648">
                  <c:v>11245</c:v>
                </c:pt>
                <c:pt idx="1649">
                  <c:v>12345</c:v>
                </c:pt>
                <c:pt idx="1650">
                  <c:v>11608</c:v>
                </c:pt>
                <c:pt idx="1651">
                  <c:v>13095</c:v>
                </c:pt>
                <c:pt idx="1652">
                  <c:v>12929</c:v>
                </c:pt>
                <c:pt idx="1653">
                  <c:v>13848</c:v>
                </c:pt>
                <c:pt idx="1654">
                  <c:v>13055</c:v>
                </c:pt>
                <c:pt idx="1655">
                  <c:v>12104</c:v>
                </c:pt>
                <c:pt idx="1656">
                  <c:v>12986</c:v>
                </c:pt>
                <c:pt idx="1657">
                  <c:v>12737</c:v>
                </c:pt>
                <c:pt idx="1658">
                  <c:v>12621</c:v>
                </c:pt>
                <c:pt idx="1659">
                  <c:v>11933</c:v>
                </c:pt>
                <c:pt idx="1660">
                  <c:v>11398</c:v>
                </c:pt>
                <c:pt idx="1661">
                  <c:v>12562</c:v>
                </c:pt>
                <c:pt idx="1662">
                  <c:v>12348</c:v>
                </c:pt>
                <c:pt idx="1663">
                  <c:v>12358</c:v>
                </c:pt>
                <c:pt idx="1664">
                  <c:v>12383</c:v>
                </c:pt>
                <c:pt idx="1665">
                  <c:v>13680</c:v>
                </c:pt>
                <c:pt idx="1666">
                  <c:v>12526</c:v>
                </c:pt>
                <c:pt idx="1667">
                  <c:v>12529</c:v>
                </c:pt>
                <c:pt idx="1668">
                  <c:v>12519</c:v>
                </c:pt>
                <c:pt idx="1669">
                  <c:v>11547</c:v>
                </c:pt>
                <c:pt idx="1670">
                  <c:v>11717</c:v>
                </c:pt>
                <c:pt idx="1671">
                  <c:v>11512</c:v>
                </c:pt>
                <c:pt idx="1672">
                  <c:v>11582</c:v>
                </c:pt>
                <c:pt idx="1673">
                  <c:v>12497</c:v>
                </c:pt>
                <c:pt idx="1674">
                  <c:v>13928</c:v>
                </c:pt>
                <c:pt idx="1675">
                  <c:v>13228</c:v>
                </c:pt>
                <c:pt idx="1676">
                  <c:v>13089</c:v>
                </c:pt>
                <c:pt idx="1677">
                  <c:v>11256</c:v>
                </c:pt>
                <c:pt idx="1678">
                  <c:v>11913</c:v>
                </c:pt>
                <c:pt idx="1679">
                  <c:v>12480</c:v>
                </c:pt>
                <c:pt idx="1680">
                  <c:v>11655</c:v>
                </c:pt>
                <c:pt idx="1681">
                  <c:v>11617</c:v>
                </c:pt>
                <c:pt idx="1682">
                  <c:v>13177</c:v>
                </c:pt>
                <c:pt idx="1683">
                  <c:v>11430</c:v>
                </c:pt>
                <c:pt idx="1684">
                  <c:v>11557</c:v>
                </c:pt>
                <c:pt idx="1685">
                  <c:v>13202</c:v>
                </c:pt>
                <c:pt idx="1686">
                  <c:v>12472</c:v>
                </c:pt>
                <c:pt idx="1687">
                  <c:v>12636</c:v>
                </c:pt>
                <c:pt idx="1688">
                  <c:v>12140</c:v>
                </c:pt>
                <c:pt idx="1689">
                  <c:v>12694</c:v>
                </c:pt>
                <c:pt idx="1690">
                  <c:v>12236</c:v>
                </c:pt>
                <c:pt idx="1691">
                  <c:v>12324</c:v>
                </c:pt>
                <c:pt idx="1692">
                  <c:v>12753</c:v>
                </c:pt>
                <c:pt idx="1693">
                  <c:v>12086</c:v>
                </c:pt>
                <c:pt idx="1694">
                  <c:v>12680</c:v>
                </c:pt>
                <c:pt idx="1695">
                  <c:v>13939</c:v>
                </c:pt>
                <c:pt idx="1696">
                  <c:v>12556</c:v>
                </c:pt>
                <c:pt idx="1697">
                  <c:v>12113</c:v>
                </c:pt>
                <c:pt idx="1698">
                  <c:v>12442</c:v>
                </c:pt>
                <c:pt idx="1699">
                  <c:v>13836</c:v>
                </c:pt>
                <c:pt idx="1700">
                  <c:v>11444</c:v>
                </c:pt>
                <c:pt idx="1701">
                  <c:v>12577</c:v>
                </c:pt>
                <c:pt idx="1702">
                  <c:v>13164</c:v>
                </c:pt>
                <c:pt idx="1703">
                  <c:v>12863</c:v>
                </c:pt>
                <c:pt idx="1704">
                  <c:v>11999</c:v>
                </c:pt>
                <c:pt idx="1705">
                  <c:v>13184</c:v>
                </c:pt>
                <c:pt idx="1706">
                  <c:v>12931</c:v>
                </c:pt>
                <c:pt idx="1707">
                  <c:v>15114</c:v>
                </c:pt>
                <c:pt idx="1708">
                  <c:v>12727</c:v>
                </c:pt>
                <c:pt idx="1709">
                  <c:v>13170</c:v>
                </c:pt>
                <c:pt idx="1710">
                  <c:v>12873</c:v>
                </c:pt>
                <c:pt idx="1711">
                  <c:v>12176</c:v>
                </c:pt>
                <c:pt idx="1712">
                  <c:v>12414</c:v>
                </c:pt>
                <c:pt idx="1713">
                  <c:v>11444</c:v>
                </c:pt>
                <c:pt idx="1714">
                  <c:v>13982</c:v>
                </c:pt>
                <c:pt idx="1715">
                  <c:v>12335</c:v>
                </c:pt>
                <c:pt idx="1716">
                  <c:v>12195</c:v>
                </c:pt>
                <c:pt idx="1717">
                  <c:v>12172</c:v>
                </c:pt>
                <c:pt idx="1718">
                  <c:v>12131</c:v>
                </c:pt>
                <c:pt idx="1719">
                  <c:v>12775</c:v>
                </c:pt>
                <c:pt idx="1720">
                  <c:v>11482</c:v>
                </c:pt>
                <c:pt idx="1721">
                  <c:v>11300</c:v>
                </c:pt>
                <c:pt idx="1722">
                  <c:v>12779</c:v>
                </c:pt>
                <c:pt idx="1723">
                  <c:v>10850</c:v>
                </c:pt>
                <c:pt idx="1724">
                  <c:v>11978</c:v>
                </c:pt>
                <c:pt idx="1725">
                  <c:v>12406</c:v>
                </c:pt>
                <c:pt idx="1726">
                  <c:v>13130</c:v>
                </c:pt>
                <c:pt idx="1727">
                  <c:v>11444</c:v>
                </c:pt>
                <c:pt idx="1728">
                  <c:v>12421</c:v>
                </c:pt>
                <c:pt idx="1729">
                  <c:v>12078</c:v>
                </c:pt>
                <c:pt idx="1730">
                  <c:v>11386</c:v>
                </c:pt>
                <c:pt idx="1731">
                  <c:v>12168</c:v>
                </c:pt>
                <c:pt idx="1732">
                  <c:v>10560</c:v>
                </c:pt>
                <c:pt idx="1733">
                  <c:v>11422</c:v>
                </c:pt>
                <c:pt idx="1734">
                  <c:v>13128</c:v>
                </c:pt>
                <c:pt idx="1735">
                  <c:v>12172</c:v>
                </c:pt>
                <c:pt idx="1736">
                  <c:v>12293</c:v>
                </c:pt>
                <c:pt idx="1737">
                  <c:v>12127</c:v>
                </c:pt>
                <c:pt idx="1738">
                  <c:v>11282</c:v>
                </c:pt>
                <c:pt idx="1739">
                  <c:v>12560</c:v>
                </c:pt>
                <c:pt idx="1740">
                  <c:v>11661</c:v>
                </c:pt>
                <c:pt idx="1741">
                  <c:v>13997</c:v>
                </c:pt>
                <c:pt idx="1742">
                  <c:v>13525</c:v>
                </c:pt>
                <c:pt idx="1743">
                  <c:v>12024</c:v>
                </c:pt>
                <c:pt idx="1744">
                  <c:v>11292</c:v>
                </c:pt>
                <c:pt idx="1745">
                  <c:v>13154</c:v>
                </c:pt>
                <c:pt idx="1746">
                  <c:v>11694</c:v>
                </c:pt>
                <c:pt idx="1747">
                  <c:v>11834</c:v>
                </c:pt>
                <c:pt idx="1748">
                  <c:v>13409</c:v>
                </c:pt>
                <c:pt idx="1749">
                  <c:v>12183</c:v>
                </c:pt>
                <c:pt idx="1750">
                  <c:v>12140</c:v>
                </c:pt>
                <c:pt idx="1751">
                  <c:v>12880</c:v>
                </c:pt>
                <c:pt idx="1752">
                  <c:v>12893</c:v>
                </c:pt>
                <c:pt idx="1753">
                  <c:v>11992</c:v>
                </c:pt>
                <c:pt idx="1754">
                  <c:v>11114</c:v>
                </c:pt>
                <c:pt idx="1755">
                  <c:v>12604</c:v>
                </c:pt>
                <c:pt idx="1756">
                  <c:v>12063</c:v>
                </c:pt>
                <c:pt idx="1757">
                  <c:v>9761</c:v>
                </c:pt>
                <c:pt idx="1758">
                  <c:v>12378</c:v>
                </c:pt>
                <c:pt idx="1759">
                  <c:v>12749</c:v>
                </c:pt>
                <c:pt idx="1760">
                  <c:v>11613</c:v>
                </c:pt>
                <c:pt idx="1761">
                  <c:v>11333</c:v>
                </c:pt>
                <c:pt idx="1762">
                  <c:v>13861</c:v>
                </c:pt>
                <c:pt idx="1763">
                  <c:v>12331</c:v>
                </c:pt>
                <c:pt idx="1764">
                  <c:v>13916</c:v>
                </c:pt>
                <c:pt idx="1765">
                  <c:v>14227</c:v>
                </c:pt>
                <c:pt idx="1766">
                  <c:v>11078</c:v>
                </c:pt>
                <c:pt idx="1767">
                  <c:v>11625</c:v>
                </c:pt>
                <c:pt idx="1768">
                  <c:v>11445</c:v>
                </c:pt>
                <c:pt idx="1769">
                  <c:v>13054</c:v>
                </c:pt>
                <c:pt idx="1770">
                  <c:v>11796</c:v>
                </c:pt>
                <c:pt idx="1771">
                  <c:v>10935</c:v>
                </c:pt>
                <c:pt idx="1772">
                  <c:v>13242</c:v>
                </c:pt>
                <c:pt idx="1773">
                  <c:v>11009</c:v>
                </c:pt>
                <c:pt idx="1774">
                  <c:v>11231</c:v>
                </c:pt>
                <c:pt idx="1775">
                  <c:v>13684</c:v>
                </c:pt>
                <c:pt idx="1776">
                  <c:v>12417</c:v>
                </c:pt>
                <c:pt idx="1777">
                  <c:v>11808</c:v>
                </c:pt>
                <c:pt idx="1778">
                  <c:v>12237</c:v>
                </c:pt>
                <c:pt idx="1779">
                  <c:v>12897</c:v>
                </c:pt>
                <c:pt idx="1780">
                  <c:v>12825</c:v>
                </c:pt>
                <c:pt idx="1781">
                  <c:v>12649</c:v>
                </c:pt>
                <c:pt idx="1782">
                  <c:v>13662</c:v>
                </c:pt>
                <c:pt idx="1783">
                  <c:v>13177</c:v>
                </c:pt>
                <c:pt idx="1784">
                  <c:v>14212</c:v>
                </c:pt>
                <c:pt idx="1785">
                  <c:v>12296</c:v>
                </c:pt>
                <c:pt idx="1786">
                  <c:v>12295</c:v>
                </c:pt>
                <c:pt idx="1787">
                  <c:v>12003</c:v>
                </c:pt>
                <c:pt idx="1788">
                  <c:v>11944</c:v>
                </c:pt>
                <c:pt idx="1789">
                  <c:v>12784</c:v>
                </c:pt>
                <c:pt idx="1790">
                  <c:v>12972</c:v>
                </c:pt>
                <c:pt idx="1791">
                  <c:v>12194</c:v>
                </c:pt>
                <c:pt idx="1792">
                  <c:v>13394</c:v>
                </c:pt>
                <c:pt idx="1793">
                  <c:v>12264</c:v>
                </c:pt>
                <c:pt idx="1794">
                  <c:v>12058</c:v>
                </c:pt>
                <c:pt idx="1795">
                  <c:v>12216</c:v>
                </c:pt>
                <c:pt idx="1796">
                  <c:v>12100</c:v>
                </c:pt>
                <c:pt idx="1797">
                  <c:v>12586</c:v>
                </c:pt>
                <c:pt idx="1798">
                  <c:v>11922</c:v>
                </c:pt>
                <c:pt idx="1799">
                  <c:v>10944</c:v>
                </c:pt>
                <c:pt idx="1800">
                  <c:v>11998</c:v>
                </c:pt>
                <c:pt idx="1801">
                  <c:v>11004</c:v>
                </c:pt>
                <c:pt idx="1802">
                  <c:v>11813</c:v>
                </c:pt>
                <c:pt idx="1803">
                  <c:v>11480</c:v>
                </c:pt>
                <c:pt idx="1804">
                  <c:v>12469</c:v>
                </c:pt>
                <c:pt idx="1805">
                  <c:v>11455</c:v>
                </c:pt>
                <c:pt idx="1806">
                  <c:v>12652</c:v>
                </c:pt>
                <c:pt idx="1807">
                  <c:v>13223</c:v>
                </c:pt>
                <c:pt idx="1808">
                  <c:v>12983</c:v>
                </c:pt>
                <c:pt idx="1809">
                  <c:v>13221</c:v>
                </c:pt>
                <c:pt idx="1810">
                  <c:v>12543</c:v>
                </c:pt>
                <c:pt idx="1811">
                  <c:v>12452</c:v>
                </c:pt>
                <c:pt idx="1812">
                  <c:v>11098</c:v>
                </c:pt>
                <c:pt idx="1813">
                  <c:v>12519</c:v>
                </c:pt>
                <c:pt idx="1814">
                  <c:v>12231</c:v>
                </c:pt>
                <c:pt idx="1815">
                  <c:v>11777</c:v>
                </c:pt>
                <c:pt idx="1816">
                  <c:v>11820</c:v>
                </c:pt>
                <c:pt idx="1817">
                  <c:v>12035</c:v>
                </c:pt>
                <c:pt idx="1818">
                  <c:v>13299</c:v>
                </c:pt>
                <c:pt idx="1819">
                  <c:v>13396</c:v>
                </c:pt>
                <c:pt idx="1820">
                  <c:v>11842</c:v>
                </c:pt>
                <c:pt idx="1821">
                  <c:v>11817</c:v>
                </c:pt>
                <c:pt idx="1822">
                  <c:v>13882</c:v>
                </c:pt>
                <c:pt idx="1823">
                  <c:v>13295</c:v>
                </c:pt>
                <c:pt idx="1824">
                  <c:v>10427</c:v>
                </c:pt>
                <c:pt idx="1825">
                  <c:v>11584</c:v>
                </c:pt>
                <c:pt idx="1826">
                  <c:v>12266</c:v>
                </c:pt>
                <c:pt idx="1827">
                  <c:v>12051</c:v>
                </c:pt>
                <c:pt idx="1828">
                  <c:v>10983</c:v>
                </c:pt>
                <c:pt idx="1829">
                  <c:v>12644</c:v>
                </c:pt>
                <c:pt idx="1830">
                  <c:v>13204</c:v>
                </c:pt>
                <c:pt idx="1831">
                  <c:v>13184</c:v>
                </c:pt>
                <c:pt idx="1832">
                  <c:v>12889</c:v>
                </c:pt>
                <c:pt idx="1833">
                  <c:v>12107</c:v>
                </c:pt>
                <c:pt idx="1834">
                  <c:v>12262</c:v>
                </c:pt>
                <c:pt idx="1835">
                  <c:v>12137</c:v>
                </c:pt>
                <c:pt idx="1836">
                  <c:v>12102</c:v>
                </c:pt>
                <c:pt idx="1837">
                  <c:v>12318</c:v>
                </c:pt>
                <c:pt idx="1838">
                  <c:v>12583</c:v>
                </c:pt>
                <c:pt idx="1839">
                  <c:v>12305</c:v>
                </c:pt>
                <c:pt idx="1840">
                  <c:v>12719</c:v>
                </c:pt>
                <c:pt idx="1841">
                  <c:v>11857</c:v>
                </c:pt>
                <c:pt idx="1842">
                  <c:v>12506</c:v>
                </c:pt>
                <c:pt idx="1843">
                  <c:v>12917</c:v>
                </c:pt>
                <c:pt idx="1844">
                  <c:v>12518</c:v>
                </c:pt>
                <c:pt idx="1845">
                  <c:v>11731</c:v>
                </c:pt>
                <c:pt idx="1846">
                  <c:v>11268</c:v>
                </c:pt>
                <c:pt idx="1847">
                  <c:v>12438</c:v>
                </c:pt>
                <c:pt idx="1848">
                  <c:v>12482</c:v>
                </c:pt>
                <c:pt idx="1849">
                  <c:v>11773</c:v>
                </c:pt>
                <c:pt idx="1850">
                  <c:v>12441</c:v>
                </c:pt>
                <c:pt idx="1851">
                  <c:v>12682</c:v>
                </c:pt>
                <c:pt idx="1852">
                  <c:v>12452</c:v>
                </c:pt>
                <c:pt idx="1853">
                  <c:v>12772</c:v>
                </c:pt>
                <c:pt idx="1854">
                  <c:v>11271</c:v>
                </c:pt>
                <c:pt idx="1855">
                  <c:v>11407</c:v>
                </c:pt>
                <c:pt idx="1856">
                  <c:v>11405</c:v>
                </c:pt>
                <c:pt idx="1857">
                  <c:v>13190</c:v>
                </c:pt>
                <c:pt idx="1858">
                  <c:v>11843</c:v>
                </c:pt>
                <c:pt idx="1859">
                  <c:v>12743</c:v>
                </c:pt>
                <c:pt idx="1860">
                  <c:v>11787</c:v>
                </c:pt>
                <c:pt idx="1861">
                  <c:v>11607</c:v>
                </c:pt>
                <c:pt idx="1862">
                  <c:v>11926</c:v>
                </c:pt>
                <c:pt idx="1863">
                  <c:v>11734</c:v>
                </c:pt>
                <c:pt idx="1864">
                  <c:v>12458</c:v>
                </c:pt>
                <c:pt idx="1865">
                  <c:v>12800</c:v>
                </c:pt>
                <c:pt idx="1866">
                  <c:v>12581</c:v>
                </c:pt>
                <c:pt idx="1867">
                  <c:v>13154</c:v>
                </c:pt>
                <c:pt idx="1868">
                  <c:v>12707</c:v>
                </c:pt>
                <c:pt idx="1869">
                  <c:v>12734</c:v>
                </c:pt>
                <c:pt idx="1870">
                  <c:v>14211</c:v>
                </c:pt>
                <c:pt idx="1871">
                  <c:v>12562</c:v>
                </c:pt>
                <c:pt idx="1872">
                  <c:v>12761</c:v>
                </c:pt>
                <c:pt idx="1873">
                  <c:v>11445</c:v>
                </c:pt>
                <c:pt idx="1874">
                  <c:v>12890</c:v>
                </c:pt>
                <c:pt idx="1875">
                  <c:v>12323</c:v>
                </c:pt>
                <c:pt idx="1876">
                  <c:v>11629</c:v>
                </c:pt>
                <c:pt idx="1877">
                  <c:v>12157</c:v>
                </c:pt>
                <c:pt idx="1878">
                  <c:v>11467</c:v>
                </c:pt>
                <c:pt idx="1879">
                  <c:v>13233</c:v>
                </c:pt>
                <c:pt idx="1880">
                  <c:v>11791</c:v>
                </c:pt>
                <c:pt idx="1881">
                  <c:v>12082</c:v>
                </c:pt>
                <c:pt idx="1882">
                  <c:v>11394</c:v>
                </c:pt>
                <c:pt idx="1883">
                  <c:v>11942</c:v>
                </c:pt>
                <c:pt idx="1884">
                  <c:v>12463</c:v>
                </c:pt>
                <c:pt idx="1885">
                  <c:v>13260</c:v>
                </c:pt>
                <c:pt idx="1886">
                  <c:v>12011</c:v>
                </c:pt>
                <c:pt idx="1887">
                  <c:v>11748</c:v>
                </c:pt>
                <c:pt idx="1888">
                  <c:v>13947</c:v>
                </c:pt>
                <c:pt idx="1889">
                  <c:v>12893</c:v>
                </c:pt>
                <c:pt idx="1890">
                  <c:v>11741</c:v>
                </c:pt>
                <c:pt idx="1891">
                  <c:v>12808</c:v>
                </c:pt>
                <c:pt idx="1892">
                  <c:v>11224</c:v>
                </c:pt>
                <c:pt idx="1893">
                  <c:v>12621</c:v>
                </c:pt>
                <c:pt idx="1894">
                  <c:v>12456</c:v>
                </c:pt>
                <c:pt idx="1895">
                  <c:v>13589</c:v>
                </c:pt>
                <c:pt idx="1896">
                  <c:v>12204</c:v>
                </c:pt>
                <c:pt idx="1897">
                  <c:v>11444</c:v>
                </c:pt>
                <c:pt idx="1898">
                  <c:v>12571</c:v>
                </c:pt>
                <c:pt idx="1899">
                  <c:v>11738</c:v>
                </c:pt>
                <c:pt idx="1900">
                  <c:v>12343</c:v>
                </c:pt>
                <c:pt idx="1901">
                  <c:v>13153</c:v>
                </c:pt>
                <c:pt idx="1902">
                  <c:v>12508</c:v>
                </c:pt>
                <c:pt idx="1903">
                  <c:v>12808</c:v>
                </c:pt>
                <c:pt idx="1904">
                  <c:v>13676</c:v>
                </c:pt>
                <c:pt idx="1905">
                  <c:v>12128</c:v>
                </c:pt>
                <c:pt idx="1906">
                  <c:v>11198</c:v>
                </c:pt>
                <c:pt idx="1907">
                  <c:v>11694</c:v>
                </c:pt>
                <c:pt idx="1908">
                  <c:v>11636</c:v>
                </c:pt>
                <c:pt idx="1909">
                  <c:v>11704</c:v>
                </c:pt>
                <c:pt idx="1910">
                  <c:v>13265</c:v>
                </c:pt>
                <c:pt idx="1911">
                  <c:v>12356</c:v>
                </c:pt>
                <c:pt idx="1912">
                  <c:v>12311</c:v>
                </c:pt>
                <c:pt idx="1913">
                  <c:v>12347</c:v>
                </c:pt>
                <c:pt idx="1914">
                  <c:v>12537</c:v>
                </c:pt>
                <c:pt idx="1915">
                  <c:v>13404</c:v>
                </c:pt>
                <c:pt idx="1916">
                  <c:v>11792</c:v>
                </c:pt>
                <c:pt idx="1917">
                  <c:v>12360</c:v>
                </c:pt>
                <c:pt idx="1918">
                  <c:v>12053</c:v>
                </c:pt>
                <c:pt idx="1919">
                  <c:v>11132</c:v>
                </c:pt>
                <c:pt idx="1920">
                  <c:v>11948</c:v>
                </c:pt>
                <c:pt idx="1921">
                  <c:v>12726</c:v>
                </c:pt>
                <c:pt idx="1922">
                  <c:v>10883</c:v>
                </c:pt>
                <c:pt idx="1923">
                  <c:v>12424</c:v>
                </c:pt>
                <c:pt idx="1924">
                  <c:v>13147</c:v>
                </c:pt>
                <c:pt idx="1925">
                  <c:v>12716</c:v>
                </c:pt>
                <c:pt idx="1926">
                  <c:v>11949</c:v>
                </c:pt>
                <c:pt idx="1927">
                  <c:v>12538</c:v>
                </c:pt>
                <c:pt idx="1928">
                  <c:v>13507</c:v>
                </c:pt>
                <c:pt idx="1929">
                  <c:v>10417</c:v>
                </c:pt>
                <c:pt idx="1930">
                  <c:v>13020</c:v>
                </c:pt>
                <c:pt idx="1931">
                  <c:v>12760</c:v>
                </c:pt>
                <c:pt idx="1932">
                  <c:v>12725</c:v>
                </c:pt>
                <c:pt idx="1933">
                  <c:v>12696</c:v>
                </c:pt>
                <c:pt idx="1934">
                  <c:v>12268</c:v>
                </c:pt>
                <c:pt idx="1935">
                  <c:v>12659</c:v>
                </c:pt>
                <c:pt idx="1936">
                  <c:v>13324</c:v>
                </c:pt>
                <c:pt idx="1937">
                  <c:v>12333</c:v>
                </c:pt>
                <c:pt idx="1938">
                  <c:v>11799</c:v>
                </c:pt>
                <c:pt idx="1939">
                  <c:v>12759</c:v>
                </c:pt>
                <c:pt idx="1940">
                  <c:v>11978</c:v>
                </c:pt>
                <c:pt idx="1941">
                  <c:v>12203</c:v>
                </c:pt>
                <c:pt idx="1942">
                  <c:v>12026</c:v>
                </c:pt>
                <c:pt idx="1943">
                  <c:v>12156</c:v>
                </c:pt>
                <c:pt idx="1944">
                  <c:v>11357</c:v>
                </c:pt>
                <c:pt idx="1945">
                  <c:v>12047</c:v>
                </c:pt>
                <c:pt idx="1946">
                  <c:v>12954</c:v>
                </c:pt>
                <c:pt idx="1947">
                  <c:v>12439</c:v>
                </c:pt>
                <c:pt idx="1948">
                  <c:v>11739</c:v>
                </c:pt>
                <c:pt idx="1949">
                  <c:v>13221</c:v>
                </c:pt>
                <c:pt idx="1950">
                  <c:v>12573</c:v>
                </c:pt>
                <c:pt idx="1951">
                  <c:v>12246</c:v>
                </c:pt>
                <c:pt idx="1952">
                  <c:v>13285</c:v>
                </c:pt>
                <c:pt idx="1953">
                  <c:v>11127</c:v>
                </c:pt>
                <c:pt idx="1954">
                  <c:v>12677</c:v>
                </c:pt>
                <c:pt idx="1955">
                  <c:v>13101</c:v>
                </c:pt>
                <c:pt idx="1956">
                  <c:v>12886</c:v>
                </c:pt>
                <c:pt idx="1957">
                  <c:v>12489</c:v>
                </c:pt>
                <c:pt idx="1958">
                  <c:v>13185</c:v>
                </c:pt>
                <c:pt idx="1959">
                  <c:v>12199</c:v>
                </c:pt>
                <c:pt idx="1960">
                  <c:v>13707</c:v>
                </c:pt>
                <c:pt idx="1961">
                  <c:v>11633</c:v>
                </c:pt>
                <c:pt idx="1962">
                  <c:v>13208</c:v>
                </c:pt>
                <c:pt idx="1963">
                  <c:v>12025</c:v>
                </c:pt>
                <c:pt idx="1964">
                  <c:v>12676</c:v>
                </c:pt>
                <c:pt idx="1965">
                  <c:v>13987</c:v>
                </c:pt>
                <c:pt idx="1966">
                  <c:v>12838</c:v>
                </c:pt>
                <c:pt idx="1967">
                  <c:v>11762</c:v>
                </c:pt>
                <c:pt idx="1968">
                  <c:v>12262</c:v>
                </c:pt>
                <c:pt idx="1969">
                  <c:v>11928</c:v>
                </c:pt>
                <c:pt idx="1970">
                  <c:v>12215</c:v>
                </c:pt>
                <c:pt idx="1971">
                  <c:v>12646</c:v>
                </c:pt>
                <c:pt idx="1972">
                  <c:v>11497</c:v>
                </c:pt>
                <c:pt idx="1973">
                  <c:v>13092</c:v>
                </c:pt>
                <c:pt idx="1974">
                  <c:v>12009</c:v>
                </c:pt>
                <c:pt idx="1975">
                  <c:v>13624</c:v>
                </c:pt>
                <c:pt idx="1976">
                  <c:v>13104</c:v>
                </c:pt>
                <c:pt idx="1977">
                  <c:v>13190</c:v>
                </c:pt>
                <c:pt idx="1978">
                  <c:v>12090</c:v>
                </c:pt>
                <c:pt idx="1979">
                  <c:v>12504</c:v>
                </c:pt>
                <c:pt idx="1980">
                  <c:v>12171</c:v>
                </c:pt>
                <c:pt idx="1981">
                  <c:v>13799</c:v>
                </c:pt>
                <c:pt idx="1982">
                  <c:v>11947</c:v>
                </c:pt>
                <c:pt idx="1983">
                  <c:v>12576</c:v>
                </c:pt>
                <c:pt idx="1984">
                  <c:v>12173</c:v>
                </c:pt>
                <c:pt idx="1985">
                  <c:v>11927</c:v>
                </c:pt>
                <c:pt idx="1986">
                  <c:v>12832</c:v>
                </c:pt>
                <c:pt idx="1987">
                  <c:v>12584</c:v>
                </c:pt>
                <c:pt idx="1988">
                  <c:v>12350</c:v>
                </c:pt>
                <c:pt idx="1989">
                  <c:v>11740</c:v>
                </c:pt>
                <c:pt idx="1990">
                  <c:v>12425</c:v>
                </c:pt>
                <c:pt idx="1991">
                  <c:v>12373</c:v>
                </c:pt>
                <c:pt idx="1992">
                  <c:v>13047</c:v>
                </c:pt>
                <c:pt idx="1993">
                  <c:v>13051</c:v>
                </c:pt>
                <c:pt idx="1994">
                  <c:v>11353</c:v>
                </c:pt>
                <c:pt idx="1995">
                  <c:v>11528</c:v>
                </c:pt>
                <c:pt idx="1996">
                  <c:v>11932</c:v>
                </c:pt>
                <c:pt idx="1997">
                  <c:v>12355</c:v>
                </c:pt>
                <c:pt idx="1998">
                  <c:v>11991</c:v>
                </c:pt>
                <c:pt idx="1999">
                  <c:v>12261</c:v>
                </c:pt>
                <c:pt idx="2000">
                  <c:v>12280</c:v>
                </c:pt>
                <c:pt idx="2001">
                  <c:v>13510</c:v>
                </c:pt>
                <c:pt idx="2002">
                  <c:v>12512</c:v>
                </c:pt>
                <c:pt idx="2003">
                  <c:v>12276</c:v>
                </c:pt>
                <c:pt idx="2004">
                  <c:v>12107</c:v>
                </c:pt>
                <c:pt idx="2005">
                  <c:v>11065</c:v>
                </c:pt>
                <c:pt idx="2006">
                  <c:v>12139</c:v>
                </c:pt>
                <c:pt idx="2007">
                  <c:v>12824</c:v>
                </c:pt>
                <c:pt idx="2008">
                  <c:v>11437</c:v>
                </c:pt>
                <c:pt idx="2009">
                  <c:v>12725</c:v>
                </c:pt>
                <c:pt idx="2010">
                  <c:v>12193</c:v>
                </c:pt>
                <c:pt idx="2011">
                  <c:v>13443</c:v>
                </c:pt>
                <c:pt idx="2012">
                  <c:v>12839</c:v>
                </c:pt>
                <c:pt idx="2013">
                  <c:v>11814</c:v>
                </c:pt>
                <c:pt idx="2014">
                  <c:v>13012</c:v>
                </c:pt>
                <c:pt idx="2015">
                  <c:v>12558</c:v>
                </c:pt>
                <c:pt idx="2016">
                  <c:v>12027</c:v>
                </c:pt>
                <c:pt idx="2017">
                  <c:v>11529</c:v>
                </c:pt>
                <c:pt idx="2018">
                  <c:v>12036</c:v>
                </c:pt>
                <c:pt idx="2019">
                  <c:v>12690</c:v>
                </c:pt>
                <c:pt idx="2020">
                  <c:v>12404</c:v>
                </c:pt>
                <c:pt idx="2021">
                  <c:v>12902</c:v>
                </c:pt>
                <c:pt idx="2022">
                  <c:v>12027</c:v>
                </c:pt>
                <c:pt idx="2023">
                  <c:v>11861</c:v>
                </c:pt>
                <c:pt idx="2024">
                  <c:v>13682</c:v>
                </c:pt>
                <c:pt idx="2025">
                  <c:v>13908</c:v>
                </c:pt>
                <c:pt idx="2026">
                  <c:v>12100</c:v>
                </c:pt>
                <c:pt idx="2027">
                  <c:v>11242</c:v>
                </c:pt>
                <c:pt idx="2028">
                  <c:v>12994</c:v>
                </c:pt>
                <c:pt idx="2029">
                  <c:v>11457</c:v>
                </c:pt>
                <c:pt idx="2030">
                  <c:v>12571</c:v>
                </c:pt>
                <c:pt idx="2031">
                  <c:v>13218</c:v>
                </c:pt>
                <c:pt idx="2032">
                  <c:v>11663</c:v>
                </c:pt>
                <c:pt idx="2033">
                  <c:v>11978</c:v>
                </c:pt>
                <c:pt idx="2034">
                  <c:v>13368</c:v>
                </c:pt>
                <c:pt idx="2035">
                  <c:v>12288</c:v>
                </c:pt>
                <c:pt idx="2036">
                  <c:v>12361</c:v>
                </c:pt>
                <c:pt idx="2037">
                  <c:v>13343</c:v>
                </c:pt>
                <c:pt idx="2038">
                  <c:v>12696</c:v>
                </c:pt>
                <c:pt idx="2039">
                  <c:v>12962</c:v>
                </c:pt>
                <c:pt idx="2040">
                  <c:v>12293</c:v>
                </c:pt>
                <c:pt idx="2041">
                  <c:v>11311</c:v>
                </c:pt>
                <c:pt idx="2042">
                  <c:v>12885</c:v>
                </c:pt>
                <c:pt idx="2043">
                  <c:v>13297</c:v>
                </c:pt>
                <c:pt idx="2044">
                  <c:v>12603</c:v>
                </c:pt>
                <c:pt idx="2045">
                  <c:v>11280</c:v>
                </c:pt>
                <c:pt idx="2046">
                  <c:v>12610</c:v>
                </c:pt>
                <c:pt idx="2047">
                  <c:v>13460</c:v>
                </c:pt>
                <c:pt idx="2048">
                  <c:v>12521</c:v>
                </c:pt>
                <c:pt idx="2049">
                  <c:v>11318</c:v>
                </c:pt>
                <c:pt idx="2050">
                  <c:v>12528</c:v>
                </c:pt>
                <c:pt idx="2051">
                  <c:v>12664</c:v>
                </c:pt>
                <c:pt idx="2052">
                  <c:v>12618</c:v>
                </c:pt>
                <c:pt idx="2053">
                  <c:v>13850</c:v>
                </c:pt>
                <c:pt idx="2054">
                  <c:v>13345</c:v>
                </c:pt>
                <c:pt idx="2055">
                  <c:v>12086</c:v>
                </c:pt>
                <c:pt idx="2056">
                  <c:v>12239</c:v>
                </c:pt>
                <c:pt idx="2057">
                  <c:v>12316</c:v>
                </c:pt>
                <c:pt idx="2058">
                  <c:v>11651</c:v>
                </c:pt>
                <c:pt idx="2059">
                  <c:v>12089</c:v>
                </c:pt>
                <c:pt idx="2060">
                  <c:v>11933</c:v>
                </c:pt>
                <c:pt idx="2061">
                  <c:v>12899</c:v>
                </c:pt>
                <c:pt idx="2062">
                  <c:v>12876</c:v>
                </c:pt>
                <c:pt idx="2063">
                  <c:v>11583</c:v>
                </c:pt>
                <c:pt idx="2064">
                  <c:v>11787</c:v>
                </c:pt>
                <c:pt idx="2065">
                  <c:v>10807</c:v>
                </c:pt>
                <c:pt idx="2066">
                  <c:v>12348</c:v>
                </c:pt>
                <c:pt idx="2067">
                  <c:v>12788</c:v>
                </c:pt>
                <c:pt idx="2068">
                  <c:v>11970</c:v>
                </c:pt>
                <c:pt idx="2069">
                  <c:v>11935</c:v>
                </c:pt>
                <c:pt idx="2070">
                  <c:v>11544</c:v>
                </c:pt>
                <c:pt idx="2071">
                  <c:v>13079</c:v>
                </c:pt>
                <c:pt idx="2072">
                  <c:v>13075</c:v>
                </c:pt>
                <c:pt idx="2073">
                  <c:v>12620</c:v>
                </c:pt>
                <c:pt idx="2074">
                  <c:v>12703</c:v>
                </c:pt>
                <c:pt idx="2075">
                  <c:v>12667</c:v>
                </c:pt>
                <c:pt idx="2076">
                  <c:v>12276</c:v>
                </c:pt>
                <c:pt idx="2077">
                  <c:v>11697</c:v>
                </c:pt>
                <c:pt idx="2078">
                  <c:v>13385</c:v>
                </c:pt>
                <c:pt idx="2079">
                  <c:v>12860</c:v>
                </c:pt>
                <c:pt idx="2080">
                  <c:v>12016</c:v>
                </c:pt>
                <c:pt idx="2081">
                  <c:v>12966</c:v>
                </c:pt>
                <c:pt idx="2082">
                  <c:v>11962</c:v>
                </c:pt>
                <c:pt idx="2083">
                  <c:v>12485</c:v>
                </c:pt>
                <c:pt idx="2084">
                  <c:v>12118</c:v>
                </c:pt>
                <c:pt idx="2085">
                  <c:v>13562</c:v>
                </c:pt>
                <c:pt idx="2086">
                  <c:v>13603</c:v>
                </c:pt>
                <c:pt idx="2087">
                  <c:v>12139</c:v>
                </c:pt>
                <c:pt idx="2088">
                  <c:v>12958</c:v>
                </c:pt>
                <c:pt idx="2089">
                  <c:v>14581</c:v>
                </c:pt>
                <c:pt idx="2090">
                  <c:v>12803</c:v>
                </c:pt>
                <c:pt idx="2091">
                  <c:v>12538</c:v>
                </c:pt>
                <c:pt idx="2092">
                  <c:v>12464</c:v>
                </c:pt>
                <c:pt idx="2093">
                  <c:v>12744</c:v>
                </c:pt>
                <c:pt idx="2094">
                  <c:v>11866</c:v>
                </c:pt>
                <c:pt idx="2095">
                  <c:v>12104</c:v>
                </c:pt>
                <c:pt idx="2096">
                  <c:v>12246</c:v>
                </c:pt>
                <c:pt idx="2097">
                  <c:v>13061</c:v>
                </c:pt>
                <c:pt idx="2098">
                  <c:v>13681</c:v>
                </c:pt>
                <c:pt idx="2099">
                  <c:v>12504</c:v>
                </c:pt>
                <c:pt idx="2100">
                  <c:v>14137</c:v>
                </c:pt>
                <c:pt idx="2101">
                  <c:v>12940</c:v>
                </c:pt>
                <c:pt idx="2102">
                  <c:v>12399</c:v>
                </c:pt>
                <c:pt idx="2103">
                  <c:v>12161</c:v>
                </c:pt>
                <c:pt idx="2104">
                  <c:v>12694</c:v>
                </c:pt>
                <c:pt idx="2105">
                  <c:v>12644</c:v>
                </c:pt>
                <c:pt idx="2106">
                  <c:v>11179</c:v>
                </c:pt>
                <c:pt idx="2107">
                  <c:v>13448</c:v>
                </c:pt>
                <c:pt idx="2108">
                  <c:v>12289</c:v>
                </c:pt>
                <c:pt idx="2109">
                  <c:v>12431</c:v>
                </c:pt>
                <c:pt idx="2110">
                  <c:v>13191</c:v>
                </c:pt>
                <c:pt idx="2111">
                  <c:v>12133</c:v>
                </c:pt>
                <c:pt idx="2112">
                  <c:v>12225</c:v>
                </c:pt>
                <c:pt idx="2113">
                  <c:v>11724</c:v>
                </c:pt>
                <c:pt idx="2114">
                  <c:v>12146</c:v>
                </c:pt>
                <c:pt idx="2115">
                  <c:v>12750</c:v>
                </c:pt>
                <c:pt idx="2116">
                  <c:v>12204</c:v>
                </c:pt>
                <c:pt idx="2117">
                  <c:v>13644</c:v>
                </c:pt>
                <c:pt idx="2118">
                  <c:v>12973</c:v>
                </c:pt>
                <c:pt idx="2119">
                  <c:v>13348</c:v>
                </c:pt>
                <c:pt idx="2120">
                  <c:v>12081</c:v>
                </c:pt>
                <c:pt idx="2121">
                  <c:v>12126</c:v>
                </c:pt>
                <c:pt idx="2122">
                  <c:v>12417</c:v>
                </c:pt>
                <c:pt idx="2123">
                  <c:v>11366</c:v>
                </c:pt>
                <c:pt idx="2124">
                  <c:v>11871</c:v>
                </c:pt>
                <c:pt idx="2125">
                  <c:v>14469</c:v>
                </c:pt>
                <c:pt idx="2126">
                  <c:v>12343</c:v>
                </c:pt>
                <c:pt idx="2127">
                  <c:v>12466</c:v>
                </c:pt>
                <c:pt idx="2128">
                  <c:v>13594</c:v>
                </c:pt>
                <c:pt idx="2129">
                  <c:v>11209</c:v>
                </c:pt>
                <c:pt idx="2130">
                  <c:v>10877</c:v>
                </c:pt>
                <c:pt idx="2131">
                  <c:v>12443</c:v>
                </c:pt>
                <c:pt idx="2132">
                  <c:v>11718</c:v>
                </c:pt>
                <c:pt idx="2133">
                  <c:v>11051</c:v>
                </c:pt>
                <c:pt idx="2134">
                  <c:v>12603</c:v>
                </c:pt>
                <c:pt idx="2135">
                  <c:v>13132</c:v>
                </c:pt>
                <c:pt idx="2136">
                  <c:v>12103</c:v>
                </c:pt>
                <c:pt idx="2137">
                  <c:v>11586</c:v>
                </c:pt>
                <c:pt idx="2138">
                  <c:v>12131</c:v>
                </c:pt>
                <c:pt idx="2139">
                  <c:v>13155</c:v>
                </c:pt>
                <c:pt idx="2140">
                  <c:v>12212</c:v>
                </c:pt>
                <c:pt idx="2141">
                  <c:v>13127</c:v>
                </c:pt>
                <c:pt idx="2142">
                  <c:v>11067</c:v>
                </c:pt>
                <c:pt idx="2143">
                  <c:v>11581</c:v>
                </c:pt>
                <c:pt idx="2144">
                  <c:v>13110</c:v>
                </c:pt>
                <c:pt idx="2145">
                  <c:v>12498</c:v>
                </c:pt>
                <c:pt idx="2146">
                  <c:v>13325</c:v>
                </c:pt>
                <c:pt idx="2147">
                  <c:v>13419</c:v>
                </c:pt>
                <c:pt idx="2148">
                  <c:v>11472</c:v>
                </c:pt>
                <c:pt idx="2149">
                  <c:v>12540</c:v>
                </c:pt>
                <c:pt idx="2150">
                  <c:v>12855</c:v>
                </c:pt>
                <c:pt idx="2151">
                  <c:v>12887</c:v>
                </c:pt>
                <c:pt idx="2152">
                  <c:v>13190</c:v>
                </c:pt>
                <c:pt idx="2153">
                  <c:v>12040</c:v>
                </c:pt>
                <c:pt idx="2154">
                  <c:v>12980</c:v>
                </c:pt>
                <c:pt idx="2155">
                  <c:v>12368</c:v>
                </c:pt>
                <c:pt idx="2156">
                  <c:v>12015</c:v>
                </c:pt>
                <c:pt idx="2157">
                  <c:v>12480</c:v>
                </c:pt>
                <c:pt idx="2158">
                  <c:v>12421</c:v>
                </c:pt>
                <c:pt idx="2159">
                  <c:v>11824</c:v>
                </c:pt>
                <c:pt idx="2160">
                  <c:v>11447</c:v>
                </c:pt>
                <c:pt idx="2161">
                  <c:v>11862</c:v>
                </c:pt>
                <c:pt idx="2162">
                  <c:v>11424</c:v>
                </c:pt>
                <c:pt idx="2163">
                  <c:v>12922</c:v>
                </c:pt>
                <c:pt idx="2164">
                  <c:v>13971</c:v>
                </c:pt>
                <c:pt idx="2165">
                  <c:v>12310</c:v>
                </c:pt>
                <c:pt idx="2166">
                  <c:v>11859</c:v>
                </c:pt>
                <c:pt idx="2167">
                  <c:v>11344</c:v>
                </c:pt>
                <c:pt idx="2168">
                  <c:v>12333</c:v>
                </c:pt>
                <c:pt idx="2169">
                  <c:v>13027</c:v>
                </c:pt>
                <c:pt idx="2170">
                  <c:v>13751</c:v>
                </c:pt>
                <c:pt idx="2171">
                  <c:v>12115</c:v>
                </c:pt>
                <c:pt idx="2172">
                  <c:v>11811</c:v>
                </c:pt>
                <c:pt idx="2173">
                  <c:v>12042</c:v>
                </c:pt>
                <c:pt idx="2174">
                  <c:v>11719</c:v>
                </c:pt>
                <c:pt idx="2175">
                  <c:v>11787</c:v>
                </c:pt>
                <c:pt idx="2176">
                  <c:v>12609</c:v>
                </c:pt>
                <c:pt idx="2177">
                  <c:v>12289</c:v>
                </c:pt>
                <c:pt idx="2178">
                  <c:v>12580</c:v>
                </c:pt>
                <c:pt idx="2179">
                  <c:v>11531</c:v>
                </c:pt>
                <c:pt idx="2180">
                  <c:v>12769</c:v>
                </c:pt>
                <c:pt idx="2181">
                  <c:v>13231</c:v>
                </c:pt>
                <c:pt idx="2182">
                  <c:v>12570</c:v>
                </c:pt>
                <c:pt idx="2183">
                  <c:v>12751</c:v>
                </c:pt>
                <c:pt idx="2184">
                  <c:v>12403</c:v>
                </c:pt>
                <c:pt idx="2185">
                  <c:v>11795</c:v>
                </c:pt>
                <c:pt idx="2186">
                  <c:v>12407</c:v>
                </c:pt>
                <c:pt idx="2187">
                  <c:v>12218</c:v>
                </c:pt>
                <c:pt idx="2188">
                  <c:v>11692</c:v>
                </c:pt>
                <c:pt idx="2189">
                  <c:v>13712</c:v>
                </c:pt>
                <c:pt idx="2190">
                  <c:v>13118</c:v>
                </c:pt>
                <c:pt idx="2191">
                  <c:v>12934</c:v>
                </c:pt>
                <c:pt idx="2192">
                  <c:v>12914</c:v>
                </c:pt>
                <c:pt idx="2193">
                  <c:v>12023</c:v>
                </c:pt>
                <c:pt idx="2194">
                  <c:v>12861</c:v>
                </c:pt>
                <c:pt idx="2195">
                  <c:v>13641</c:v>
                </c:pt>
                <c:pt idx="2196">
                  <c:v>12958</c:v>
                </c:pt>
                <c:pt idx="2197">
                  <c:v>12208</c:v>
                </c:pt>
                <c:pt idx="2198">
                  <c:v>12466</c:v>
                </c:pt>
                <c:pt idx="2199">
                  <c:v>12886</c:v>
                </c:pt>
                <c:pt idx="2200">
                  <c:v>11993</c:v>
                </c:pt>
                <c:pt idx="2201">
                  <c:v>13766</c:v>
                </c:pt>
                <c:pt idx="2202">
                  <c:v>10334</c:v>
                </c:pt>
                <c:pt idx="2203">
                  <c:v>11869</c:v>
                </c:pt>
                <c:pt idx="2204">
                  <c:v>12943</c:v>
                </c:pt>
                <c:pt idx="2205">
                  <c:v>12295</c:v>
                </c:pt>
                <c:pt idx="2206">
                  <c:v>11853</c:v>
                </c:pt>
                <c:pt idx="2207">
                  <c:v>11486</c:v>
                </c:pt>
                <c:pt idx="2208">
                  <c:v>12852</c:v>
                </c:pt>
                <c:pt idx="2209">
                  <c:v>11684</c:v>
                </c:pt>
                <c:pt idx="2210">
                  <c:v>12672</c:v>
                </c:pt>
                <c:pt idx="2211">
                  <c:v>12320</c:v>
                </c:pt>
                <c:pt idx="2212">
                  <c:v>13446</c:v>
                </c:pt>
                <c:pt idx="2213">
                  <c:v>11867</c:v>
                </c:pt>
                <c:pt idx="2214">
                  <c:v>12516</c:v>
                </c:pt>
                <c:pt idx="2215">
                  <c:v>13914</c:v>
                </c:pt>
                <c:pt idx="2216">
                  <c:v>14037</c:v>
                </c:pt>
                <c:pt idx="2217">
                  <c:v>13757</c:v>
                </c:pt>
                <c:pt idx="2218">
                  <c:v>13492</c:v>
                </c:pt>
                <c:pt idx="2219">
                  <c:v>13616</c:v>
                </c:pt>
                <c:pt idx="2220">
                  <c:v>11816</c:v>
                </c:pt>
                <c:pt idx="2221">
                  <c:v>12924</c:v>
                </c:pt>
                <c:pt idx="2222">
                  <c:v>11801</c:v>
                </c:pt>
                <c:pt idx="2223">
                  <c:v>11313</c:v>
                </c:pt>
                <c:pt idx="2224">
                  <c:v>13885</c:v>
                </c:pt>
                <c:pt idx="2225">
                  <c:v>12938</c:v>
                </c:pt>
                <c:pt idx="2226">
                  <c:v>12362</c:v>
                </c:pt>
                <c:pt idx="2227">
                  <c:v>12413</c:v>
                </c:pt>
                <c:pt idx="2228">
                  <c:v>12329</c:v>
                </c:pt>
                <c:pt idx="2229">
                  <c:v>12147</c:v>
                </c:pt>
                <c:pt idx="2230">
                  <c:v>11760</c:v>
                </c:pt>
                <c:pt idx="2231">
                  <c:v>12383</c:v>
                </c:pt>
                <c:pt idx="2232">
                  <c:v>12023</c:v>
                </c:pt>
                <c:pt idx="2233">
                  <c:v>12748</c:v>
                </c:pt>
                <c:pt idx="2234">
                  <c:v>12784</c:v>
                </c:pt>
                <c:pt idx="2235">
                  <c:v>13671</c:v>
                </c:pt>
                <c:pt idx="2236">
                  <c:v>12570</c:v>
                </c:pt>
                <c:pt idx="2237">
                  <c:v>11974</c:v>
                </c:pt>
                <c:pt idx="2238">
                  <c:v>12153</c:v>
                </c:pt>
                <c:pt idx="2239">
                  <c:v>12668</c:v>
                </c:pt>
                <c:pt idx="2240">
                  <c:v>12400</c:v>
                </c:pt>
                <c:pt idx="2241">
                  <c:v>12437</c:v>
                </c:pt>
                <c:pt idx="2242">
                  <c:v>12983</c:v>
                </c:pt>
                <c:pt idx="2243">
                  <c:v>13735</c:v>
                </c:pt>
                <c:pt idx="2244">
                  <c:v>11465</c:v>
                </c:pt>
                <c:pt idx="2245">
                  <c:v>12961</c:v>
                </c:pt>
                <c:pt idx="2246">
                  <c:v>12405</c:v>
                </c:pt>
                <c:pt idx="2247">
                  <c:v>13818</c:v>
                </c:pt>
                <c:pt idx="2248">
                  <c:v>12629</c:v>
                </c:pt>
                <c:pt idx="2249">
                  <c:v>12870</c:v>
                </c:pt>
                <c:pt idx="2250">
                  <c:v>11142</c:v>
                </c:pt>
                <c:pt idx="2251">
                  <c:v>12363</c:v>
                </c:pt>
                <c:pt idx="2252">
                  <c:v>12373</c:v>
                </c:pt>
                <c:pt idx="2253">
                  <c:v>13017</c:v>
                </c:pt>
                <c:pt idx="2254">
                  <c:v>11993</c:v>
                </c:pt>
                <c:pt idx="2255">
                  <c:v>12186</c:v>
                </c:pt>
                <c:pt idx="2256">
                  <c:v>11027</c:v>
                </c:pt>
                <c:pt idx="2257">
                  <c:v>13075</c:v>
                </c:pt>
                <c:pt idx="2258">
                  <c:v>12709</c:v>
                </c:pt>
                <c:pt idx="2259">
                  <c:v>12224</c:v>
                </c:pt>
                <c:pt idx="2260">
                  <c:v>12556</c:v>
                </c:pt>
                <c:pt idx="2261">
                  <c:v>12824</c:v>
                </c:pt>
                <c:pt idx="2262">
                  <c:v>11515</c:v>
                </c:pt>
                <c:pt idx="2263">
                  <c:v>13377</c:v>
                </c:pt>
                <c:pt idx="2264">
                  <c:v>13873</c:v>
                </c:pt>
                <c:pt idx="2265">
                  <c:v>14199</c:v>
                </c:pt>
                <c:pt idx="2266">
                  <c:v>13912</c:v>
                </c:pt>
                <c:pt idx="2267">
                  <c:v>10941</c:v>
                </c:pt>
                <c:pt idx="2268">
                  <c:v>12685</c:v>
                </c:pt>
                <c:pt idx="2269">
                  <c:v>11154</c:v>
                </c:pt>
                <c:pt idx="2270">
                  <c:v>12177</c:v>
                </c:pt>
                <c:pt idx="2271">
                  <c:v>13492</c:v>
                </c:pt>
                <c:pt idx="2272">
                  <c:v>11976</c:v>
                </c:pt>
                <c:pt idx="2273">
                  <c:v>11829</c:v>
                </c:pt>
                <c:pt idx="2274">
                  <c:v>14088</c:v>
                </c:pt>
                <c:pt idx="2275">
                  <c:v>12590</c:v>
                </c:pt>
                <c:pt idx="2276">
                  <c:v>11991</c:v>
                </c:pt>
                <c:pt idx="2277">
                  <c:v>12968</c:v>
                </c:pt>
                <c:pt idx="2278">
                  <c:v>12807</c:v>
                </c:pt>
                <c:pt idx="2279">
                  <c:v>12010</c:v>
                </c:pt>
                <c:pt idx="2280">
                  <c:v>13216</c:v>
                </c:pt>
                <c:pt idx="2281">
                  <c:v>13326</c:v>
                </c:pt>
                <c:pt idx="2282">
                  <c:v>13738</c:v>
                </c:pt>
                <c:pt idx="2283">
                  <c:v>12712</c:v>
                </c:pt>
                <c:pt idx="2284">
                  <c:v>10532</c:v>
                </c:pt>
                <c:pt idx="2285">
                  <c:v>12169</c:v>
                </c:pt>
                <c:pt idx="2286">
                  <c:v>12948</c:v>
                </c:pt>
                <c:pt idx="2287">
                  <c:v>13299</c:v>
                </c:pt>
                <c:pt idx="2288">
                  <c:v>11982</c:v>
                </c:pt>
                <c:pt idx="2289">
                  <c:v>11727</c:v>
                </c:pt>
                <c:pt idx="2290">
                  <c:v>13327</c:v>
                </c:pt>
                <c:pt idx="2291">
                  <c:v>11530</c:v>
                </c:pt>
                <c:pt idx="2292">
                  <c:v>13359</c:v>
                </c:pt>
                <c:pt idx="2293">
                  <c:v>12827</c:v>
                </c:pt>
                <c:pt idx="2294">
                  <c:v>12978</c:v>
                </c:pt>
                <c:pt idx="2295">
                  <c:v>12450</c:v>
                </c:pt>
                <c:pt idx="2296">
                  <c:v>13509</c:v>
                </c:pt>
                <c:pt idx="2297">
                  <c:v>12468</c:v>
                </c:pt>
                <c:pt idx="2298">
                  <c:v>13178</c:v>
                </c:pt>
                <c:pt idx="2299">
                  <c:v>11918</c:v>
                </c:pt>
                <c:pt idx="2300">
                  <c:v>12702</c:v>
                </c:pt>
                <c:pt idx="2301">
                  <c:v>12819</c:v>
                </c:pt>
                <c:pt idx="2302">
                  <c:v>11745</c:v>
                </c:pt>
                <c:pt idx="2303">
                  <c:v>11766</c:v>
                </c:pt>
                <c:pt idx="2304">
                  <c:v>11398</c:v>
                </c:pt>
                <c:pt idx="2305">
                  <c:v>12307</c:v>
                </c:pt>
                <c:pt idx="2306">
                  <c:v>13265</c:v>
                </c:pt>
                <c:pt idx="2307">
                  <c:v>12189</c:v>
                </c:pt>
                <c:pt idx="2308">
                  <c:v>12739</c:v>
                </c:pt>
                <c:pt idx="2309">
                  <c:v>13195</c:v>
                </c:pt>
                <c:pt idx="2310">
                  <c:v>12810</c:v>
                </c:pt>
                <c:pt idx="2311">
                  <c:v>11925</c:v>
                </c:pt>
                <c:pt idx="2312">
                  <c:v>13234</c:v>
                </c:pt>
                <c:pt idx="2313">
                  <c:v>13875</c:v>
                </c:pt>
                <c:pt idx="2314">
                  <c:v>11839</c:v>
                </c:pt>
                <c:pt idx="2315">
                  <c:v>12516</c:v>
                </c:pt>
                <c:pt idx="2316">
                  <c:v>11565</c:v>
                </c:pt>
                <c:pt idx="2317">
                  <c:v>12498</c:v>
                </c:pt>
                <c:pt idx="2318">
                  <c:v>11399</c:v>
                </c:pt>
                <c:pt idx="2319">
                  <c:v>12638</c:v>
                </c:pt>
                <c:pt idx="2320">
                  <c:v>11489</c:v>
                </c:pt>
                <c:pt idx="2321">
                  <c:v>12177</c:v>
                </c:pt>
                <c:pt idx="2322">
                  <c:v>12299</c:v>
                </c:pt>
                <c:pt idx="2323">
                  <c:v>14156</c:v>
                </c:pt>
                <c:pt idx="2324">
                  <c:v>13661</c:v>
                </c:pt>
                <c:pt idx="2325">
                  <c:v>13498</c:v>
                </c:pt>
                <c:pt idx="2326">
                  <c:v>12084</c:v>
                </c:pt>
                <c:pt idx="2327">
                  <c:v>12217</c:v>
                </c:pt>
                <c:pt idx="2328">
                  <c:v>12406</c:v>
                </c:pt>
                <c:pt idx="2329">
                  <c:v>12751</c:v>
                </c:pt>
                <c:pt idx="2330">
                  <c:v>13311</c:v>
                </c:pt>
                <c:pt idx="2331">
                  <c:v>12132</c:v>
                </c:pt>
                <c:pt idx="2332">
                  <c:v>11551</c:v>
                </c:pt>
                <c:pt idx="2333">
                  <c:v>12511</c:v>
                </c:pt>
                <c:pt idx="2334">
                  <c:v>12845</c:v>
                </c:pt>
                <c:pt idx="2335">
                  <c:v>11916</c:v>
                </c:pt>
                <c:pt idx="2336">
                  <c:v>11891</c:v>
                </c:pt>
                <c:pt idx="2337">
                  <c:v>12084</c:v>
                </c:pt>
                <c:pt idx="2338">
                  <c:v>13246</c:v>
                </c:pt>
                <c:pt idx="2339">
                  <c:v>13423</c:v>
                </c:pt>
                <c:pt idx="2340">
                  <c:v>12186</c:v>
                </c:pt>
                <c:pt idx="2341">
                  <c:v>10791</c:v>
                </c:pt>
                <c:pt idx="2342">
                  <c:v>12867</c:v>
                </c:pt>
                <c:pt idx="2343">
                  <c:v>11039</c:v>
                </c:pt>
                <c:pt idx="2344">
                  <c:v>11303</c:v>
                </c:pt>
                <c:pt idx="2345">
                  <c:v>11599</c:v>
                </c:pt>
                <c:pt idx="2346">
                  <c:v>11449</c:v>
                </c:pt>
                <c:pt idx="2347">
                  <c:v>12212</c:v>
                </c:pt>
                <c:pt idx="2348">
                  <c:v>13996</c:v>
                </c:pt>
                <c:pt idx="2349">
                  <c:v>12670</c:v>
                </c:pt>
                <c:pt idx="2350">
                  <c:v>12235</c:v>
                </c:pt>
                <c:pt idx="2351">
                  <c:v>11645</c:v>
                </c:pt>
                <c:pt idx="2352">
                  <c:v>12444</c:v>
                </c:pt>
                <c:pt idx="2353">
                  <c:v>12662</c:v>
                </c:pt>
                <c:pt idx="2354">
                  <c:v>13654</c:v>
                </c:pt>
                <c:pt idx="2355">
                  <c:v>12301</c:v>
                </c:pt>
                <c:pt idx="2356">
                  <c:v>12670</c:v>
                </c:pt>
                <c:pt idx="2357">
                  <c:v>13111</c:v>
                </c:pt>
                <c:pt idx="2358">
                  <c:v>13833</c:v>
                </c:pt>
                <c:pt idx="2359">
                  <c:v>13304</c:v>
                </c:pt>
                <c:pt idx="2360">
                  <c:v>13296</c:v>
                </c:pt>
                <c:pt idx="2361">
                  <c:v>12652</c:v>
                </c:pt>
                <c:pt idx="2362">
                  <c:v>11970</c:v>
                </c:pt>
                <c:pt idx="2363">
                  <c:v>11552</c:v>
                </c:pt>
                <c:pt idx="2364">
                  <c:v>12680</c:v>
                </c:pt>
                <c:pt idx="2365">
                  <c:v>11774</c:v>
                </c:pt>
                <c:pt idx="2366">
                  <c:v>12341</c:v>
                </c:pt>
                <c:pt idx="2367">
                  <c:v>13109</c:v>
                </c:pt>
                <c:pt idx="2368">
                  <c:v>11925</c:v>
                </c:pt>
                <c:pt idx="2369">
                  <c:v>14299</c:v>
                </c:pt>
                <c:pt idx="2370">
                  <c:v>11824</c:v>
                </c:pt>
                <c:pt idx="2371">
                  <c:v>12126</c:v>
                </c:pt>
                <c:pt idx="2372">
                  <c:v>12554</c:v>
                </c:pt>
                <c:pt idx="2373">
                  <c:v>12824</c:v>
                </c:pt>
                <c:pt idx="2374">
                  <c:v>12325</c:v>
                </c:pt>
                <c:pt idx="2375">
                  <c:v>12529</c:v>
                </c:pt>
                <c:pt idx="2376">
                  <c:v>12700</c:v>
                </c:pt>
                <c:pt idx="2377">
                  <c:v>11832</c:v>
                </c:pt>
                <c:pt idx="2378">
                  <c:v>12344</c:v>
                </c:pt>
                <c:pt idx="2379">
                  <c:v>13483</c:v>
                </c:pt>
                <c:pt idx="2380">
                  <c:v>12714</c:v>
                </c:pt>
                <c:pt idx="2381">
                  <c:v>12373</c:v>
                </c:pt>
                <c:pt idx="2382">
                  <c:v>13736</c:v>
                </c:pt>
                <c:pt idx="2383">
                  <c:v>12831</c:v>
                </c:pt>
                <c:pt idx="2384">
                  <c:v>12896</c:v>
                </c:pt>
                <c:pt idx="2385">
                  <c:v>12763</c:v>
                </c:pt>
                <c:pt idx="2386">
                  <c:v>11558</c:v>
                </c:pt>
                <c:pt idx="2387">
                  <c:v>13092</c:v>
                </c:pt>
                <c:pt idx="2388">
                  <c:v>12458</c:v>
                </c:pt>
                <c:pt idx="2389">
                  <c:v>13238</c:v>
                </c:pt>
                <c:pt idx="2390">
                  <c:v>12677</c:v>
                </c:pt>
                <c:pt idx="2391">
                  <c:v>12045</c:v>
                </c:pt>
                <c:pt idx="2392">
                  <c:v>12160</c:v>
                </c:pt>
                <c:pt idx="2393">
                  <c:v>11340</c:v>
                </c:pt>
                <c:pt idx="2394">
                  <c:v>12133</c:v>
                </c:pt>
                <c:pt idx="2395">
                  <c:v>12130</c:v>
                </c:pt>
                <c:pt idx="2396">
                  <c:v>12065</c:v>
                </c:pt>
                <c:pt idx="2397">
                  <c:v>12419</c:v>
                </c:pt>
                <c:pt idx="2398">
                  <c:v>12099</c:v>
                </c:pt>
                <c:pt idx="2399">
                  <c:v>12873</c:v>
                </c:pt>
                <c:pt idx="2400">
                  <c:v>11153</c:v>
                </c:pt>
                <c:pt idx="2401">
                  <c:v>12751</c:v>
                </c:pt>
                <c:pt idx="2402">
                  <c:v>12337</c:v>
                </c:pt>
                <c:pt idx="2403">
                  <c:v>12009</c:v>
                </c:pt>
                <c:pt idx="2404">
                  <c:v>12769</c:v>
                </c:pt>
                <c:pt idx="2405">
                  <c:v>14401</c:v>
                </c:pt>
                <c:pt idx="2406">
                  <c:v>11795</c:v>
                </c:pt>
                <c:pt idx="2407">
                  <c:v>13276</c:v>
                </c:pt>
                <c:pt idx="2408">
                  <c:v>12512</c:v>
                </c:pt>
                <c:pt idx="2409">
                  <c:v>11381</c:v>
                </c:pt>
                <c:pt idx="2410">
                  <c:v>11800</c:v>
                </c:pt>
                <c:pt idx="2411">
                  <c:v>12421</c:v>
                </c:pt>
                <c:pt idx="2412">
                  <c:v>12141</c:v>
                </c:pt>
                <c:pt idx="2413">
                  <c:v>11186</c:v>
                </c:pt>
                <c:pt idx="2414">
                  <c:v>12839</c:v>
                </c:pt>
                <c:pt idx="2415">
                  <c:v>13672</c:v>
                </c:pt>
                <c:pt idx="2416">
                  <c:v>12053</c:v>
                </c:pt>
                <c:pt idx="2417">
                  <c:v>11153</c:v>
                </c:pt>
                <c:pt idx="2418">
                  <c:v>13008</c:v>
                </c:pt>
                <c:pt idx="2419">
                  <c:v>11121</c:v>
                </c:pt>
                <c:pt idx="2420">
                  <c:v>12609</c:v>
                </c:pt>
                <c:pt idx="2421">
                  <c:v>11896</c:v>
                </c:pt>
                <c:pt idx="2422">
                  <c:v>12478</c:v>
                </c:pt>
                <c:pt idx="2423">
                  <c:v>12281</c:v>
                </c:pt>
                <c:pt idx="2424">
                  <c:v>11635</c:v>
                </c:pt>
                <c:pt idx="2425">
                  <c:v>12335</c:v>
                </c:pt>
                <c:pt idx="2426">
                  <c:v>13226</c:v>
                </c:pt>
                <c:pt idx="2427">
                  <c:v>11847</c:v>
                </c:pt>
                <c:pt idx="2428">
                  <c:v>12060</c:v>
                </c:pt>
                <c:pt idx="2429">
                  <c:v>11629</c:v>
                </c:pt>
                <c:pt idx="2430">
                  <c:v>14172</c:v>
                </c:pt>
                <c:pt idx="2431">
                  <c:v>12730</c:v>
                </c:pt>
                <c:pt idx="2432">
                  <c:v>12168</c:v>
                </c:pt>
                <c:pt idx="2433">
                  <c:v>12893</c:v>
                </c:pt>
                <c:pt idx="2434">
                  <c:v>12830</c:v>
                </c:pt>
                <c:pt idx="2435">
                  <c:v>12396</c:v>
                </c:pt>
                <c:pt idx="2436">
                  <c:v>12584</c:v>
                </c:pt>
                <c:pt idx="2437">
                  <c:v>12485</c:v>
                </c:pt>
                <c:pt idx="2438">
                  <c:v>11143</c:v>
                </c:pt>
                <c:pt idx="2439">
                  <c:v>13214</c:v>
                </c:pt>
                <c:pt idx="2440">
                  <c:v>12061</c:v>
                </c:pt>
                <c:pt idx="2441">
                  <c:v>12741</c:v>
                </c:pt>
                <c:pt idx="2442">
                  <c:v>13466</c:v>
                </c:pt>
                <c:pt idx="2443">
                  <c:v>12803</c:v>
                </c:pt>
                <c:pt idx="2444">
                  <c:v>12242</c:v>
                </c:pt>
                <c:pt idx="2445">
                  <c:v>12786</c:v>
                </c:pt>
                <c:pt idx="2446">
                  <c:v>12472</c:v>
                </c:pt>
                <c:pt idx="2447">
                  <c:v>12501</c:v>
                </c:pt>
                <c:pt idx="2448">
                  <c:v>12799</c:v>
                </c:pt>
                <c:pt idx="2449">
                  <c:v>10214</c:v>
                </c:pt>
                <c:pt idx="2450">
                  <c:v>12407</c:v>
                </c:pt>
                <c:pt idx="2451">
                  <c:v>10293</c:v>
                </c:pt>
                <c:pt idx="2452">
                  <c:v>12817</c:v>
                </c:pt>
                <c:pt idx="2453">
                  <c:v>13862</c:v>
                </c:pt>
                <c:pt idx="2454">
                  <c:v>12159</c:v>
                </c:pt>
                <c:pt idx="2455">
                  <c:v>13122</c:v>
                </c:pt>
                <c:pt idx="2456">
                  <c:v>12375</c:v>
                </c:pt>
                <c:pt idx="2457">
                  <c:v>13237</c:v>
                </c:pt>
                <c:pt idx="2458">
                  <c:v>13231</c:v>
                </c:pt>
                <c:pt idx="2459">
                  <c:v>11620</c:v>
                </c:pt>
                <c:pt idx="2460">
                  <c:v>11289</c:v>
                </c:pt>
                <c:pt idx="2461">
                  <c:v>13192</c:v>
                </c:pt>
                <c:pt idx="2462">
                  <c:v>13964</c:v>
                </c:pt>
                <c:pt idx="2463">
                  <c:v>12682</c:v>
                </c:pt>
                <c:pt idx="2464">
                  <c:v>11889</c:v>
                </c:pt>
                <c:pt idx="2465">
                  <c:v>11959</c:v>
                </c:pt>
                <c:pt idx="2466">
                  <c:v>11865</c:v>
                </c:pt>
                <c:pt idx="2467">
                  <c:v>12125</c:v>
                </c:pt>
                <c:pt idx="2468">
                  <c:v>11930</c:v>
                </c:pt>
                <c:pt idx="2469">
                  <c:v>12343</c:v>
                </c:pt>
                <c:pt idx="2470">
                  <c:v>12770</c:v>
                </c:pt>
                <c:pt idx="2471">
                  <c:v>13199</c:v>
                </c:pt>
                <c:pt idx="2472">
                  <c:v>12392</c:v>
                </c:pt>
                <c:pt idx="2473">
                  <c:v>13304</c:v>
                </c:pt>
                <c:pt idx="2474">
                  <c:v>11840</c:v>
                </c:pt>
                <c:pt idx="2475">
                  <c:v>11356</c:v>
                </c:pt>
                <c:pt idx="2476">
                  <c:v>11912</c:v>
                </c:pt>
                <c:pt idx="2477">
                  <c:v>12170</c:v>
                </c:pt>
                <c:pt idx="2478">
                  <c:v>11145</c:v>
                </c:pt>
                <c:pt idx="2479">
                  <c:v>11692</c:v>
                </c:pt>
                <c:pt idx="2480">
                  <c:v>12112</c:v>
                </c:pt>
                <c:pt idx="2481">
                  <c:v>12684</c:v>
                </c:pt>
                <c:pt idx="2482">
                  <c:v>11834</c:v>
                </c:pt>
                <c:pt idx="2483">
                  <c:v>12907</c:v>
                </c:pt>
                <c:pt idx="2484">
                  <c:v>10929</c:v>
                </c:pt>
                <c:pt idx="2485">
                  <c:v>10618</c:v>
                </c:pt>
                <c:pt idx="2486">
                  <c:v>12032</c:v>
                </c:pt>
                <c:pt idx="2487">
                  <c:v>12737</c:v>
                </c:pt>
                <c:pt idx="2488">
                  <c:v>12621</c:v>
                </c:pt>
                <c:pt idx="2489">
                  <c:v>13150</c:v>
                </c:pt>
                <c:pt idx="2490">
                  <c:v>13474</c:v>
                </c:pt>
                <c:pt idx="2491">
                  <c:v>11958</c:v>
                </c:pt>
                <c:pt idx="2492">
                  <c:v>12375</c:v>
                </c:pt>
                <c:pt idx="2493">
                  <c:v>12108</c:v>
                </c:pt>
                <c:pt idx="2494">
                  <c:v>12172</c:v>
                </c:pt>
                <c:pt idx="2495">
                  <c:v>12395</c:v>
                </c:pt>
                <c:pt idx="2496">
                  <c:v>12578</c:v>
                </c:pt>
                <c:pt idx="2497">
                  <c:v>11157</c:v>
                </c:pt>
                <c:pt idx="2498">
                  <c:v>12547</c:v>
                </c:pt>
                <c:pt idx="2499">
                  <c:v>11546</c:v>
                </c:pt>
                <c:pt idx="2500">
                  <c:v>13637</c:v>
                </c:pt>
                <c:pt idx="2501">
                  <c:v>12245</c:v>
                </c:pt>
                <c:pt idx="2502">
                  <c:v>12583</c:v>
                </c:pt>
                <c:pt idx="2503">
                  <c:v>14745</c:v>
                </c:pt>
                <c:pt idx="2504">
                  <c:v>12615</c:v>
                </c:pt>
                <c:pt idx="2505">
                  <c:v>13088</c:v>
                </c:pt>
                <c:pt idx="2506">
                  <c:v>13687</c:v>
                </c:pt>
                <c:pt idx="2507">
                  <c:v>12169</c:v>
                </c:pt>
                <c:pt idx="2508">
                  <c:v>12023</c:v>
                </c:pt>
                <c:pt idx="2509">
                  <c:v>12712</c:v>
                </c:pt>
                <c:pt idx="2510">
                  <c:v>12902</c:v>
                </c:pt>
                <c:pt idx="2511">
                  <c:v>12322</c:v>
                </c:pt>
                <c:pt idx="2512">
                  <c:v>12486</c:v>
                </c:pt>
                <c:pt idx="2513">
                  <c:v>12189</c:v>
                </c:pt>
                <c:pt idx="2514">
                  <c:v>12276</c:v>
                </c:pt>
                <c:pt idx="2515">
                  <c:v>12319</c:v>
                </c:pt>
                <c:pt idx="2516">
                  <c:v>11186</c:v>
                </c:pt>
                <c:pt idx="2517">
                  <c:v>12525</c:v>
                </c:pt>
                <c:pt idx="2518">
                  <c:v>11645</c:v>
                </c:pt>
                <c:pt idx="2519">
                  <c:v>12223</c:v>
                </c:pt>
                <c:pt idx="2520">
                  <c:v>12670</c:v>
                </c:pt>
                <c:pt idx="2521">
                  <c:v>12373</c:v>
                </c:pt>
                <c:pt idx="2522">
                  <c:v>12328</c:v>
                </c:pt>
                <c:pt idx="2523">
                  <c:v>11495</c:v>
                </c:pt>
                <c:pt idx="2524">
                  <c:v>11753</c:v>
                </c:pt>
                <c:pt idx="2525">
                  <c:v>12836</c:v>
                </c:pt>
                <c:pt idx="2526">
                  <c:v>11645</c:v>
                </c:pt>
                <c:pt idx="2527">
                  <c:v>13463</c:v>
                </c:pt>
                <c:pt idx="2528">
                  <c:v>11807</c:v>
                </c:pt>
                <c:pt idx="2529">
                  <c:v>14253</c:v>
                </c:pt>
                <c:pt idx="2530">
                  <c:v>12853</c:v>
                </c:pt>
                <c:pt idx="2531">
                  <c:v>13109</c:v>
                </c:pt>
                <c:pt idx="2532">
                  <c:v>12340</c:v>
                </c:pt>
                <c:pt idx="2533">
                  <c:v>13437</c:v>
                </c:pt>
                <c:pt idx="2534">
                  <c:v>12989</c:v>
                </c:pt>
                <c:pt idx="2535">
                  <c:v>12669</c:v>
                </c:pt>
                <c:pt idx="2536">
                  <c:v>11925</c:v>
                </c:pt>
                <c:pt idx="2537">
                  <c:v>13927</c:v>
                </c:pt>
                <c:pt idx="2538">
                  <c:v>13106</c:v>
                </c:pt>
                <c:pt idx="2539">
                  <c:v>12913</c:v>
                </c:pt>
                <c:pt idx="2540">
                  <c:v>12974</c:v>
                </c:pt>
                <c:pt idx="2541">
                  <c:v>11655</c:v>
                </c:pt>
                <c:pt idx="2542">
                  <c:v>12099</c:v>
                </c:pt>
                <c:pt idx="2543">
                  <c:v>13563</c:v>
                </c:pt>
                <c:pt idx="2544">
                  <c:v>11777</c:v>
                </c:pt>
                <c:pt idx="2545">
                  <c:v>11479</c:v>
                </c:pt>
                <c:pt idx="2546">
                  <c:v>13064</c:v>
                </c:pt>
                <c:pt idx="2547">
                  <c:v>12295</c:v>
                </c:pt>
                <c:pt idx="2548">
                  <c:v>12306</c:v>
                </c:pt>
                <c:pt idx="2549">
                  <c:v>12638</c:v>
                </c:pt>
                <c:pt idx="2550">
                  <c:v>12964</c:v>
                </c:pt>
                <c:pt idx="2551">
                  <c:v>12843</c:v>
                </c:pt>
                <c:pt idx="2552">
                  <c:v>14894</c:v>
                </c:pt>
                <c:pt idx="2553">
                  <c:v>13503</c:v>
                </c:pt>
                <c:pt idx="2554">
                  <c:v>14690</c:v>
                </c:pt>
                <c:pt idx="2555">
                  <c:v>12831</c:v>
                </c:pt>
                <c:pt idx="2556">
                  <c:v>11937</c:v>
                </c:pt>
                <c:pt idx="2557">
                  <c:v>12809</c:v>
                </c:pt>
                <c:pt idx="2558">
                  <c:v>13253</c:v>
                </c:pt>
                <c:pt idx="2559">
                  <c:v>11820</c:v>
                </c:pt>
                <c:pt idx="2560">
                  <c:v>12389</c:v>
                </c:pt>
                <c:pt idx="2561">
                  <c:v>12004</c:v>
                </c:pt>
                <c:pt idx="2562">
                  <c:v>12560</c:v>
                </c:pt>
                <c:pt idx="2563">
                  <c:v>13361</c:v>
                </c:pt>
                <c:pt idx="2564">
                  <c:v>12352</c:v>
                </c:pt>
                <c:pt idx="2565">
                  <c:v>12583</c:v>
                </c:pt>
                <c:pt idx="2566">
                  <c:v>12499</c:v>
                </c:pt>
                <c:pt idx="2567">
                  <c:v>12191</c:v>
                </c:pt>
                <c:pt idx="2568">
                  <c:v>12194</c:v>
                </c:pt>
                <c:pt idx="2569">
                  <c:v>11664</c:v>
                </c:pt>
                <c:pt idx="2570">
                  <c:v>13452</c:v>
                </c:pt>
                <c:pt idx="2571">
                  <c:v>12549</c:v>
                </c:pt>
                <c:pt idx="2572">
                  <c:v>13208</c:v>
                </c:pt>
                <c:pt idx="2573">
                  <c:v>11705</c:v>
                </c:pt>
                <c:pt idx="2574">
                  <c:v>11851</c:v>
                </c:pt>
                <c:pt idx="2575">
                  <c:v>11819</c:v>
                </c:pt>
                <c:pt idx="2576">
                  <c:v>12800</c:v>
                </c:pt>
                <c:pt idx="2577">
                  <c:v>10935</c:v>
                </c:pt>
                <c:pt idx="2578">
                  <c:v>14003</c:v>
                </c:pt>
                <c:pt idx="2579">
                  <c:v>12304</c:v>
                </c:pt>
                <c:pt idx="2580">
                  <c:v>12082</c:v>
                </c:pt>
                <c:pt idx="2581">
                  <c:v>12693</c:v>
                </c:pt>
                <c:pt idx="2582">
                  <c:v>12831</c:v>
                </c:pt>
                <c:pt idx="2583">
                  <c:v>12902</c:v>
                </c:pt>
                <c:pt idx="2584">
                  <c:v>12074</c:v>
                </c:pt>
                <c:pt idx="2585">
                  <c:v>11924</c:v>
                </c:pt>
                <c:pt idx="2586">
                  <c:v>12681</c:v>
                </c:pt>
                <c:pt idx="2587">
                  <c:v>12208</c:v>
                </c:pt>
                <c:pt idx="2588">
                  <c:v>13832</c:v>
                </c:pt>
                <c:pt idx="2589">
                  <c:v>12241</c:v>
                </c:pt>
                <c:pt idx="2590">
                  <c:v>14400</c:v>
                </c:pt>
                <c:pt idx="2591">
                  <c:v>13244</c:v>
                </c:pt>
                <c:pt idx="2592">
                  <c:v>12007</c:v>
                </c:pt>
                <c:pt idx="2593">
                  <c:v>13331</c:v>
                </c:pt>
                <c:pt idx="2594">
                  <c:v>12977</c:v>
                </c:pt>
                <c:pt idx="2595">
                  <c:v>13107</c:v>
                </c:pt>
                <c:pt idx="2596">
                  <c:v>12470</c:v>
                </c:pt>
                <c:pt idx="2597">
                  <c:v>14711</c:v>
                </c:pt>
                <c:pt idx="2598">
                  <c:v>12195</c:v>
                </c:pt>
                <c:pt idx="2599">
                  <c:v>11437</c:v>
                </c:pt>
                <c:pt idx="2600">
                  <c:v>13629</c:v>
                </c:pt>
                <c:pt idx="2601">
                  <c:v>13018</c:v>
                </c:pt>
                <c:pt idx="2602">
                  <c:v>14367</c:v>
                </c:pt>
                <c:pt idx="2603">
                  <c:v>14189</c:v>
                </c:pt>
                <c:pt idx="2604">
                  <c:v>13386</c:v>
                </c:pt>
                <c:pt idx="2605">
                  <c:v>12210</c:v>
                </c:pt>
                <c:pt idx="2606">
                  <c:v>13308</c:v>
                </c:pt>
                <c:pt idx="2607">
                  <c:v>12718</c:v>
                </c:pt>
                <c:pt idx="2608">
                  <c:v>12191</c:v>
                </c:pt>
                <c:pt idx="2609">
                  <c:v>12054</c:v>
                </c:pt>
                <c:pt idx="2610">
                  <c:v>11667</c:v>
                </c:pt>
                <c:pt idx="2611">
                  <c:v>10067</c:v>
                </c:pt>
                <c:pt idx="2612">
                  <c:v>13426</c:v>
                </c:pt>
                <c:pt idx="2613">
                  <c:v>12964</c:v>
                </c:pt>
                <c:pt idx="2614">
                  <c:v>11845</c:v>
                </c:pt>
                <c:pt idx="2615">
                  <c:v>13272</c:v>
                </c:pt>
                <c:pt idx="2616">
                  <c:v>12726</c:v>
                </c:pt>
                <c:pt idx="2617">
                  <c:v>12715</c:v>
                </c:pt>
                <c:pt idx="2618">
                  <c:v>11991</c:v>
                </c:pt>
                <c:pt idx="2619">
                  <c:v>11781</c:v>
                </c:pt>
                <c:pt idx="2620">
                  <c:v>11124</c:v>
                </c:pt>
                <c:pt idx="2621">
                  <c:v>12299</c:v>
                </c:pt>
                <c:pt idx="2622">
                  <c:v>13419</c:v>
                </c:pt>
                <c:pt idx="2623">
                  <c:v>11693</c:v>
                </c:pt>
                <c:pt idx="2624">
                  <c:v>12047</c:v>
                </c:pt>
                <c:pt idx="2625">
                  <c:v>10304</c:v>
                </c:pt>
                <c:pt idx="2626">
                  <c:v>13002</c:v>
                </c:pt>
                <c:pt idx="2627">
                  <c:v>12835</c:v>
                </c:pt>
                <c:pt idx="2628">
                  <c:v>13133</c:v>
                </c:pt>
                <c:pt idx="2629">
                  <c:v>12091</c:v>
                </c:pt>
                <c:pt idx="2630">
                  <c:v>11076</c:v>
                </c:pt>
                <c:pt idx="2631">
                  <c:v>13597</c:v>
                </c:pt>
                <c:pt idx="2632">
                  <c:v>11561</c:v>
                </c:pt>
                <c:pt idx="2633">
                  <c:v>12780</c:v>
                </c:pt>
                <c:pt idx="2634">
                  <c:v>13216</c:v>
                </c:pt>
                <c:pt idx="2635">
                  <c:v>13175</c:v>
                </c:pt>
                <c:pt idx="2636">
                  <c:v>12062</c:v>
                </c:pt>
                <c:pt idx="2637">
                  <c:v>12173</c:v>
                </c:pt>
                <c:pt idx="2638">
                  <c:v>12109</c:v>
                </c:pt>
                <c:pt idx="2639">
                  <c:v>13555</c:v>
                </c:pt>
                <c:pt idx="2640">
                  <c:v>12998</c:v>
                </c:pt>
                <c:pt idx="2641">
                  <c:v>11229</c:v>
                </c:pt>
                <c:pt idx="2642">
                  <c:v>11777</c:v>
                </c:pt>
                <c:pt idx="2643">
                  <c:v>12937</c:v>
                </c:pt>
                <c:pt idx="2644">
                  <c:v>12706</c:v>
                </c:pt>
                <c:pt idx="2645">
                  <c:v>13143</c:v>
                </c:pt>
                <c:pt idx="2646">
                  <c:v>14322</c:v>
                </c:pt>
                <c:pt idx="2647">
                  <c:v>11703</c:v>
                </c:pt>
                <c:pt idx="2648">
                  <c:v>12408</c:v>
                </c:pt>
                <c:pt idx="2649">
                  <c:v>12558</c:v>
                </c:pt>
                <c:pt idx="2650">
                  <c:v>12898</c:v>
                </c:pt>
                <c:pt idx="2651">
                  <c:v>13704</c:v>
                </c:pt>
                <c:pt idx="2652">
                  <c:v>12462</c:v>
                </c:pt>
                <c:pt idx="2653">
                  <c:v>12893</c:v>
                </c:pt>
                <c:pt idx="2654">
                  <c:v>13173</c:v>
                </c:pt>
                <c:pt idx="2655">
                  <c:v>13889</c:v>
                </c:pt>
                <c:pt idx="2656">
                  <c:v>13327</c:v>
                </c:pt>
                <c:pt idx="2657">
                  <c:v>13453</c:v>
                </c:pt>
                <c:pt idx="2658">
                  <c:v>12571</c:v>
                </c:pt>
                <c:pt idx="2659">
                  <c:v>11757</c:v>
                </c:pt>
                <c:pt idx="2660">
                  <c:v>13696</c:v>
                </c:pt>
                <c:pt idx="2661">
                  <c:v>11504</c:v>
                </c:pt>
                <c:pt idx="2662">
                  <c:v>12486</c:v>
                </c:pt>
                <c:pt idx="2663">
                  <c:v>12614</c:v>
                </c:pt>
                <c:pt idx="2664">
                  <c:v>10768</c:v>
                </c:pt>
                <c:pt idx="2665">
                  <c:v>12340</c:v>
                </c:pt>
                <c:pt idx="2666">
                  <c:v>12164</c:v>
                </c:pt>
                <c:pt idx="2667">
                  <c:v>13740</c:v>
                </c:pt>
                <c:pt idx="2668">
                  <c:v>12520</c:v>
                </c:pt>
                <c:pt idx="2669">
                  <c:v>12345</c:v>
                </c:pt>
                <c:pt idx="2670">
                  <c:v>12508</c:v>
                </c:pt>
                <c:pt idx="2671">
                  <c:v>11891</c:v>
                </c:pt>
                <c:pt idx="2672">
                  <c:v>12408</c:v>
                </c:pt>
                <c:pt idx="2673">
                  <c:v>12432</c:v>
                </c:pt>
                <c:pt idx="2674">
                  <c:v>12708</c:v>
                </c:pt>
                <c:pt idx="2675">
                  <c:v>13262</c:v>
                </c:pt>
                <c:pt idx="2676">
                  <c:v>12858</c:v>
                </c:pt>
                <c:pt idx="2677">
                  <c:v>13206</c:v>
                </c:pt>
                <c:pt idx="2678">
                  <c:v>11924</c:v>
                </c:pt>
                <c:pt idx="2679">
                  <c:v>12353</c:v>
                </c:pt>
                <c:pt idx="2680">
                  <c:v>12324</c:v>
                </c:pt>
                <c:pt idx="2681">
                  <c:v>12457</c:v>
                </c:pt>
                <c:pt idx="2682">
                  <c:v>12861</c:v>
                </c:pt>
                <c:pt idx="2683">
                  <c:v>12872</c:v>
                </c:pt>
                <c:pt idx="2684">
                  <c:v>13085</c:v>
                </c:pt>
                <c:pt idx="2685">
                  <c:v>12837</c:v>
                </c:pt>
                <c:pt idx="2686">
                  <c:v>12192</c:v>
                </c:pt>
                <c:pt idx="2687">
                  <c:v>13425</c:v>
                </c:pt>
                <c:pt idx="2688">
                  <c:v>12711</c:v>
                </c:pt>
                <c:pt idx="2689">
                  <c:v>13460</c:v>
                </c:pt>
                <c:pt idx="2690">
                  <c:v>12472</c:v>
                </c:pt>
                <c:pt idx="2691">
                  <c:v>13069</c:v>
                </c:pt>
                <c:pt idx="2692">
                  <c:v>12444</c:v>
                </c:pt>
                <c:pt idx="2693">
                  <c:v>13004</c:v>
                </c:pt>
                <c:pt idx="2694">
                  <c:v>14163</c:v>
                </c:pt>
                <c:pt idx="2695">
                  <c:v>11639</c:v>
                </c:pt>
                <c:pt idx="2696">
                  <c:v>12105</c:v>
                </c:pt>
                <c:pt idx="2697">
                  <c:v>13733</c:v>
                </c:pt>
                <c:pt idx="2698">
                  <c:v>12830</c:v>
                </c:pt>
                <c:pt idx="2699">
                  <c:v>14574</c:v>
                </c:pt>
                <c:pt idx="2700">
                  <c:v>13198</c:v>
                </c:pt>
                <c:pt idx="2701">
                  <c:v>13340</c:v>
                </c:pt>
                <c:pt idx="2702">
                  <c:v>13340</c:v>
                </c:pt>
                <c:pt idx="2703">
                  <c:v>12895</c:v>
                </c:pt>
                <c:pt idx="2704">
                  <c:v>11818</c:v>
                </c:pt>
                <c:pt idx="2705">
                  <c:v>11811</c:v>
                </c:pt>
                <c:pt idx="2706">
                  <c:v>11431</c:v>
                </c:pt>
                <c:pt idx="2707">
                  <c:v>11976</c:v>
                </c:pt>
                <c:pt idx="2708">
                  <c:v>13294</c:v>
                </c:pt>
                <c:pt idx="2709">
                  <c:v>12158</c:v>
                </c:pt>
                <c:pt idx="2710">
                  <c:v>12522</c:v>
                </c:pt>
                <c:pt idx="2711">
                  <c:v>11676</c:v>
                </c:pt>
                <c:pt idx="2712">
                  <c:v>12963</c:v>
                </c:pt>
                <c:pt idx="2713">
                  <c:v>11838</c:v>
                </c:pt>
                <c:pt idx="2714">
                  <c:v>13171</c:v>
                </c:pt>
                <c:pt idx="2715">
                  <c:v>11445</c:v>
                </c:pt>
                <c:pt idx="2716">
                  <c:v>12906</c:v>
                </c:pt>
                <c:pt idx="2717">
                  <c:v>11855</c:v>
                </c:pt>
                <c:pt idx="2718">
                  <c:v>12290</c:v>
                </c:pt>
                <c:pt idx="2719">
                  <c:v>12040</c:v>
                </c:pt>
                <c:pt idx="2720">
                  <c:v>12541</c:v>
                </c:pt>
                <c:pt idx="2721">
                  <c:v>13253</c:v>
                </c:pt>
                <c:pt idx="2722">
                  <c:v>12745</c:v>
                </c:pt>
                <c:pt idx="2723">
                  <c:v>13871</c:v>
                </c:pt>
                <c:pt idx="2724">
                  <c:v>13375</c:v>
                </c:pt>
                <c:pt idx="2725">
                  <c:v>11589</c:v>
                </c:pt>
                <c:pt idx="2726">
                  <c:v>11886</c:v>
                </c:pt>
                <c:pt idx="2727">
                  <c:v>11880</c:v>
                </c:pt>
                <c:pt idx="2728">
                  <c:v>11839</c:v>
                </c:pt>
                <c:pt idx="2729">
                  <c:v>12238</c:v>
                </c:pt>
                <c:pt idx="2730">
                  <c:v>12432</c:v>
                </c:pt>
                <c:pt idx="2731">
                  <c:v>13684</c:v>
                </c:pt>
                <c:pt idx="2732">
                  <c:v>13277</c:v>
                </c:pt>
                <c:pt idx="2733">
                  <c:v>11466</c:v>
                </c:pt>
                <c:pt idx="2734">
                  <c:v>12346</c:v>
                </c:pt>
                <c:pt idx="2735">
                  <c:v>11580</c:v>
                </c:pt>
                <c:pt idx="2736">
                  <c:v>13113</c:v>
                </c:pt>
                <c:pt idx="2737">
                  <c:v>12756</c:v>
                </c:pt>
                <c:pt idx="2738">
                  <c:v>12821</c:v>
                </c:pt>
                <c:pt idx="2739">
                  <c:v>11777</c:v>
                </c:pt>
                <c:pt idx="2740">
                  <c:v>11701</c:v>
                </c:pt>
                <c:pt idx="2741">
                  <c:v>11542</c:v>
                </c:pt>
                <c:pt idx="2742">
                  <c:v>12343</c:v>
                </c:pt>
                <c:pt idx="2743">
                  <c:v>14754</c:v>
                </c:pt>
                <c:pt idx="2744">
                  <c:v>13000</c:v>
                </c:pt>
                <c:pt idx="2745">
                  <c:v>13307</c:v>
                </c:pt>
                <c:pt idx="2746">
                  <c:v>14048</c:v>
                </c:pt>
                <c:pt idx="2747">
                  <c:v>12865</c:v>
                </c:pt>
                <c:pt idx="2748">
                  <c:v>12509</c:v>
                </c:pt>
                <c:pt idx="2749">
                  <c:v>12738</c:v>
                </c:pt>
                <c:pt idx="2750">
                  <c:v>12313</c:v>
                </c:pt>
                <c:pt idx="2751">
                  <c:v>12097</c:v>
                </c:pt>
                <c:pt idx="2752">
                  <c:v>12755</c:v>
                </c:pt>
                <c:pt idx="2753">
                  <c:v>12686</c:v>
                </c:pt>
                <c:pt idx="2754">
                  <c:v>12036</c:v>
                </c:pt>
                <c:pt idx="2755">
                  <c:v>11780</c:v>
                </c:pt>
                <c:pt idx="2756">
                  <c:v>12530</c:v>
                </c:pt>
                <c:pt idx="2757">
                  <c:v>11611</c:v>
                </c:pt>
                <c:pt idx="2758">
                  <c:v>12637</c:v>
                </c:pt>
                <c:pt idx="2759">
                  <c:v>12009</c:v>
                </c:pt>
                <c:pt idx="2760">
                  <c:v>11994</c:v>
                </c:pt>
                <c:pt idx="2761">
                  <c:v>12706</c:v>
                </c:pt>
                <c:pt idx="2762">
                  <c:v>11232</c:v>
                </c:pt>
                <c:pt idx="2763">
                  <c:v>12903</c:v>
                </c:pt>
                <c:pt idx="2764">
                  <c:v>12526</c:v>
                </c:pt>
                <c:pt idx="2765">
                  <c:v>12869</c:v>
                </c:pt>
                <c:pt idx="2766">
                  <c:v>13012</c:v>
                </c:pt>
                <c:pt idx="2767">
                  <c:v>13645</c:v>
                </c:pt>
                <c:pt idx="2768">
                  <c:v>12118</c:v>
                </c:pt>
                <c:pt idx="2769">
                  <c:v>12775</c:v>
                </c:pt>
                <c:pt idx="2770">
                  <c:v>12699</c:v>
                </c:pt>
                <c:pt idx="2771">
                  <c:v>11369</c:v>
                </c:pt>
                <c:pt idx="2772">
                  <c:v>12380</c:v>
                </c:pt>
                <c:pt idx="2773">
                  <c:v>12496</c:v>
                </c:pt>
                <c:pt idx="2774">
                  <c:v>13614</c:v>
                </c:pt>
                <c:pt idx="2775">
                  <c:v>12876</c:v>
                </c:pt>
                <c:pt idx="2776">
                  <c:v>13088</c:v>
                </c:pt>
                <c:pt idx="2777">
                  <c:v>11322</c:v>
                </c:pt>
                <c:pt idx="2778">
                  <c:v>12102</c:v>
                </c:pt>
                <c:pt idx="2779">
                  <c:v>12685</c:v>
                </c:pt>
                <c:pt idx="2780">
                  <c:v>12512</c:v>
                </c:pt>
                <c:pt idx="2781">
                  <c:v>12154</c:v>
                </c:pt>
                <c:pt idx="2782">
                  <c:v>11954</c:v>
                </c:pt>
                <c:pt idx="2783">
                  <c:v>12045</c:v>
                </c:pt>
                <c:pt idx="2784">
                  <c:v>13039</c:v>
                </c:pt>
                <c:pt idx="2785">
                  <c:v>13930</c:v>
                </c:pt>
                <c:pt idx="2786">
                  <c:v>12805</c:v>
                </c:pt>
                <c:pt idx="2787">
                  <c:v>11235</c:v>
                </c:pt>
                <c:pt idx="2788">
                  <c:v>13073</c:v>
                </c:pt>
                <c:pt idx="2789">
                  <c:v>13042</c:v>
                </c:pt>
                <c:pt idx="2790">
                  <c:v>13466</c:v>
                </c:pt>
                <c:pt idx="2791">
                  <c:v>12770</c:v>
                </c:pt>
                <c:pt idx="2792">
                  <c:v>11071</c:v>
                </c:pt>
                <c:pt idx="2793">
                  <c:v>13435</c:v>
                </c:pt>
                <c:pt idx="2794">
                  <c:v>12859</c:v>
                </c:pt>
                <c:pt idx="2795">
                  <c:v>12925</c:v>
                </c:pt>
                <c:pt idx="2796">
                  <c:v>13569</c:v>
                </c:pt>
                <c:pt idx="2797">
                  <c:v>12367</c:v>
                </c:pt>
                <c:pt idx="2798">
                  <c:v>12111</c:v>
                </c:pt>
                <c:pt idx="2799">
                  <c:v>13156</c:v>
                </c:pt>
                <c:pt idx="2800">
                  <c:v>11384</c:v>
                </c:pt>
                <c:pt idx="2801">
                  <c:v>12860</c:v>
                </c:pt>
                <c:pt idx="2802">
                  <c:v>11622</c:v>
                </c:pt>
                <c:pt idx="2803">
                  <c:v>12205</c:v>
                </c:pt>
                <c:pt idx="2804">
                  <c:v>12293</c:v>
                </c:pt>
                <c:pt idx="2805">
                  <c:v>12710</c:v>
                </c:pt>
                <c:pt idx="2806">
                  <c:v>12171</c:v>
                </c:pt>
                <c:pt idx="2807">
                  <c:v>13664</c:v>
                </c:pt>
                <c:pt idx="2808">
                  <c:v>11624</c:v>
                </c:pt>
                <c:pt idx="2809">
                  <c:v>12431</c:v>
                </c:pt>
                <c:pt idx="2810">
                  <c:v>12609</c:v>
                </c:pt>
                <c:pt idx="2811">
                  <c:v>11782</c:v>
                </c:pt>
                <c:pt idx="2812">
                  <c:v>12451</c:v>
                </c:pt>
                <c:pt idx="2813">
                  <c:v>12347</c:v>
                </c:pt>
                <c:pt idx="2814">
                  <c:v>12888</c:v>
                </c:pt>
                <c:pt idx="2815">
                  <c:v>11871</c:v>
                </c:pt>
                <c:pt idx="2816">
                  <c:v>12398</c:v>
                </c:pt>
                <c:pt idx="2817">
                  <c:v>12875</c:v>
                </c:pt>
                <c:pt idx="2818">
                  <c:v>12597</c:v>
                </c:pt>
                <c:pt idx="2819">
                  <c:v>13016</c:v>
                </c:pt>
                <c:pt idx="2820">
                  <c:v>12376</c:v>
                </c:pt>
                <c:pt idx="2821">
                  <c:v>12637</c:v>
                </c:pt>
                <c:pt idx="2822">
                  <c:v>12327</c:v>
                </c:pt>
                <c:pt idx="2823">
                  <c:v>12212</c:v>
                </c:pt>
                <c:pt idx="2824">
                  <c:v>11852</c:v>
                </c:pt>
                <c:pt idx="2825">
                  <c:v>11506</c:v>
                </c:pt>
                <c:pt idx="2826">
                  <c:v>12427</c:v>
                </c:pt>
                <c:pt idx="2827">
                  <c:v>13626</c:v>
                </c:pt>
                <c:pt idx="2828">
                  <c:v>13363</c:v>
                </c:pt>
                <c:pt idx="2829">
                  <c:v>11943</c:v>
                </c:pt>
                <c:pt idx="2830">
                  <c:v>11868</c:v>
                </c:pt>
                <c:pt idx="2831">
                  <c:v>12500</c:v>
                </c:pt>
                <c:pt idx="2832">
                  <c:v>12919</c:v>
                </c:pt>
                <c:pt idx="2833">
                  <c:v>11713</c:v>
                </c:pt>
                <c:pt idx="2834">
                  <c:v>12489</c:v>
                </c:pt>
                <c:pt idx="2835">
                  <c:v>11484</c:v>
                </c:pt>
                <c:pt idx="2836">
                  <c:v>11678</c:v>
                </c:pt>
                <c:pt idx="2837">
                  <c:v>13023</c:v>
                </c:pt>
                <c:pt idx="2838">
                  <c:v>13375</c:v>
                </c:pt>
                <c:pt idx="2839">
                  <c:v>13122</c:v>
                </c:pt>
                <c:pt idx="2840">
                  <c:v>13337</c:v>
                </c:pt>
                <c:pt idx="2841">
                  <c:v>12726</c:v>
                </c:pt>
                <c:pt idx="2842">
                  <c:v>11791</c:v>
                </c:pt>
                <c:pt idx="2843">
                  <c:v>13450</c:v>
                </c:pt>
                <c:pt idx="2844">
                  <c:v>11731</c:v>
                </c:pt>
                <c:pt idx="2845">
                  <c:v>12520</c:v>
                </c:pt>
                <c:pt idx="2846">
                  <c:v>10853</c:v>
                </c:pt>
                <c:pt idx="2847">
                  <c:v>11474</c:v>
                </c:pt>
                <c:pt idx="2848">
                  <c:v>12510</c:v>
                </c:pt>
                <c:pt idx="2849">
                  <c:v>11974</c:v>
                </c:pt>
                <c:pt idx="2850">
                  <c:v>12763</c:v>
                </c:pt>
                <c:pt idx="2851">
                  <c:v>11878</c:v>
                </c:pt>
                <c:pt idx="2852">
                  <c:v>12803</c:v>
                </c:pt>
                <c:pt idx="2853">
                  <c:v>14224</c:v>
                </c:pt>
                <c:pt idx="2854">
                  <c:v>12463</c:v>
                </c:pt>
                <c:pt idx="2855">
                  <c:v>11841</c:v>
                </c:pt>
                <c:pt idx="2856">
                  <c:v>11606</c:v>
                </c:pt>
                <c:pt idx="2857">
                  <c:v>11871</c:v>
                </c:pt>
                <c:pt idx="2858">
                  <c:v>12108</c:v>
                </c:pt>
                <c:pt idx="2859">
                  <c:v>12015</c:v>
                </c:pt>
                <c:pt idx="2860">
                  <c:v>12794</c:v>
                </c:pt>
                <c:pt idx="2861">
                  <c:v>12722</c:v>
                </c:pt>
                <c:pt idx="2862">
                  <c:v>12384</c:v>
                </c:pt>
                <c:pt idx="2863">
                  <c:v>13462</c:v>
                </c:pt>
                <c:pt idx="2864">
                  <c:v>11836</c:v>
                </c:pt>
                <c:pt idx="2865">
                  <c:v>12640</c:v>
                </c:pt>
                <c:pt idx="2866">
                  <c:v>12798</c:v>
                </c:pt>
                <c:pt idx="2867">
                  <c:v>13179</c:v>
                </c:pt>
                <c:pt idx="2868">
                  <c:v>11085</c:v>
                </c:pt>
                <c:pt idx="2869">
                  <c:v>13139</c:v>
                </c:pt>
                <c:pt idx="2870">
                  <c:v>10964</c:v>
                </c:pt>
                <c:pt idx="2871">
                  <c:v>13128</c:v>
                </c:pt>
                <c:pt idx="2872">
                  <c:v>12911</c:v>
                </c:pt>
                <c:pt idx="2873">
                  <c:v>11693</c:v>
                </c:pt>
                <c:pt idx="2874">
                  <c:v>11658</c:v>
                </c:pt>
                <c:pt idx="2875">
                  <c:v>14082</c:v>
                </c:pt>
                <c:pt idx="2876">
                  <c:v>13019</c:v>
                </c:pt>
                <c:pt idx="2877">
                  <c:v>14471</c:v>
                </c:pt>
                <c:pt idx="2878">
                  <c:v>12441</c:v>
                </c:pt>
                <c:pt idx="2879">
                  <c:v>12081</c:v>
                </c:pt>
                <c:pt idx="2880">
                  <c:v>11802</c:v>
                </c:pt>
                <c:pt idx="2881">
                  <c:v>11062</c:v>
                </c:pt>
                <c:pt idx="2882">
                  <c:v>12215</c:v>
                </c:pt>
                <c:pt idx="2883">
                  <c:v>12134</c:v>
                </c:pt>
                <c:pt idx="2884">
                  <c:v>11981</c:v>
                </c:pt>
                <c:pt idx="2885">
                  <c:v>13706</c:v>
                </c:pt>
                <c:pt idx="2886">
                  <c:v>13151</c:v>
                </c:pt>
                <c:pt idx="2887">
                  <c:v>11584</c:v>
                </c:pt>
                <c:pt idx="2888">
                  <c:v>12343</c:v>
                </c:pt>
                <c:pt idx="2889">
                  <c:v>12877</c:v>
                </c:pt>
                <c:pt idx="2890">
                  <c:v>12135</c:v>
                </c:pt>
                <c:pt idx="2891">
                  <c:v>10927</c:v>
                </c:pt>
                <c:pt idx="2892">
                  <c:v>13506</c:v>
                </c:pt>
                <c:pt idx="2893">
                  <c:v>12406</c:v>
                </c:pt>
                <c:pt idx="2894">
                  <c:v>12927</c:v>
                </c:pt>
                <c:pt idx="2895">
                  <c:v>13700</c:v>
                </c:pt>
                <c:pt idx="2896">
                  <c:v>13853</c:v>
                </c:pt>
                <c:pt idx="2897">
                  <c:v>12759</c:v>
                </c:pt>
                <c:pt idx="2898">
                  <c:v>13101</c:v>
                </c:pt>
                <c:pt idx="2899">
                  <c:v>12921</c:v>
                </c:pt>
                <c:pt idx="2900">
                  <c:v>12348</c:v>
                </c:pt>
                <c:pt idx="2901">
                  <c:v>12353</c:v>
                </c:pt>
                <c:pt idx="2902">
                  <c:v>12529</c:v>
                </c:pt>
                <c:pt idx="2903">
                  <c:v>12163</c:v>
                </c:pt>
                <c:pt idx="2904">
                  <c:v>12780</c:v>
                </c:pt>
                <c:pt idx="2905">
                  <c:v>13136</c:v>
                </c:pt>
                <c:pt idx="2906">
                  <c:v>13278</c:v>
                </c:pt>
                <c:pt idx="2907">
                  <c:v>12099</c:v>
                </c:pt>
                <c:pt idx="2908">
                  <c:v>11528</c:v>
                </c:pt>
                <c:pt idx="2909">
                  <c:v>12995</c:v>
                </c:pt>
                <c:pt idx="2910">
                  <c:v>13373</c:v>
                </c:pt>
                <c:pt idx="2911">
                  <c:v>13813</c:v>
                </c:pt>
                <c:pt idx="2912">
                  <c:v>14479</c:v>
                </c:pt>
                <c:pt idx="2913">
                  <c:v>12843</c:v>
                </c:pt>
                <c:pt idx="2914">
                  <c:v>11586</c:v>
                </c:pt>
                <c:pt idx="2915">
                  <c:v>13291</c:v>
                </c:pt>
                <c:pt idx="2916">
                  <c:v>14018</c:v>
                </c:pt>
                <c:pt idx="2917">
                  <c:v>12368</c:v>
                </c:pt>
                <c:pt idx="2918">
                  <c:v>13356</c:v>
                </c:pt>
                <c:pt idx="2919">
                  <c:v>13008</c:v>
                </c:pt>
                <c:pt idx="2920">
                  <c:v>13089</c:v>
                </c:pt>
                <c:pt idx="2921">
                  <c:v>12656</c:v>
                </c:pt>
                <c:pt idx="2922">
                  <c:v>12134</c:v>
                </c:pt>
                <c:pt idx="2923">
                  <c:v>12731</c:v>
                </c:pt>
                <c:pt idx="2924">
                  <c:v>12624</c:v>
                </c:pt>
                <c:pt idx="2925">
                  <c:v>12733</c:v>
                </c:pt>
                <c:pt idx="2926">
                  <c:v>12209</c:v>
                </c:pt>
                <c:pt idx="2927">
                  <c:v>12619</c:v>
                </c:pt>
                <c:pt idx="2928">
                  <c:v>12527</c:v>
                </c:pt>
                <c:pt idx="2929">
                  <c:v>11889</c:v>
                </c:pt>
                <c:pt idx="2930">
                  <c:v>12435</c:v>
                </c:pt>
                <c:pt idx="2931">
                  <c:v>12607</c:v>
                </c:pt>
                <c:pt idx="2932">
                  <c:v>12966</c:v>
                </c:pt>
                <c:pt idx="2933">
                  <c:v>12691</c:v>
                </c:pt>
                <c:pt idx="2934">
                  <c:v>12435</c:v>
                </c:pt>
                <c:pt idx="2935">
                  <c:v>12400</c:v>
                </c:pt>
                <c:pt idx="2936">
                  <c:v>11915</c:v>
                </c:pt>
                <c:pt idx="2937">
                  <c:v>11328</c:v>
                </c:pt>
                <c:pt idx="2938">
                  <c:v>13009</c:v>
                </c:pt>
                <c:pt idx="2939">
                  <c:v>13997</c:v>
                </c:pt>
                <c:pt idx="2940">
                  <c:v>12146</c:v>
                </c:pt>
                <c:pt idx="2941">
                  <c:v>11241</c:v>
                </c:pt>
                <c:pt idx="2942">
                  <c:v>11898</c:v>
                </c:pt>
                <c:pt idx="2943">
                  <c:v>13730</c:v>
                </c:pt>
                <c:pt idx="2944">
                  <c:v>12614</c:v>
                </c:pt>
                <c:pt idx="2945">
                  <c:v>11764</c:v>
                </c:pt>
                <c:pt idx="2946">
                  <c:v>12162</c:v>
                </c:pt>
                <c:pt idx="2947">
                  <c:v>11933</c:v>
                </c:pt>
                <c:pt idx="2948">
                  <c:v>12809</c:v>
                </c:pt>
                <c:pt idx="2949">
                  <c:v>10780</c:v>
                </c:pt>
                <c:pt idx="2950">
                  <c:v>11262</c:v>
                </c:pt>
                <c:pt idx="2951">
                  <c:v>11251</c:v>
                </c:pt>
                <c:pt idx="2952">
                  <c:v>11816</c:v>
                </c:pt>
                <c:pt idx="2953">
                  <c:v>11415</c:v>
                </c:pt>
                <c:pt idx="2954">
                  <c:v>12290</c:v>
                </c:pt>
                <c:pt idx="2955">
                  <c:v>12660</c:v>
                </c:pt>
                <c:pt idx="2956">
                  <c:v>13422</c:v>
                </c:pt>
                <c:pt idx="2957">
                  <c:v>12985</c:v>
                </c:pt>
                <c:pt idx="2958">
                  <c:v>12008</c:v>
                </c:pt>
                <c:pt idx="2959">
                  <c:v>11600</c:v>
                </c:pt>
                <c:pt idx="2960">
                  <c:v>11339</c:v>
                </c:pt>
                <c:pt idx="2961">
                  <c:v>12975</c:v>
                </c:pt>
                <c:pt idx="2962">
                  <c:v>13081</c:v>
                </c:pt>
                <c:pt idx="2963">
                  <c:v>12144</c:v>
                </c:pt>
                <c:pt idx="2964">
                  <c:v>11716</c:v>
                </c:pt>
                <c:pt idx="2965">
                  <c:v>11803</c:v>
                </c:pt>
                <c:pt idx="2966">
                  <c:v>12088</c:v>
                </c:pt>
                <c:pt idx="2967">
                  <c:v>12996</c:v>
                </c:pt>
                <c:pt idx="2968">
                  <c:v>12329</c:v>
                </c:pt>
                <c:pt idx="2969">
                  <c:v>12475</c:v>
                </c:pt>
                <c:pt idx="2970">
                  <c:v>13738</c:v>
                </c:pt>
                <c:pt idx="2971">
                  <c:v>13267</c:v>
                </c:pt>
                <c:pt idx="2972">
                  <c:v>13158</c:v>
                </c:pt>
                <c:pt idx="2973">
                  <c:v>11228</c:v>
                </c:pt>
                <c:pt idx="2974">
                  <c:v>12615</c:v>
                </c:pt>
                <c:pt idx="2975">
                  <c:v>12054</c:v>
                </c:pt>
                <c:pt idx="2976">
                  <c:v>11068</c:v>
                </c:pt>
                <c:pt idx="2977">
                  <c:v>12139</c:v>
                </c:pt>
                <c:pt idx="2978">
                  <c:v>11504</c:v>
                </c:pt>
                <c:pt idx="2979">
                  <c:v>13198</c:v>
                </c:pt>
                <c:pt idx="2980">
                  <c:v>13228</c:v>
                </c:pt>
                <c:pt idx="2981">
                  <c:v>13859</c:v>
                </c:pt>
                <c:pt idx="2982">
                  <c:v>12731</c:v>
                </c:pt>
                <c:pt idx="2983">
                  <c:v>12459</c:v>
                </c:pt>
                <c:pt idx="2984">
                  <c:v>11576</c:v>
                </c:pt>
                <c:pt idx="2985">
                  <c:v>12551</c:v>
                </c:pt>
                <c:pt idx="2986">
                  <c:v>13403</c:v>
                </c:pt>
                <c:pt idx="2987">
                  <c:v>12046</c:v>
                </c:pt>
                <c:pt idx="2988">
                  <c:v>11379</c:v>
                </c:pt>
                <c:pt idx="2989">
                  <c:v>13256</c:v>
                </c:pt>
                <c:pt idx="2990">
                  <c:v>12424</c:v>
                </c:pt>
                <c:pt idx="2991">
                  <c:v>12904</c:v>
                </c:pt>
                <c:pt idx="2992">
                  <c:v>12245</c:v>
                </c:pt>
                <c:pt idx="2993">
                  <c:v>11476</c:v>
                </c:pt>
                <c:pt idx="2994">
                  <c:v>11838</c:v>
                </c:pt>
                <c:pt idx="2995">
                  <c:v>12206</c:v>
                </c:pt>
                <c:pt idx="2996">
                  <c:v>12866</c:v>
                </c:pt>
                <c:pt idx="2997">
                  <c:v>11068</c:v>
                </c:pt>
                <c:pt idx="2998">
                  <c:v>11526</c:v>
                </c:pt>
                <c:pt idx="2999">
                  <c:v>11727</c:v>
                </c:pt>
                <c:pt idx="3000">
                  <c:v>12482</c:v>
                </c:pt>
                <c:pt idx="3001">
                  <c:v>12394</c:v>
                </c:pt>
                <c:pt idx="3002">
                  <c:v>13158</c:v>
                </c:pt>
                <c:pt idx="3003">
                  <c:v>12110</c:v>
                </c:pt>
                <c:pt idx="3004">
                  <c:v>12600</c:v>
                </c:pt>
                <c:pt idx="3005">
                  <c:v>12542</c:v>
                </c:pt>
                <c:pt idx="3006">
                  <c:v>12684</c:v>
                </c:pt>
                <c:pt idx="3007">
                  <c:v>12469</c:v>
                </c:pt>
                <c:pt idx="3008">
                  <c:v>12698</c:v>
                </c:pt>
                <c:pt idx="3009">
                  <c:v>12414</c:v>
                </c:pt>
                <c:pt idx="3010">
                  <c:v>13103</c:v>
                </c:pt>
                <c:pt idx="3011">
                  <c:v>13834</c:v>
                </c:pt>
                <c:pt idx="3012">
                  <c:v>12740</c:v>
                </c:pt>
                <c:pt idx="3013">
                  <c:v>12554</c:v>
                </c:pt>
                <c:pt idx="3014">
                  <c:v>12934</c:v>
                </c:pt>
                <c:pt idx="3015">
                  <c:v>11147</c:v>
                </c:pt>
                <c:pt idx="3016">
                  <c:v>12990</c:v>
                </c:pt>
                <c:pt idx="3017">
                  <c:v>12892</c:v>
                </c:pt>
                <c:pt idx="3018">
                  <c:v>11963</c:v>
                </c:pt>
                <c:pt idx="3019">
                  <c:v>11598</c:v>
                </c:pt>
                <c:pt idx="3020">
                  <c:v>11360</c:v>
                </c:pt>
                <c:pt idx="3021">
                  <c:v>13564</c:v>
                </c:pt>
                <c:pt idx="3022">
                  <c:v>12241</c:v>
                </c:pt>
                <c:pt idx="3023">
                  <c:v>12812</c:v>
                </c:pt>
                <c:pt idx="3024">
                  <c:v>13534</c:v>
                </c:pt>
                <c:pt idx="3025">
                  <c:v>12445</c:v>
                </c:pt>
                <c:pt idx="3026">
                  <c:v>10784</c:v>
                </c:pt>
                <c:pt idx="3027">
                  <c:v>13685</c:v>
                </c:pt>
                <c:pt idx="3028">
                  <c:v>13438</c:v>
                </c:pt>
                <c:pt idx="3029">
                  <c:v>11565</c:v>
                </c:pt>
                <c:pt idx="3030">
                  <c:v>12576</c:v>
                </c:pt>
                <c:pt idx="3031">
                  <c:v>13849</c:v>
                </c:pt>
                <c:pt idx="3032">
                  <c:v>12477</c:v>
                </c:pt>
                <c:pt idx="3033">
                  <c:v>11861</c:v>
                </c:pt>
                <c:pt idx="3034">
                  <c:v>13119</c:v>
                </c:pt>
                <c:pt idx="3035">
                  <c:v>13621</c:v>
                </c:pt>
                <c:pt idx="3036">
                  <c:v>12879</c:v>
                </c:pt>
                <c:pt idx="3037">
                  <c:v>12244</c:v>
                </c:pt>
                <c:pt idx="3038">
                  <c:v>12542</c:v>
                </c:pt>
                <c:pt idx="3039">
                  <c:v>13545</c:v>
                </c:pt>
                <c:pt idx="3040">
                  <c:v>10870</c:v>
                </c:pt>
                <c:pt idx="3041">
                  <c:v>12477</c:v>
                </c:pt>
                <c:pt idx="3042">
                  <c:v>12300</c:v>
                </c:pt>
                <c:pt idx="3043">
                  <c:v>12846</c:v>
                </c:pt>
                <c:pt idx="3044">
                  <c:v>12217</c:v>
                </c:pt>
                <c:pt idx="3045">
                  <c:v>13005</c:v>
                </c:pt>
                <c:pt idx="3046">
                  <c:v>12369</c:v>
                </c:pt>
                <c:pt idx="3047">
                  <c:v>12545</c:v>
                </c:pt>
                <c:pt idx="3048">
                  <c:v>12116</c:v>
                </c:pt>
                <c:pt idx="3049">
                  <c:v>11879</c:v>
                </c:pt>
                <c:pt idx="3050">
                  <c:v>13175</c:v>
                </c:pt>
                <c:pt idx="3051">
                  <c:v>11855</c:v>
                </c:pt>
                <c:pt idx="3052">
                  <c:v>11771</c:v>
                </c:pt>
                <c:pt idx="3053">
                  <c:v>13958</c:v>
                </c:pt>
                <c:pt idx="3054">
                  <c:v>11941</c:v>
                </c:pt>
                <c:pt idx="3055">
                  <c:v>12712</c:v>
                </c:pt>
                <c:pt idx="3056">
                  <c:v>13022</c:v>
                </c:pt>
                <c:pt idx="3057">
                  <c:v>12213</c:v>
                </c:pt>
                <c:pt idx="3058">
                  <c:v>11824</c:v>
                </c:pt>
                <c:pt idx="3059">
                  <c:v>11466</c:v>
                </c:pt>
                <c:pt idx="3060">
                  <c:v>12304</c:v>
                </c:pt>
                <c:pt idx="3061">
                  <c:v>14027</c:v>
                </c:pt>
                <c:pt idx="3062">
                  <c:v>13120</c:v>
                </c:pt>
                <c:pt idx="3063">
                  <c:v>12700</c:v>
                </c:pt>
                <c:pt idx="3064">
                  <c:v>13381</c:v>
                </c:pt>
                <c:pt idx="3065">
                  <c:v>12553</c:v>
                </c:pt>
                <c:pt idx="3066">
                  <c:v>12550</c:v>
                </c:pt>
                <c:pt idx="3067">
                  <c:v>12003</c:v>
                </c:pt>
                <c:pt idx="3068">
                  <c:v>12722</c:v>
                </c:pt>
                <c:pt idx="3069">
                  <c:v>12963</c:v>
                </c:pt>
                <c:pt idx="3070">
                  <c:v>12561</c:v>
                </c:pt>
                <c:pt idx="3071">
                  <c:v>13580</c:v>
                </c:pt>
                <c:pt idx="3072">
                  <c:v>11921</c:v>
                </c:pt>
                <c:pt idx="3073">
                  <c:v>13357</c:v>
                </c:pt>
                <c:pt idx="3074">
                  <c:v>11075</c:v>
                </c:pt>
                <c:pt idx="3075">
                  <c:v>11777</c:v>
                </c:pt>
                <c:pt idx="3076">
                  <c:v>13740</c:v>
                </c:pt>
                <c:pt idx="3077">
                  <c:v>12132</c:v>
                </c:pt>
                <c:pt idx="3078">
                  <c:v>12421</c:v>
                </c:pt>
                <c:pt idx="3079">
                  <c:v>13609</c:v>
                </c:pt>
                <c:pt idx="3080">
                  <c:v>12335</c:v>
                </c:pt>
                <c:pt idx="3081">
                  <c:v>12589</c:v>
                </c:pt>
                <c:pt idx="3082">
                  <c:v>12835</c:v>
                </c:pt>
                <c:pt idx="3083">
                  <c:v>12380</c:v>
                </c:pt>
                <c:pt idx="3084">
                  <c:v>10747</c:v>
                </c:pt>
                <c:pt idx="3085">
                  <c:v>11952</c:v>
                </c:pt>
                <c:pt idx="3086">
                  <c:v>13045</c:v>
                </c:pt>
                <c:pt idx="3087">
                  <c:v>11891</c:v>
                </c:pt>
                <c:pt idx="3088">
                  <c:v>11983</c:v>
                </c:pt>
                <c:pt idx="3089">
                  <c:v>12635</c:v>
                </c:pt>
                <c:pt idx="3090">
                  <c:v>13240</c:v>
                </c:pt>
                <c:pt idx="3091">
                  <c:v>13570</c:v>
                </c:pt>
                <c:pt idx="3092">
                  <c:v>12011</c:v>
                </c:pt>
                <c:pt idx="3093">
                  <c:v>11358</c:v>
                </c:pt>
                <c:pt idx="3094">
                  <c:v>13364</c:v>
                </c:pt>
                <c:pt idx="3095">
                  <c:v>11288</c:v>
                </c:pt>
                <c:pt idx="3096">
                  <c:v>11681</c:v>
                </c:pt>
                <c:pt idx="3097">
                  <c:v>12092</c:v>
                </c:pt>
                <c:pt idx="3098">
                  <c:v>12869</c:v>
                </c:pt>
                <c:pt idx="3099">
                  <c:v>13169</c:v>
                </c:pt>
                <c:pt idx="3100">
                  <c:v>11260</c:v>
                </c:pt>
                <c:pt idx="3101">
                  <c:v>12536</c:v>
                </c:pt>
                <c:pt idx="3102">
                  <c:v>12012</c:v>
                </c:pt>
                <c:pt idx="3103">
                  <c:v>12275</c:v>
                </c:pt>
                <c:pt idx="3104">
                  <c:v>12809</c:v>
                </c:pt>
                <c:pt idx="3105">
                  <c:v>13387</c:v>
                </c:pt>
                <c:pt idx="3106">
                  <c:v>12490</c:v>
                </c:pt>
                <c:pt idx="3107">
                  <c:v>12568</c:v>
                </c:pt>
                <c:pt idx="3108">
                  <c:v>12404</c:v>
                </c:pt>
                <c:pt idx="3109">
                  <c:v>11888</c:v>
                </c:pt>
                <c:pt idx="3110">
                  <c:v>14002</c:v>
                </c:pt>
                <c:pt idx="3111">
                  <c:v>13287</c:v>
                </c:pt>
                <c:pt idx="3112">
                  <c:v>13413</c:v>
                </c:pt>
                <c:pt idx="3113">
                  <c:v>13211</c:v>
                </c:pt>
                <c:pt idx="3114">
                  <c:v>12162</c:v>
                </c:pt>
                <c:pt idx="3115">
                  <c:v>12274</c:v>
                </c:pt>
                <c:pt idx="3116">
                  <c:v>12071</c:v>
                </c:pt>
                <c:pt idx="3117">
                  <c:v>12581</c:v>
                </c:pt>
                <c:pt idx="3118">
                  <c:v>12227</c:v>
                </c:pt>
                <c:pt idx="3119">
                  <c:v>13167</c:v>
                </c:pt>
                <c:pt idx="3120">
                  <c:v>12248</c:v>
                </c:pt>
                <c:pt idx="3121">
                  <c:v>12612</c:v>
                </c:pt>
                <c:pt idx="3122">
                  <c:v>11931</c:v>
                </c:pt>
                <c:pt idx="3123">
                  <c:v>12255</c:v>
                </c:pt>
                <c:pt idx="3124">
                  <c:v>11694</c:v>
                </c:pt>
                <c:pt idx="3125">
                  <c:v>12973</c:v>
                </c:pt>
                <c:pt idx="3126">
                  <c:v>12520</c:v>
                </c:pt>
                <c:pt idx="3127">
                  <c:v>11781</c:v>
                </c:pt>
                <c:pt idx="3128">
                  <c:v>13656</c:v>
                </c:pt>
                <c:pt idx="3129">
                  <c:v>13728</c:v>
                </c:pt>
                <c:pt idx="3130">
                  <c:v>12724</c:v>
                </c:pt>
                <c:pt idx="3131">
                  <c:v>12572</c:v>
                </c:pt>
                <c:pt idx="3132">
                  <c:v>12868</c:v>
                </c:pt>
                <c:pt idx="3133">
                  <c:v>12564</c:v>
                </c:pt>
                <c:pt idx="3134">
                  <c:v>13691</c:v>
                </c:pt>
                <c:pt idx="3135">
                  <c:v>13111</c:v>
                </c:pt>
                <c:pt idx="3136">
                  <c:v>13488</c:v>
                </c:pt>
                <c:pt idx="3137">
                  <c:v>13026</c:v>
                </c:pt>
                <c:pt idx="3138">
                  <c:v>12293</c:v>
                </c:pt>
                <c:pt idx="3139">
                  <c:v>12732</c:v>
                </c:pt>
                <c:pt idx="3140">
                  <c:v>12231</c:v>
                </c:pt>
                <c:pt idx="3141">
                  <c:v>12003</c:v>
                </c:pt>
                <c:pt idx="3142">
                  <c:v>11225</c:v>
                </c:pt>
                <c:pt idx="3143">
                  <c:v>13668</c:v>
                </c:pt>
                <c:pt idx="3144">
                  <c:v>12337</c:v>
                </c:pt>
                <c:pt idx="3145">
                  <c:v>11828</c:v>
                </c:pt>
                <c:pt idx="3146">
                  <c:v>13817</c:v>
                </c:pt>
                <c:pt idx="3147">
                  <c:v>12786</c:v>
                </c:pt>
                <c:pt idx="3148">
                  <c:v>13065</c:v>
                </c:pt>
                <c:pt idx="3149">
                  <c:v>11784</c:v>
                </c:pt>
                <c:pt idx="3150">
                  <c:v>12088</c:v>
                </c:pt>
                <c:pt idx="3151">
                  <c:v>12125</c:v>
                </c:pt>
                <c:pt idx="3152">
                  <c:v>13009</c:v>
                </c:pt>
                <c:pt idx="3153">
                  <c:v>12702</c:v>
                </c:pt>
                <c:pt idx="3154">
                  <c:v>11824</c:v>
                </c:pt>
                <c:pt idx="3155">
                  <c:v>12645</c:v>
                </c:pt>
                <c:pt idx="3156">
                  <c:v>12633</c:v>
                </c:pt>
                <c:pt idx="3157">
                  <c:v>13580</c:v>
                </c:pt>
                <c:pt idx="3158">
                  <c:v>13462</c:v>
                </c:pt>
                <c:pt idx="3159">
                  <c:v>12572</c:v>
                </c:pt>
                <c:pt idx="3160">
                  <c:v>14490</c:v>
                </c:pt>
                <c:pt idx="3161">
                  <c:v>12499</c:v>
                </c:pt>
                <c:pt idx="3162">
                  <c:v>12189</c:v>
                </c:pt>
                <c:pt idx="3163">
                  <c:v>12634</c:v>
                </c:pt>
                <c:pt idx="3164">
                  <c:v>12881</c:v>
                </c:pt>
                <c:pt idx="3165">
                  <c:v>10905</c:v>
                </c:pt>
                <c:pt idx="3166">
                  <c:v>11497</c:v>
                </c:pt>
                <c:pt idx="3167">
                  <c:v>11815</c:v>
                </c:pt>
                <c:pt idx="3168">
                  <c:v>12464</c:v>
                </c:pt>
                <c:pt idx="3169">
                  <c:v>12570</c:v>
                </c:pt>
                <c:pt idx="3170">
                  <c:v>13586</c:v>
                </c:pt>
                <c:pt idx="3171">
                  <c:v>13920</c:v>
                </c:pt>
                <c:pt idx="3172">
                  <c:v>12404</c:v>
                </c:pt>
                <c:pt idx="3173">
                  <c:v>13309</c:v>
                </c:pt>
                <c:pt idx="3174">
                  <c:v>13369</c:v>
                </c:pt>
                <c:pt idx="3175">
                  <c:v>11652</c:v>
                </c:pt>
                <c:pt idx="3176">
                  <c:v>12678</c:v>
                </c:pt>
                <c:pt idx="3177">
                  <c:v>12870</c:v>
                </c:pt>
                <c:pt idx="3178">
                  <c:v>12860</c:v>
                </c:pt>
                <c:pt idx="3179">
                  <c:v>12820</c:v>
                </c:pt>
                <c:pt idx="3180">
                  <c:v>11044</c:v>
                </c:pt>
                <c:pt idx="3181">
                  <c:v>11447</c:v>
                </c:pt>
                <c:pt idx="3182">
                  <c:v>12814</c:v>
                </c:pt>
                <c:pt idx="3183">
                  <c:v>13047</c:v>
                </c:pt>
                <c:pt idx="3184">
                  <c:v>12371</c:v>
                </c:pt>
                <c:pt idx="3185">
                  <c:v>12120</c:v>
                </c:pt>
                <c:pt idx="3186">
                  <c:v>11468</c:v>
                </c:pt>
                <c:pt idx="3187">
                  <c:v>12965</c:v>
                </c:pt>
                <c:pt idx="3188">
                  <c:v>13192</c:v>
                </c:pt>
                <c:pt idx="3189">
                  <c:v>12602</c:v>
                </c:pt>
                <c:pt idx="3190">
                  <c:v>12129</c:v>
                </c:pt>
                <c:pt idx="3191">
                  <c:v>11640</c:v>
                </c:pt>
                <c:pt idx="3192">
                  <c:v>12142</c:v>
                </c:pt>
                <c:pt idx="3193">
                  <c:v>11597</c:v>
                </c:pt>
                <c:pt idx="3194">
                  <c:v>11791</c:v>
                </c:pt>
                <c:pt idx="3195">
                  <c:v>11184</c:v>
                </c:pt>
                <c:pt idx="3196">
                  <c:v>11578</c:v>
                </c:pt>
                <c:pt idx="3197">
                  <c:v>12364</c:v>
                </c:pt>
                <c:pt idx="3198">
                  <c:v>13829</c:v>
                </c:pt>
                <c:pt idx="3199">
                  <c:v>11424</c:v>
                </c:pt>
                <c:pt idx="3200">
                  <c:v>12435</c:v>
                </c:pt>
                <c:pt idx="3201">
                  <c:v>14026</c:v>
                </c:pt>
                <c:pt idx="3202">
                  <c:v>12181</c:v>
                </c:pt>
                <c:pt idx="3203">
                  <c:v>12286</c:v>
                </c:pt>
                <c:pt idx="3204">
                  <c:v>12804</c:v>
                </c:pt>
                <c:pt idx="3205">
                  <c:v>12134</c:v>
                </c:pt>
                <c:pt idx="3206">
                  <c:v>11878</c:v>
                </c:pt>
                <c:pt idx="3207">
                  <c:v>12993</c:v>
                </c:pt>
                <c:pt idx="3208">
                  <c:v>12306</c:v>
                </c:pt>
                <c:pt idx="3209">
                  <c:v>11903</c:v>
                </c:pt>
                <c:pt idx="3210">
                  <c:v>12400</c:v>
                </c:pt>
                <c:pt idx="3211">
                  <c:v>12320</c:v>
                </c:pt>
                <c:pt idx="3212">
                  <c:v>12886</c:v>
                </c:pt>
                <c:pt idx="3213">
                  <c:v>12900</c:v>
                </c:pt>
                <c:pt idx="3214">
                  <c:v>11653</c:v>
                </c:pt>
                <c:pt idx="3215">
                  <c:v>12914</c:v>
                </c:pt>
                <c:pt idx="3216">
                  <c:v>11929</c:v>
                </c:pt>
                <c:pt idx="3217">
                  <c:v>12168</c:v>
                </c:pt>
                <c:pt idx="3218">
                  <c:v>13291</c:v>
                </c:pt>
                <c:pt idx="3219">
                  <c:v>12943</c:v>
                </c:pt>
                <c:pt idx="3220">
                  <c:v>13102</c:v>
                </c:pt>
                <c:pt idx="3221">
                  <c:v>12237</c:v>
                </c:pt>
                <c:pt idx="3222">
                  <c:v>12640</c:v>
                </c:pt>
                <c:pt idx="3223">
                  <c:v>12523</c:v>
                </c:pt>
                <c:pt idx="3224">
                  <c:v>12577</c:v>
                </c:pt>
                <c:pt idx="3225">
                  <c:v>11975</c:v>
                </c:pt>
                <c:pt idx="3226">
                  <c:v>11826</c:v>
                </c:pt>
                <c:pt idx="3227">
                  <c:v>11897</c:v>
                </c:pt>
                <c:pt idx="3228">
                  <c:v>13823</c:v>
                </c:pt>
                <c:pt idx="3229">
                  <c:v>12090</c:v>
                </c:pt>
                <c:pt idx="3230">
                  <c:v>11335</c:v>
                </c:pt>
                <c:pt idx="3231">
                  <c:v>13631</c:v>
                </c:pt>
                <c:pt idx="3232">
                  <c:v>12383</c:v>
                </c:pt>
                <c:pt idx="3233">
                  <c:v>12223</c:v>
                </c:pt>
                <c:pt idx="3234">
                  <c:v>11525</c:v>
                </c:pt>
                <c:pt idx="3235">
                  <c:v>11694</c:v>
                </c:pt>
                <c:pt idx="3236">
                  <c:v>12387</c:v>
                </c:pt>
                <c:pt idx="3237">
                  <c:v>12034</c:v>
                </c:pt>
                <c:pt idx="3238">
                  <c:v>12516</c:v>
                </c:pt>
                <c:pt idx="3239">
                  <c:v>11759</c:v>
                </c:pt>
                <c:pt idx="3240">
                  <c:v>12646</c:v>
                </c:pt>
                <c:pt idx="3241">
                  <c:v>13144</c:v>
                </c:pt>
                <c:pt idx="3242">
                  <c:v>12284</c:v>
                </c:pt>
                <c:pt idx="3243">
                  <c:v>11886</c:v>
                </c:pt>
                <c:pt idx="3244">
                  <c:v>13189</c:v>
                </c:pt>
                <c:pt idx="3245">
                  <c:v>12514</c:v>
                </c:pt>
                <c:pt idx="3246">
                  <c:v>12306</c:v>
                </c:pt>
                <c:pt idx="3247">
                  <c:v>12904</c:v>
                </c:pt>
                <c:pt idx="3248">
                  <c:v>13029</c:v>
                </c:pt>
                <c:pt idx="3249">
                  <c:v>13218</c:v>
                </c:pt>
                <c:pt idx="3250">
                  <c:v>12822</c:v>
                </c:pt>
                <c:pt idx="3251">
                  <c:v>13964</c:v>
                </c:pt>
                <c:pt idx="3252">
                  <c:v>11325</c:v>
                </c:pt>
                <c:pt idx="3253">
                  <c:v>12706</c:v>
                </c:pt>
                <c:pt idx="3254">
                  <c:v>13005</c:v>
                </c:pt>
                <c:pt idx="3255">
                  <c:v>11787</c:v>
                </c:pt>
                <c:pt idx="3256">
                  <c:v>12176</c:v>
                </c:pt>
                <c:pt idx="3257">
                  <c:v>13679</c:v>
                </c:pt>
                <c:pt idx="3258">
                  <c:v>13291</c:v>
                </c:pt>
                <c:pt idx="3259">
                  <c:v>13060</c:v>
                </c:pt>
                <c:pt idx="3260">
                  <c:v>11055</c:v>
                </c:pt>
                <c:pt idx="3261">
                  <c:v>13400</c:v>
                </c:pt>
                <c:pt idx="3262">
                  <c:v>12549</c:v>
                </c:pt>
                <c:pt idx="3263">
                  <c:v>11080</c:v>
                </c:pt>
                <c:pt idx="3264">
                  <c:v>12622</c:v>
                </c:pt>
                <c:pt idx="3265">
                  <c:v>12621</c:v>
                </c:pt>
                <c:pt idx="3266">
                  <c:v>12311</c:v>
                </c:pt>
                <c:pt idx="3267">
                  <c:v>12477</c:v>
                </c:pt>
                <c:pt idx="3268">
                  <c:v>11813</c:v>
                </c:pt>
                <c:pt idx="3269">
                  <c:v>11993</c:v>
                </c:pt>
                <c:pt idx="3270">
                  <c:v>12622</c:v>
                </c:pt>
                <c:pt idx="3271">
                  <c:v>12641</c:v>
                </c:pt>
                <c:pt idx="3272">
                  <c:v>13304</c:v>
                </c:pt>
                <c:pt idx="3273">
                  <c:v>11181</c:v>
                </c:pt>
                <c:pt idx="3274">
                  <c:v>11976</c:v>
                </c:pt>
                <c:pt idx="3275">
                  <c:v>11940</c:v>
                </c:pt>
                <c:pt idx="3276">
                  <c:v>11848</c:v>
                </c:pt>
                <c:pt idx="3277">
                  <c:v>12122</c:v>
                </c:pt>
                <c:pt idx="3278">
                  <c:v>11595</c:v>
                </c:pt>
                <c:pt idx="3279">
                  <c:v>11863</c:v>
                </c:pt>
                <c:pt idx="3280">
                  <c:v>11587</c:v>
                </c:pt>
                <c:pt idx="3281">
                  <c:v>12853</c:v>
                </c:pt>
                <c:pt idx="3282">
                  <c:v>12316</c:v>
                </c:pt>
                <c:pt idx="3283">
                  <c:v>11390</c:v>
                </c:pt>
                <c:pt idx="3284">
                  <c:v>11298</c:v>
                </c:pt>
                <c:pt idx="3285">
                  <c:v>12865</c:v>
                </c:pt>
                <c:pt idx="3286">
                  <c:v>11254</c:v>
                </c:pt>
                <c:pt idx="3287">
                  <c:v>12614</c:v>
                </c:pt>
                <c:pt idx="3288">
                  <c:v>12191</c:v>
                </c:pt>
                <c:pt idx="3289">
                  <c:v>12505</c:v>
                </c:pt>
                <c:pt idx="3290">
                  <c:v>13161</c:v>
                </c:pt>
                <c:pt idx="3291">
                  <c:v>12436</c:v>
                </c:pt>
                <c:pt idx="3292">
                  <c:v>12860</c:v>
                </c:pt>
                <c:pt idx="3293">
                  <c:v>12554</c:v>
                </c:pt>
                <c:pt idx="3294">
                  <c:v>12702</c:v>
                </c:pt>
                <c:pt idx="3295">
                  <c:v>13023</c:v>
                </c:pt>
                <c:pt idx="3296">
                  <c:v>14479</c:v>
                </c:pt>
                <c:pt idx="3297">
                  <c:v>12130</c:v>
                </c:pt>
                <c:pt idx="3298">
                  <c:v>13193</c:v>
                </c:pt>
                <c:pt idx="3299">
                  <c:v>13481</c:v>
                </c:pt>
                <c:pt idx="3300">
                  <c:v>11940</c:v>
                </c:pt>
                <c:pt idx="3301">
                  <c:v>12232</c:v>
                </c:pt>
                <c:pt idx="3302">
                  <c:v>12992</c:v>
                </c:pt>
                <c:pt idx="3303">
                  <c:v>11827</c:v>
                </c:pt>
                <c:pt idx="3304">
                  <c:v>12872</c:v>
                </c:pt>
                <c:pt idx="3305">
                  <c:v>12957</c:v>
                </c:pt>
                <c:pt idx="3306">
                  <c:v>11482</c:v>
                </c:pt>
                <c:pt idx="3307">
                  <c:v>12699</c:v>
                </c:pt>
                <c:pt idx="3308">
                  <c:v>12607</c:v>
                </c:pt>
                <c:pt idx="3309">
                  <c:v>12527</c:v>
                </c:pt>
                <c:pt idx="3310">
                  <c:v>13895</c:v>
                </c:pt>
                <c:pt idx="3311">
                  <c:v>13114</c:v>
                </c:pt>
                <c:pt idx="3312">
                  <c:v>13123</c:v>
                </c:pt>
                <c:pt idx="3313">
                  <c:v>12015</c:v>
                </c:pt>
                <c:pt idx="3314">
                  <c:v>12986</c:v>
                </c:pt>
                <c:pt idx="3315">
                  <c:v>11588</c:v>
                </c:pt>
                <c:pt idx="3316">
                  <c:v>13113</c:v>
                </c:pt>
                <c:pt idx="3317">
                  <c:v>12172</c:v>
                </c:pt>
                <c:pt idx="3318">
                  <c:v>13343</c:v>
                </c:pt>
                <c:pt idx="3319">
                  <c:v>12932</c:v>
                </c:pt>
                <c:pt idx="3320">
                  <c:v>12242</c:v>
                </c:pt>
                <c:pt idx="3321">
                  <c:v>11796</c:v>
                </c:pt>
                <c:pt idx="3322">
                  <c:v>12213</c:v>
                </c:pt>
                <c:pt idx="3323">
                  <c:v>12022</c:v>
                </c:pt>
                <c:pt idx="3324">
                  <c:v>11800</c:v>
                </c:pt>
                <c:pt idx="3325">
                  <c:v>12905</c:v>
                </c:pt>
                <c:pt idx="3326">
                  <c:v>12250</c:v>
                </c:pt>
                <c:pt idx="3327">
                  <c:v>12960</c:v>
                </c:pt>
                <c:pt idx="3328">
                  <c:v>11976</c:v>
                </c:pt>
                <c:pt idx="3329">
                  <c:v>13153</c:v>
                </c:pt>
                <c:pt idx="3330">
                  <c:v>13022</c:v>
                </c:pt>
                <c:pt idx="3331">
                  <c:v>11798</c:v>
                </c:pt>
                <c:pt idx="3332">
                  <c:v>12679</c:v>
                </c:pt>
                <c:pt idx="3333">
                  <c:v>12449</c:v>
                </c:pt>
                <c:pt idx="3334">
                  <c:v>12152</c:v>
                </c:pt>
                <c:pt idx="3335">
                  <c:v>12302</c:v>
                </c:pt>
                <c:pt idx="3336">
                  <c:v>11642</c:v>
                </c:pt>
                <c:pt idx="3337">
                  <c:v>11575</c:v>
                </c:pt>
                <c:pt idx="3338">
                  <c:v>13053</c:v>
                </c:pt>
                <c:pt idx="3339">
                  <c:v>11565</c:v>
                </c:pt>
                <c:pt idx="3340">
                  <c:v>12764</c:v>
                </c:pt>
                <c:pt idx="3341">
                  <c:v>13111</c:v>
                </c:pt>
                <c:pt idx="3342">
                  <c:v>12279</c:v>
                </c:pt>
                <c:pt idx="3343">
                  <c:v>12101</c:v>
                </c:pt>
                <c:pt idx="3344">
                  <c:v>11977</c:v>
                </c:pt>
                <c:pt idx="3345">
                  <c:v>12385</c:v>
                </c:pt>
                <c:pt idx="3346">
                  <c:v>13591</c:v>
                </c:pt>
                <c:pt idx="3347">
                  <c:v>14770</c:v>
                </c:pt>
                <c:pt idx="3348">
                  <c:v>13628</c:v>
                </c:pt>
                <c:pt idx="3349">
                  <c:v>12675</c:v>
                </c:pt>
                <c:pt idx="3350">
                  <c:v>12872</c:v>
                </c:pt>
                <c:pt idx="3351">
                  <c:v>11424</c:v>
                </c:pt>
                <c:pt idx="3352">
                  <c:v>12196</c:v>
                </c:pt>
                <c:pt idx="3353">
                  <c:v>11264</c:v>
                </c:pt>
                <c:pt idx="3354">
                  <c:v>11424</c:v>
                </c:pt>
                <c:pt idx="3355">
                  <c:v>12708</c:v>
                </c:pt>
                <c:pt idx="3356">
                  <c:v>11396</c:v>
                </c:pt>
                <c:pt idx="3357">
                  <c:v>11985</c:v>
                </c:pt>
                <c:pt idx="3358">
                  <c:v>12048</c:v>
                </c:pt>
                <c:pt idx="3359">
                  <c:v>13265</c:v>
                </c:pt>
                <c:pt idx="3360">
                  <c:v>13275</c:v>
                </c:pt>
                <c:pt idx="3361">
                  <c:v>11227</c:v>
                </c:pt>
                <c:pt idx="3362">
                  <c:v>12020</c:v>
                </c:pt>
                <c:pt idx="3363">
                  <c:v>12709</c:v>
                </c:pt>
                <c:pt idx="3364">
                  <c:v>12345</c:v>
                </c:pt>
                <c:pt idx="3365">
                  <c:v>13783</c:v>
                </c:pt>
                <c:pt idx="3366">
                  <c:v>12006</c:v>
                </c:pt>
                <c:pt idx="3367">
                  <c:v>12934</c:v>
                </c:pt>
                <c:pt idx="3368">
                  <c:v>12627</c:v>
                </c:pt>
                <c:pt idx="3369">
                  <c:v>12788</c:v>
                </c:pt>
                <c:pt idx="3370">
                  <c:v>12461</c:v>
                </c:pt>
                <c:pt idx="3371">
                  <c:v>11487</c:v>
                </c:pt>
                <c:pt idx="3372">
                  <c:v>13310</c:v>
                </c:pt>
                <c:pt idx="3373">
                  <c:v>11449</c:v>
                </c:pt>
                <c:pt idx="3374">
                  <c:v>14067</c:v>
                </c:pt>
                <c:pt idx="3375">
                  <c:v>11864</c:v>
                </c:pt>
                <c:pt idx="3376">
                  <c:v>13581</c:v>
                </c:pt>
                <c:pt idx="3377">
                  <c:v>13424</c:v>
                </c:pt>
                <c:pt idx="3378">
                  <c:v>11264</c:v>
                </c:pt>
                <c:pt idx="3379">
                  <c:v>12466</c:v>
                </c:pt>
                <c:pt idx="3380">
                  <c:v>12544</c:v>
                </c:pt>
                <c:pt idx="3381">
                  <c:v>12413</c:v>
                </c:pt>
                <c:pt idx="3382">
                  <c:v>12104</c:v>
                </c:pt>
                <c:pt idx="3383">
                  <c:v>12722</c:v>
                </c:pt>
                <c:pt idx="3384">
                  <c:v>12014</c:v>
                </c:pt>
                <c:pt idx="3385">
                  <c:v>13513</c:v>
                </c:pt>
                <c:pt idx="3386">
                  <c:v>11195</c:v>
                </c:pt>
                <c:pt idx="3387">
                  <c:v>11536</c:v>
                </c:pt>
                <c:pt idx="3388">
                  <c:v>13199</c:v>
                </c:pt>
                <c:pt idx="3389">
                  <c:v>12960</c:v>
                </c:pt>
                <c:pt idx="3390">
                  <c:v>12080</c:v>
                </c:pt>
                <c:pt idx="3391">
                  <c:v>13399</c:v>
                </c:pt>
                <c:pt idx="3392">
                  <c:v>13233</c:v>
                </c:pt>
                <c:pt idx="3393">
                  <c:v>12767</c:v>
                </c:pt>
                <c:pt idx="3394">
                  <c:v>11171</c:v>
                </c:pt>
                <c:pt idx="3395">
                  <c:v>13642</c:v>
                </c:pt>
                <c:pt idx="3396">
                  <c:v>13728</c:v>
                </c:pt>
                <c:pt idx="3397">
                  <c:v>13442</c:v>
                </c:pt>
                <c:pt idx="3398">
                  <c:v>12153</c:v>
                </c:pt>
                <c:pt idx="3399">
                  <c:v>12056</c:v>
                </c:pt>
                <c:pt idx="3400">
                  <c:v>11378</c:v>
                </c:pt>
                <c:pt idx="3401">
                  <c:v>12236</c:v>
                </c:pt>
                <c:pt idx="3402">
                  <c:v>13520</c:v>
                </c:pt>
                <c:pt idx="3403">
                  <c:v>12650</c:v>
                </c:pt>
                <c:pt idx="3404">
                  <c:v>11799</c:v>
                </c:pt>
                <c:pt idx="3405">
                  <c:v>11862</c:v>
                </c:pt>
                <c:pt idx="3406">
                  <c:v>12359</c:v>
                </c:pt>
                <c:pt idx="3407">
                  <c:v>13877</c:v>
                </c:pt>
                <c:pt idx="3408">
                  <c:v>11199</c:v>
                </c:pt>
                <c:pt idx="3409">
                  <c:v>12786</c:v>
                </c:pt>
                <c:pt idx="3410">
                  <c:v>11927</c:v>
                </c:pt>
                <c:pt idx="3411">
                  <c:v>12730</c:v>
                </c:pt>
                <c:pt idx="3412">
                  <c:v>12808</c:v>
                </c:pt>
                <c:pt idx="3413">
                  <c:v>12307</c:v>
                </c:pt>
                <c:pt idx="3414">
                  <c:v>12591</c:v>
                </c:pt>
                <c:pt idx="3415">
                  <c:v>11063</c:v>
                </c:pt>
                <c:pt idx="3416">
                  <c:v>10804</c:v>
                </c:pt>
                <c:pt idx="3417">
                  <c:v>13061</c:v>
                </c:pt>
                <c:pt idx="3418">
                  <c:v>13616</c:v>
                </c:pt>
                <c:pt idx="3419">
                  <c:v>13810</c:v>
                </c:pt>
                <c:pt idx="3420">
                  <c:v>12788</c:v>
                </c:pt>
                <c:pt idx="3421">
                  <c:v>13896</c:v>
                </c:pt>
                <c:pt idx="3422">
                  <c:v>10998</c:v>
                </c:pt>
                <c:pt idx="3423">
                  <c:v>12872</c:v>
                </c:pt>
                <c:pt idx="3424">
                  <c:v>12132</c:v>
                </c:pt>
                <c:pt idx="3425">
                  <c:v>13618</c:v>
                </c:pt>
                <c:pt idx="3426">
                  <c:v>13467</c:v>
                </c:pt>
                <c:pt idx="3427">
                  <c:v>11581</c:v>
                </c:pt>
                <c:pt idx="3428">
                  <c:v>12809</c:v>
                </c:pt>
                <c:pt idx="3429">
                  <c:v>11963</c:v>
                </c:pt>
                <c:pt idx="3430">
                  <c:v>13168</c:v>
                </c:pt>
                <c:pt idx="3431">
                  <c:v>12882</c:v>
                </c:pt>
                <c:pt idx="3432">
                  <c:v>12751</c:v>
                </c:pt>
                <c:pt idx="3433">
                  <c:v>13207</c:v>
                </c:pt>
                <c:pt idx="3434">
                  <c:v>12667</c:v>
                </c:pt>
                <c:pt idx="3435">
                  <c:v>12166</c:v>
                </c:pt>
                <c:pt idx="3436">
                  <c:v>12472</c:v>
                </c:pt>
                <c:pt idx="3437">
                  <c:v>11930</c:v>
                </c:pt>
                <c:pt idx="3438">
                  <c:v>13251</c:v>
                </c:pt>
                <c:pt idx="3439">
                  <c:v>11913</c:v>
                </c:pt>
                <c:pt idx="3440">
                  <c:v>12419</c:v>
                </c:pt>
                <c:pt idx="3441">
                  <c:v>13224</c:v>
                </c:pt>
                <c:pt idx="3442">
                  <c:v>12387</c:v>
                </c:pt>
                <c:pt idx="3443">
                  <c:v>12108</c:v>
                </c:pt>
                <c:pt idx="3444">
                  <c:v>12651</c:v>
                </c:pt>
                <c:pt idx="3445">
                  <c:v>12820</c:v>
                </c:pt>
                <c:pt idx="3446">
                  <c:v>13356</c:v>
                </c:pt>
                <c:pt idx="3447">
                  <c:v>13072</c:v>
                </c:pt>
                <c:pt idx="3448">
                  <c:v>11007</c:v>
                </c:pt>
                <c:pt idx="3449">
                  <c:v>12157</c:v>
                </c:pt>
                <c:pt idx="3450">
                  <c:v>14298</c:v>
                </c:pt>
                <c:pt idx="3451">
                  <c:v>12330</c:v>
                </c:pt>
                <c:pt idx="3452">
                  <c:v>12949</c:v>
                </c:pt>
                <c:pt idx="3453">
                  <c:v>12100</c:v>
                </c:pt>
                <c:pt idx="3454">
                  <c:v>10743</c:v>
                </c:pt>
                <c:pt idx="3455">
                  <c:v>12361</c:v>
                </c:pt>
                <c:pt idx="3456">
                  <c:v>11486</c:v>
                </c:pt>
                <c:pt idx="3457">
                  <c:v>13189</c:v>
                </c:pt>
                <c:pt idx="3458">
                  <c:v>13384</c:v>
                </c:pt>
                <c:pt idx="3459">
                  <c:v>11688</c:v>
                </c:pt>
                <c:pt idx="3460">
                  <c:v>11938</c:v>
                </c:pt>
                <c:pt idx="3461">
                  <c:v>13998</c:v>
                </c:pt>
                <c:pt idx="3462">
                  <c:v>13564</c:v>
                </c:pt>
                <c:pt idx="3463">
                  <c:v>12716</c:v>
                </c:pt>
                <c:pt idx="3464">
                  <c:v>11858</c:v>
                </c:pt>
                <c:pt idx="3465">
                  <c:v>13003</c:v>
                </c:pt>
                <c:pt idx="3466">
                  <c:v>11968</c:v>
                </c:pt>
                <c:pt idx="3467">
                  <c:v>13232</c:v>
                </c:pt>
                <c:pt idx="3468">
                  <c:v>12532</c:v>
                </c:pt>
                <c:pt idx="3469">
                  <c:v>12941</c:v>
                </c:pt>
                <c:pt idx="3470">
                  <c:v>11125</c:v>
                </c:pt>
                <c:pt idx="3471">
                  <c:v>11755</c:v>
                </c:pt>
                <c:pt idx="3472">
                  <c:v>12304</c:v>
                </c:pt>
                <c:pt idx="3473">
                  <c:v>11470</c:v>
                </c:pt>
                <c:pt idx="3474">
                  <c:v>12054</c:v>
                </c:pt>
                <c:pt idx="3475">
                  <c:v>12456</c:v>
                </c:pt>
                <c:pt idx="3476">
                  <c:v>12266</c:v>
                </c:pt>
                <c:pt idx="3477">
                  <c:v>10588</c:v>
                </c:pt>
                <c:pt idx="3478">
                  <c:v>11980</c:v>
                </c:pt>
                <c:pt idx="3479">
                  <c:v>12885</c:v>
                </c:pt>
                <c:pt idx="3480">
                  <c:v>13079</c:v>
                </c:pt>
                <c:pt idx="3481">
                  <c:v>13444</c:v>
                </c:pt>
                <c:pt idx="3482">
                  <c:v>12600</c:v>
                </c:pt>
                <c:pt idx="3483">
                  <c:v>11530</c:v>
                </c:pt>
                <c:pt idx="3484">
                  <c:v>12117</c:v>
                </c:pt>
                <c:pt idx="3485">
                  <c:v>13225</c:v>
                </c:pt>
                <c:pt idx="3486">
                  <c:v>11443</c:v>
                </c:pt>
                <c:pt idx="3487">
                  <c:v>12546</c:v>
                </c:pt>
                <c:pt idx="3488">
                  <c:v>12919</c:v>
                </c:pt>
                <c:pt idx="3489">
                  <c:v>12543</c:v>
                </c:pt>
                <c:pt idx="3490">
                  <c:v>11952</c:v>
                </c:pt>
                <c:pt idx="3491">
                  <c:v>13211</c:v>
                </c:pt>
                <c:pt idx="3492">
                  <c:v>13227</c:v>
                </c:pt>
                <c:pt idx="3493">
                  <c:v>12673</c:v>
                </c:pt>
                <c:pt idx="3494">
                  <c:v>14037</c:v>
                </c:pt>
                <c:pt idx="3495">
                  <c:v>13311</c:v>
                </c:pt>
                <c:pt idx="3496">
                  <c:v>14126</c:v>
                </c:pt>
                <c:pt idx="3497">
                  <c:v>13472</c:v>
                </c:pt>
                <c:pt idx="3498">
                  <c:v>14325</c:v>
                </c:pt>
                <c:pt idx="3499">
                  <c:v>13241</c:v>
                </c:pt>
                <c:pt idx="3500">
                  <c:v>11795</c:v>
                </c:pt>
                <c:pt idx="3501">
                  <c:v>11473</c:v>
                </c:pt>
                <c:pt idx="3502">
                  <c:v>12365</c:v>
                </c:pt>
                <c:pt idx="3503">
                  <c:v>12370</c:v>
                </c:pt>
                <c:pt idx="3504">
                  <c:v>12690</c:v>
                </c:pt>
                <c:pt idx="3505">
                  <c:v>12963</c:v>
                </c:pt>
                <c:pt idx="3506">
                  <c:v>13233</c:v>
                </c:pt>
                <c:pt idx="3507">
                  <c:v>12710</c:v>
                </c:pt>
                <c:pt idx="3508">
                  <c:v>13134</c:v>
                </c:pt>
                <c:pt idx="3509">
                  <c:v>13015</c:v>
                </c:pt>
                <c:pt idx="3510">
                  <c:v>13556</c:v>
                </c:pt>
                <c:pt idx="3511">
                  <c:v>11528</c:v>
                </c:pt>
                <c:pt idx="3512">
                  <c:v>12679</c:v>
                </c:pt>
                <c:pt idx="3513">
                  <c:v>12529</c:v>
                </c:pt>
                <c:pt idx="3514">
                  <c:v>12753</c:v>
                </c:pt>
                <c:pt idx="3515">
                  <c:v>13773</c:v>
                </c:pt>
                <c:pt idx="3516">
                  <c:v>13891</c:v>
                </c:pt>
                <c:pt idx="3517">
                  <c:v>14254</c:v>
                </c:pt>
                <c:pt idx="3518">
                  <c:v>12235</c:v>
                </c:pt>
                <c:pt idx="3519">
                  <c:v>12666</c:v>
                </c:pt>
                <c:pt idx="3520">
                  <c:v>12744</c:v>
                </c:pt>
                <c:pt idx="3521">
                  <c:v>12638</c:v>
                </c:pt>
                <c:pt idx="3522">
                  <c:v>12550</c:v>
                </c:pt>
                <c:pt idx="3523">
                  <c:v>11480</c:v>
                </c:pt>
                <c:pt idx="3524">
                  <c:v>12328</c:v>
                </c:pt>
                <c:pt idx="3525">
                  <c:v>13875</c:v>
                </c:pt>
                <c:pt idx="3526">
                  <c:v>13058</c:v>
                </c:pt>
                <c:pt idx="3527">
                  <c:v>12092</c:v>
                </c:pt>
                <c:pt idx="3528">
                  <c:v>11737</c:v>
                </c:pt>
                <c:pt idx="3529">
                  <c:v>12524</c:v>
                </c:pt>
                <c:pt idx="3530">
                  <c:v>12376</c:v>
                </c:pt>
                <c:pt idx="3531">
                  <c:v>12819</c:v>
                </c:pt>
                <c:pt idx="3532">
                  <c:v>11827</c:v>
                </c:pt>
                <c:pt idx="3533">
                  <c:v>11442</c:v>
                </c:pt>
                <c:pt idx="3534">
                  <c:v>11599</c:v>
                </c:pt>
                <c:pt idx="3535">
                  <c:v>14237</c:v>
                </c:pt>
                <c:pt idx="3536">
                  <c:v>11335</c:v>
                </c:pt>
                <c:pt idx="3537">
                  <c:v>12262</c:v>
                </c:pt>
                <c:pt idx="3538">
                  <c:v>11376</c:v>
                </c:pt>
                <c:pt idx="3539">
                  <c:v>13294</c:v>
                </c:pt>
                <c:pt idx="3540">
                  <c:v>12411</c:v>
                </c:pt>
                <c:pt idx="3541">
                  <c:v>12364</c:v>
                </c:pt>
                <c:pt idx="3542">
                  <c:v>12501</c:v>
                </c:pt>
                <c:pt idx="3543">
                  <c:v>13190</c:v>
                </c:pt>
                <c:pt idx="3544">
                  <c:v>13125</c:v>
                </c:pt>
                <c:pt idx="3545">
                  <c:v>12593</c:v>
                </c:pt>
                <c:pt idx="3546">
                  <c:v>12407</c:v>
                </c:pt>
                <c:pt idx="3547">
                  <c:v>12079</c:v>
                </c:pt>
                <c:pt idx="3548">
                  <c:v>12785</c:v>
                </c:pt>
                <c:pt idx="3549">
                  <c:v>11806</c:v>
                </c:pt>
                <c:pt idx="3550">
                  <c:v>12172</c:v>
                </c:pt>
                <c:pt idx="3551">
                  <c:v>12046</c:v>
                </c:pt>
                <c:pt idx="3552">
                  <c:v>12517</c:v>
                </c:pt>
                <c:pt idx="3553">
                  <c:v>12769</c:v>
                </c:pt>
                <c:pt idx="3554">
                  <c:v>12654</c:v>
                </c:pt>
                <c:pt idx="3555">
                  <c:v>12511</c:v>
                </c:pt>
                <c:pt idx="3556">
                  <c:v>11469</c:v>
                </c:pt>
                <c:pt idx="3557">
                  <c:v>13595</c:v>
                </c:pt>
                <c:pt idx="3558">
                  <c:v>11247</c:v>
                </c:pt>
                <c:pt idx="3559">
                  <c:v>13008</c:v>
                </c:pt>
                <c:pt idx="3560">
                  <c:v>12503</c:v>
                </c:pt>
                <c:pt idx="3561">
                  <c:v>13811</c:v>
                </c:pt>
                <c:pt idx="3562">
                  <c:v>11857</c:v>
                </c:pt>
                <c:pt idx="3563">
                  <c:v>13342</c:v>
                </c:pt>
                <c:pt idx="3564">
                  <c:v>12935</c:v>
                </c:pt>
                <c:pt idx="3565">
                  <c:v>13941</c:v>
                </c:pt>
                <c:pt idx="3566">
                  <c:v>12126</c:v>
                </c:pt>
                <c:pt idx="3567">
                  <c:v>13042</c:v>
                </c:pt>
                <c:pt idx="3568">
                  <c:v>13439</c:v>
                </c:pt>
                <c:pt idx="3569">
                  <c:v>11845</c:v>
                </c:pt>
                <c:pt idx="3570">
                  <c:v>11169</c:v>
                </c:pt>
                <c:pt idx="3571">
                  <c:v>13218</c:v>
                </c:pt>
                <c:pt idx="3572">
                  <c:v>12333</c:v>
                </c:pt>
                <c:pt idx="3573">
                  <c:v>13073</c:v>
                </c:pt>
                <c:pt idx="3574">
                  <c:v>13049</c:v>
                </c:pt>
                <c:pt idx="3575">
                  <c:v>13652</c:v>
                </c:pt>
                <c:pt idx="3576">
                  <c:v>12034</c:v>
                </c:pt>
                <c:pt idx="3577">
                  <c:v>11930</c:v>
                </c:pt>
                <c:pt idx="3578">
                  <c:v>13230</c:v>
                </c:pt>
                <c:pt idx="3579">
                  <c:v>12761</c:v>
                </c:pt>
                <c:pt idx="3580">
                  <c:v>13654</c:v>
                </c:pt>
                <c:pt idx="3581">
                  <c:v>12128</c:v>
                </c:pt>
                <c:pt idx="3582">
                  <c:v>11105</c:v>
                </c:pt>
                <c:pt idx="3583">
                  <c:v>11921</c:v>
                </c:pt>
                <c:pt idx="3584">
                  <c:v>13113</c:v>
                </c:pt>
                <c:pt idx="3585">
                  <c:v>11130</c:v>
                </c:pt>
                <c:pt idx="3586">
                  <c:v>11850</c:v>
                </c:pt>
                <c:pt idx="3587">
                  <c:v>11932</c:v>
                </c:pt>
                <c:pt idx="3588">
                  <c:v>12611</c:v>
                </c:pt>
                <c:pt idx="3589">
                  <c:v>13044</c:v>
                </c:pt>
                <c:pt idx="3590">
                  <c:v>12964</c:v>
                </c:pt>
                <c:pt idx="3591">
                  <c:v>12145</c:v>
                </c:pt>
                <c:pt idx="3592">
                  <c:v>11102</c:v>
                </c:pt>
                <c:pt idx="3593">
                  <c:v>13991</c:v>
                </c:pt>
                <c:pt idx="3594">
                  <c:v>13155</c:v>
                </c:pt>
                <c:pt idx="3595">
                  <c:v>13002</c:v>
                </c:pt>
                <c:pt idx="3596">
                  <c:v>12200</c:v>
                </c:pt>
                <c:pt idx="3597">
                  <c:v>12624</c:v>
                </c:pt>
                <c:pt idx="3598">
                  <c:v>12689</c:v>
                </c:pt>
                <c:pt idx="3599">
                  <c:v>12272</c:v>
                </c:pt>
                <c:pt idx="3600">
                  <c:v>12138</c:v>
                </c:pt>
                <c:pt idx="3601">
                  <c:v>12970</c:v>
                </c:pt>
                <c:pt idx="3602">
                  <c:v>13024</c:v>
                </c:pt>
                <c:pt idx="3603">
                  <c:v>12512</c:v>
                </c:pt>
                <c:pt idx="3604">
                  <c:v>14048</c:v>
                </c:pt>
                <c:pt idx="3605">
                  <c:v>12235</c:v>
                </c:pt>
                <c:pt idx="3606">
                  <c:v>12889</c:v>
                </c:pt>
                <c:pt idx="3607">
                  <c:v>12499</c:v>
                </c:pt>
                <c:pt idx="3608">
                  <c:v>12067</c:v>
                </c:pt>
                <c:pt idx="3609">
                  <c:v>13207</c:v>
                </c:pt>
                <c:pt idx="3610">
                  <c:v>11882</c:v>
                </c:pt>
                <c:pt idx="3611">
                  <c:v>12548</c:v>
                </c:pt>
                <c:pt idx="3612">
                  <c:v>12120</c:v>
                </c:pt>
                <c:pt idx="3613">
                  <c:v>13182</c:v>
                </c:pt>
                <c:pt idx="3614">
                  <c:v>13491</c:v>
                </c:pt>
                <c:pt idx="3615">
                  <c:v>12042</c:v>
                </c:pt>
                <c:pt idx="3616">
                  <c:v>11804</c:v>
                </c:pt>
                <c:pt idx="3617">
                  <c:v>11461</c:v>
                </c:pt>
                <c:pt idx="3618">
                  <c:v>12653</c:v>
                </c:pt>
                <c:pt idx="3619">
                  <c:v>12651</c:v>
                </c:pt>
                <c:pt idx="3620">
                  <c:v>12918</c:v>
                </c:pt>
                <c:pt idx="3621">
                  <c:v>12587</c:v>
                </c:pt>
                <c:pt idx="3622">
                  <c:v>12305</c:v>
                </c:pt>
                <c:pt idx="3623">
                  <c:v>12384</c:v>
                </c:pt>
                <c:pt idx="3624">
                  <c:v>12513</c:v>
                </c:pt>
                <c:pt idx="3625">
                  <c:v>12864</c:v>
                </c:pt>
                <c:pt idx="3626">
                  <c:v>13068</c:v>
                </c:pt>
                <c:pt idx="3627">
                  <c:v>13651</c:v>
                </c:pt>
                <c:pt idx="3628">
                  <c:v>12782</c:v>
                </c:pt>
                <c:pt idx="3629">
                  <c:v>13443</c:v>
                </c:pt>
                <c:pt idx="3630">
                  <c:v>12295</c:v>
                </c:pt>
                <c:pt idx="3631">
                  <c:v>9923</c:v>
                </c:pt>
                <c:pt idx="3632">
                  <c:v>12006</c:v>
                </c:pt>
                <c:pt idx="3633">
                  <c:v>13315</c:v>
                </c:pt>
                <c:pt idx="3634">
                  <c:v>11293</c:v>
                </c:pt>
                <c:pt idx="3635">
                  <c:v>12530</c:v>
                </c:pt>
                <c:pt idx="3636">
                  <c:v>12253</c:v>
                </c:pt>
                <c:pt idx="3637">
                  <c:v>13022</c:v>
                </c:pt>
                <c:pt idx="3638">
                  <c:v>12799</c:v>
                </c:pt>
                <c:pt idx="3639">
                  <c:v>12649</c:v>
                </c:pt>
                <c:pt idx="3640">
                  <c:v>13175</c:v>
                </c:pt>
                <c:pt idx="3641">
                  <c:v>12676</c:v>
                </c:pt>
                <c:pt idx="3642">
                  <c:v>11971</c:v>
                </c:pt>
                <c:pt idx="3643">
                  <c:v>12552</c:v>
                </c:pt>
                <c:pt idx="3644">
                  <c:v>11944</c:v>
                </c:pt>
                <c:pt idx="3645">
                  <c:v>13081</c:v>
                </c:pt>
                <c:pt idx="3646">
                  <c:v>13125</c:v>
                </c:pt>
                <c:pt idx="3647">
                  <c:v>12425</c:v>
                </c:pt>
                <c:pt idx="3648">
                  <c:v>12242</c:v>
                </c:pt>
                <c:pt idx="3649">
                  <c:v>12069</c:v>
                </c:pt>
                <c:pt idx="3650">
                  <c:v>11513</c:v>
                </c:pt>
                <c:pt idx="3651">
                  <c:v>11706</c:v>
                </c:pt>
                <c:pt idx="3652">
                  <c:v>12861</c:v>
                </c:pt>
                <c:pt idx="3653">
                  <c:v>13148</c:v>
                </c:pt>
                <c:pt idx="3654">
                  <c:v>12518</c:v>
                </c:pt>
                <c:pt idx="3655">
                  <c:v>12969</c:v>
                </c:pt>
                <c:pt idx="3656">
                  <c:v>12523</c:v>
                </c:pt>
                <c:pt idx="3657">
                  <c:v>14489</c:v>
                </c:pt>
                <c:pt idx="3658">
                  <c:v>13468</c:v>
                </c:pt>
                <c:pt idx="3659">
                  <c:v>13244</c:v>
                </c:pt>
                <c:pt idx="3660">
                  <c:v>12135</c:v>
                </c:pt>
                <c:pt idx="3661">
                  <c:v>13482</c:v>
                </c:pt>
                <c:pt idx="3662">
                  <c:v>12474</c:v>
                </c:pt>
                <c:pt idx="3663">
                  <c:v>12345</c:v>
                </c:pt>
                <c:pt idx="3664">
                  <c:v>12360</c:v>
                </c:pt>
                <c:pt idx="3665">
                  <c:v>13412</c:v>
                </c:pt>
                <c:pt idx="3666">
                  <c:v>11879</c:v>
                </c:pt>
                <c:pt idx="3667">
                  <c:v>13881</c:v>
                </c:pt>
                <c:pt idx="3668">
                  <c:v>11869</c:v>
                </c:pt>
                <c:pt idx="3669">
                  <c:v>12411</c:v>
                </c:pt>
                <c:pt idx="3670">
                  <c:v>12730</c:v>
                </c:pt>
                <c:pt idx="3671">
                  <c:v>11439</c:v>
                </c:pt>
                <c:pt idx="3672">
                  <c:v>12868</c:v>
                </c:pt>
                <c:pt idx="3673">
                  <c:v>10891</c:v>
                </c:pt>
                <c:pt idx="3674">
                  <c:v>10455</c:v>
                </c:pt>
                <c:pt idx="3675">
                  <c:v>11957</c:v>
                </c:pt>
                <c:pt idx="3676">
                  <c:v>12967</c:v>
                </c:pt>
                <c:pt idx="3677">
                  <c:v>13502</c:v>
                </c:pt>
                <c:pt idx="3678">
                  <c:v>13262</c:v>
                </c:pt>
                <c:pt idx="3679">
                  <c:v>12461</c:v>
                </c:pt>
                <c:pt idx="3680">
                  <c:v>13740</c:v>
                </c:pt>
                <c:pt idx="3681">
                  <c:v>13898</c:v>
                </c:pt>
                <c:pt idx="3682">
                  <c:v>11817</c:v>
                </c:pt>
                <c:pt idx="3683">
                  <c:v>11355</c:v>
                </c:pt>
                <c:pt idx="3684">
                  <c:v>11578</c:v>
                </c:pt>
                <c:pt idx="3685">
                  <c:v>11628</c:v>
                </c:pt>
                <c:pt idx="3686">
                  <c:v>13623</c:v>
                </c:pt>
                <c:pt idx="3687">
                  <c:v>11313</c:v>
                </c:pt>
                <c:pt idx="3688">
                  <c:v>13536</c:v>
                </c:pt>
                <c:pt idx="3689">
                  <c:v>14036</c:v>
                </c:pt>
                <c:pt idx="3690">
                  <c:v>13386</c:v>
                </c:pt>
                <c:pt idx="3691">
                  <c:v>12693</c:v>
                </c:pt>
                <c:pt idx="3692">
                  <c:v>12537</c:v>
                </c:pt>
                <c:pt idx="3693">
                  <c:v>11812</c:v>
                </c:pt>
                <c:pt idx="3694">
                  <c:v>12548</c:v>
                </c:pt>
                <c:pt idx="3695">
                  <c:v>11072</c:v>
                </c:pt>
                <c:pt idx="3696">
                  <c:v>12951</c:v>
                </c:pt>
                <c:pt idx="3697">
                  <c:v>12340</c:v>
                </c:pt>
                <c:pt idx="3698">
                  <c:v>12256</c:v>
                </c:pt>
                <c:pt idx="3699">
                  <c:v>11922</c:v>
                </c:pt>
                <c:pt idx="3700">
                  <c:v>13332</c:v>
                </c:pt>
                <c:pt idx="3701">
                  <c:v>11833</c:v>
                </c:pt>
                <c:pt idx="3702">
                  <c:v>12972</c:v>
                </c:pt>
                <c:pt idx="3703">
                  <c:v>12172</c:v>
                </c:pt>
                <c:pt idx="3704">
                  <c:v>12795</c:v>
                </c:pt>
                <c:pt idx="3705">
                  <c:v>11778</c:v>
                </c:pt>
                <c:pt idx="3706">
                  <c:v>12471</c:v>
                </c:pt>
                <c:pt idx="3707">
                  <c:v>12428</c:v>
                </c:pt>
                <c:pt idx="3708">
                  <c:v>12579</c:v>
                </c:pt>
                <c:pt idx="3709">
                  <c:v>13448</c:v>
                </c:pt>
                <c:pt idx="3710">
                  <c:v>12424</c:v>
                </c:pt>
                <c:pt idx="3711">
                  <c:v>12198</c:v>
                </c:pt>
                <c:pt idx="3712">
                  <c:v>11600</c:v>
                </c:pt>
                <c:pt idx="3713">
                  <c:v>12378</c:v>
                </c:pt>
                <c:pt idx="3714">
                  <c:v>13157</c:v>
                </c:pt>
                <c:pt idx="3715">
                  <c:v>13120</c:v>
                </c:pt>
                <c:pt idx="3716">
                  <c:v>14019</c:v>
                </c:pt>
                <c:pt idx="3717">
                  <c:v>12122</c:v>
                </c:pt>
                <c:pt idx="3718">
                  <c:v>11466</c:v>
                </c:pt>
                <c:pt idx="3719">
                  <c:v>11011</c:v>
                </c:pt>
                <c:pt idx="3720">
                  <c:v>13387</c:v>
                </c:pt>
                <c:pt idx="3721">
                  <c:v>11887</c:v>
                </c:pt>
                <c:pt idx="3722">
                  <c:v>13759</c:v>
                </c:pt>
                <c:pt idx="3723">
                  <c:v>12163</c:v>
                </c:pt>
                <c:pt idx="3724">
                  <c:v>11581</c:v>
                </c:pt>
                <c:pt idx="3725">
                  <c:v>12111</c:v>
                </c:pt>
                <c:pt idx="3726">
                  <c:v>12458</c:v>
                </c:pt>
                <c:pt idx="3727">
                  <c:v>13100</c:v>
                </c:pt>
                <c:pt idx="3728">
                  <c:v>11995</c:v>
                </c:pt>
                <c:pt idx="3729">
                  <c:v>13166</c:v>
                </c:pt>
                <c:pt idx="3730">
                  <c:v>12025</c:v>
                </c:pt>
                <c:pt idx="3731">
                  <c:v>12634</c:v>
                </c:pt>
                <c:pt idx="3732">
                  <c:v>12805</c:v>
                </c:pt>
                <c:pt idx="3733">
                  <c:v>11424</c:v>
                </c:pt>
                <c:pt idx="3734">
                  <c:v>12547</c:v>
                </c:pt>
                <c:pt idx="3735">
                  <c:v>13308</c:v>
                </c:pt>
                <c:pt idx="3736">
                  <c:v>12935</c:v>
                </c:pt>
                <c:pt idx="3737">
                  <c:v>11918</c:v>
                </c:pt>
                <c:pt idx="3738">
                  <c:v>12572</c:v>
                </c:pt>
                <c:pt idx="3739">
                  <c:v>12490</c:v>
                </c:pt>
                <c:pt idx="3740">
                  <c:v>11338</c:v>
                </c:pt>
                <c:pt idx="3741">
                  <c:v>12981</c:v>
                </c:pt>
                <c:pt idx="3742">
                  <c:v>12897</c:v>
                </c:pt>
                <c:pt idx="3743">
                  <c:v>12091</c:v>
                </c:pt>
                <c:pt idx="3744">
                  <c:v>12300</c:v>
                </c:pt>
                <c:pt idx="3745">
                  <c:v>12870</c:v>
                </c:pt>
                <c:pt idx="3746">
                  <c:v>12714</c:v>
                </c:pt>
                <c:pt idx="3747">
                  <c:v>13187</c:v>
                </c:pt>
                <c:pt idx="3748">
                  <c:v>12256</c:v>
                </c:pt>
                <c:pt idx="3749">
                  <c:v>13063</c:v>
                </c:pt>
                <c:pt idx="3750">
                  <c:v>12251</c:v>
                </c:pt>
                <c:pt idx="3751">
                  <c:v>13175</c:v>
                </c:pt>
                <c:pt idx="3752">
                  <c:v>12208</c:v>
                </c:pt>
                <c:pt idx="3753">
                  <c:v>12256</c:v>
                </c:pt>
                <c:pt idx="3754">
                  <c:v>12404</c:v>
                </c:pt>
                <c:pt idx="3755">
                  <c:v>11482</c:v>
                </c:pt>
                <c:pt idx="3756">
                  <c:v>12082</c:v>
                </c:pt>
                <c:pt idx="3757">
                  <c:v>13475</c:v>
                </c:pt>
                <c:pt idx="3758">
                  <c:v>12765</c:v>
                </c:pt>
                <c:pt idx="3759">
                  <c:v>12554</c:v>
                </c:pt>
                <c:pt idx="3760">
                  <c:v>12105</c:v>
                </c:pt>
                <c:pt idx="3761">
                  <c:v>13632</c:v>
                </c:pt>
                <c:pt idx="3762">
                  <c:v>12209</c:v>
                </c:pt>
                <c:pt idx="3763">
                  <c:v>12790</c:v>
                </c:pt>
                <c:pt idx="3764">
                  <c:v>12838</c:v>
                </c:pt>
                <c:pt idx="3765">
                  <c:v>13413</c:v>
                </c:pt>
                <c:pt idx="3766">
                  <c:v>13981</c:v>
                </c:pt>
                <c:pt idx="3767">
                  <c:v>12411</c:v>
                </c:pt>
                <c:pt idx="3768">
                  <c:v>13502</c:v>
                </c:pt>
                <c:pt idx="3769">
                  <c:v>12399</c:v>
                </c:pt>
                <c:pt idx="3770">
                  <c:v>12564</c:v>
                </c:pt>
                <c:pt idx="3771">
                  <c:v>12704</c:v>
                </c:pt>
                <c:pt idx="3772">
                  <c:v>11422</c:v>
                </c:pt>
                <c:pt idx="3773">
                  <c:v>13137</c:v>
                </c:pt>
                <c:pt idx="3774">
                  <c:v>11195</c:v>
                </c:pt>
                <c:pt idx="3775">
                  <c:v>13080</c:v>
                </c:pt>
                <c:pt idx="3776">
                  <c:v>12025</c:v>
                </c:pt>
                <c:pt idx="3777">
                  <c:v>11468</c:v>
                </c:pt>
                <c:pt idx="3778">
                  <c:v>11886</c:v>
                </c:pt>
                <c:pt idx="3779">
                  <c:v>13105</c:v>
                </c:pt>
                <c:pt idx="3780">
                  <c:v>11150</c:v>
                </c:pt>
                <c:pt idx="3781">
                  <c:v>12262</c:v>
                </c:pt>
                <c:pt idx="3782">
                  <c:v>14784</c:v>
                </c:pt>
                <c:pt idx="3783">
                  <c:v>12468</c:v>
                </c:pt>
                <c:pt idx="3784">
                  <c:v>13091</c:v>
                </c:pt>
                <c:pt idx="3785">
                  <c:v>13389</c:v>
                </c:pt>
                <c:pt idx="3786">
                  <c:v>13495</c:v>
                </c:pt>
                <c:pt idx="3787">
                  <c:v>12224</c:v>
                </c:pt>
                <c:pt idx="3788">
                  <c:v>12547</c:v>
                </c:pt>
                <c:pt idx="3789">
                  <c:v>13310</c:v>
                </c:pt>
                <c:pt idx="3790">
                  <c:v>12917</c:v>
                </c:pt>
                <c:pt idx="3791">
                  <c:v>12966</c:v>
                </c:pt>
                <c:pt idx="3792">
                  <c:v>12192</c:v>
                </c:pt>
                <c:pt idx="3793">
                  <c:v>12551</c:v>
                </c:pt>
                <c:pt idx="3794">
                  <c:v>12877</c:v>
                </c:pt>
                <c:pt idx="3795">
                  <c:v>12491</c:v>
                </c:pt>
                <c:pt idx="3796">
                  <c:v>12950</c:v>
                </c:pt>
                <c:pt idx="3797">
                  <c:v>12347</c:v>
                </c:pt>
                <c:pt idx="3798">
                  <c:v>12779</c:v>
                </c:pt>
                <c:pt idx="3799">
                  <c:v>11818</c:v>
                </c:pt>
                <c:pt idx="3800">
                  <c:v>10922</c:v>
                </c:pt>
                <c:pt idx="3801">
                  <c:v>12065</c:v>
                </c:pt>
                <c:pt idx="3802">
                  <c:v>12227</c:v>
                </c:pt>
                <c:pt idx="3803">
                  <c:v>11315</c:v>
                </c:pt>
                <c:pt idx="3804">
                  <c:v>12211</c:v>
                </c:pt>
                <c:pt idx="3805">
                  <c:v>11285</c:v>
                </c:pt>
                <c:pt idx="3806">
                  <c:v>13424</c:v>
                </c:pt>
                <c:pt idx="3807">
                  <c:v>11716</c:v>
                </c:pt>
                <c:pt idx="3808">
                  <c:v>13257</c:v>
                </c:pt>
                <c:pt idx="3809">
                  <c:v>12587</c:v>
                </c:pt>
                <c:pt idx="3810">
                  <c:v>12496</c:v>
                </c:pt>
                <c:pt idx="3811">
                  <c:v>12960</c:v>
                </c:pt>
                <c:pt idx="3812">
                  <c:v>12592</c:v>
                </c:pt>
                <c:pt idx="3813">
                  <c:v>12717</c:v>
                </c:pt>
                <c:pt idx="3814">
                  <c:v>12488</c:v>
                </c:pt>
                <c:pt idx="3815">
                  <c:v>13116</c:v>
                </c:pt>
                <c:pt idx="3816">
                  <c:v>14225</c:v>
                </c:pt>
                <c:pt idx="3817">
                  <c:v>14063</c:v>
                </c:pt>
                <c:pt idx="3818">
                  <c:v>13476</c:v>
                </c:pt>
                <c:pt idx="3819">
                  <c:v>12621</c:v>
                </c:pt>
                <c:pt idx="3820">
                  <c:v>12139</c:v>
                </c:pt>
                <c:pt idx="3821">
                  <c:v>11873</c:v>
                </c:pt>
                <c:pt idx="3822">
                  <c:v>11949</c:v>
                </c:pt>
                <c:pt idx="3823">
                  <c:v>11001</c:v>
                </c:pt>
                <c:pt idx="3824">
                  <c:v>11400</c:v>
                </c:pt>
                <c:pt idx="3825">
                  <c:v>12402</c:v>
                </c:pt>
                <c:pt idx="3826">
                  <c:v>12251</c:v>
                </c:pt>
                <c:pt idx="3827">
                  <c:v>12537</c:v>
                </c:pt>
                <c:pt idx="3828">
                  <c:v>12594</c:v>
                </c:pt>
                <c:pt idx="3829">
                  <c:v>12146</c:v>
                </c:pt>
                <c:pt idx="3830">
                  <c:v>12765</c:v>
                </c:pt>
                <c:pt idx="3831">
                  <c:v>13823</c:v>
                </c:pt>
                <c:pt idx="3832">
                  <c:v>12043</c:v>
                </c:pt>
                <c:pt idx="3833">
                  <c:v>13088</c:v>
                </c:pt>
                <c:pt idx="3834">
                  <c:v>13423</c:v>
                </c:pt>
                <c:pt idx="3835">
                  <c:v>12060</c:v>
                </c:pt>
                <c:pt idx="3836">
                  <c:v>13758</c:v>
                </c:pt>
                <c:pt idx="3837">
                  <c:v>13169</c:v>
                </c:pt>
                <c:pt idx="3838">
                  <c:v>13144</c:v>
                </c:pt>
                <c:pt idx="3839">
                  <c:v>12172</c:v>
                </c:pt>
                <c:pt idx="3840">
                  <c:v>12112</c:v>
                </c:pt>
                <c:pt idx="3841">
                  <c:v>12301</c:v>
                </c:pt>
                <c:pt idx="3842">
                  <c:v>12752</c:v>
                </c:pt>
                <c:pt idx="3843">
                  <c:v>12194</c:v>
                </c:pt>
                <c:pt idx="3844">
                  <c:v>11442</c:v>
                </c:pt>
                <c:pt idx="3845">
                  <c:v>11861</c:v>
                </c:pt>
                <c:pt idx="3846">
                  <c:v>14140</c:v>
                </c:pt>
                <c:pt idx="3847">
                  <c:v>12221</c:v>
                </c:pt>
                <c:pt idx="3848">
                  <c:v>13293</c:v>
                </c:pt>
                <c:pt idx="3849">
                  <c:v>13182</c:v>
                </c:pt>
                <c:pt idx="3850">
                  <c:v>12245</c:v>
                </c:pt>
                <c:pt idx="3851">
                  <c:v>11998</c:v>
                </c:pt>
                <c:pt idx="3852">
                  <c:v>13159</c:v>
                </c:pt>
                <c:pt idx="3853">
                  <c:v>12295</c:v>
                </c:pt>
                <c:pt idx="3854">
                  <c:v>12285</c:v>
                </c:pt>
                <c:pt idx="3855">
                  <c:v>12869</c:v>
                </c:pt>
                <c:pt idx="3856">
                  <c:v>12142</c:v>
                </c:pt>
                <c:pt idx="3857">
                  <c:v>13779</c:v>
                </c:pt>
                <c:pt idx="3858">
                  <c:v>12423</c:v>
                </c:pt>
                <c:pt idx="3859">
                  <c:v>11904</c:v>
                </c:pt>
                <c:pt idx="3860">
                  <c:v>13697</c:v>
                </c:pt>
                <c:pt idx="3861">
                  <c:v>13706</c:v>
                </c:pt>
                <c:pt idx="3862">
                  <c:v>13135</c:v>
                </c:pt>
                <c:pt idx="3863">
                  <c:v>14300</c:v>
                </c:pt>
                <c:pt idx="3864">
                  <c:v>13257</c:v>
                </c:pt>
                <c:pt idx="3865">
                  <c:v>13486</c:v>
                </c:pt>
                <c:pt idx="3866">
                  <c:v>13696</c:v>
                </c:pt>
                <c:pt idx="3867">
                  <c:v>13844</c:v>
                </c:pt>
                <c:pt idx="3868">
                  <c:v>13909</c:v>
                </c:pt>
                <c:pt idx="3869">
                  <c:v>12434</c:v>
                </c:pt>
                <c:pt idx="3870">
                  <c:v>12987</c:v>
                </c:pt>
                <c:pt idx="3871">
                  <c:v>12659</c:v>
                </c:pt>
                <c:pt idx="3872">
                  <c:v>13253</c:v>
                </c:pt>
                <c:pt idx="3873">
                  <c:v>11566</c:v>
                </c:pt>
                <c:pt idx="3874">
                  <c:v>12551</c:v>
                </c:pt>
                <c:pt idx="3875">
                  <c:v>11277</c:v>
                </c:pt>
                <c:pt idx="3876">
                  <c:v>12499</c:v>
                </c:pt>
                <c:pt idx="3877">
                  <c:v>11958</c:v>
                </c:pt>
                <c:pt idx="3878">
                  <c:v>12969</c:v>
                </c:pt>
                <c:pt idx="3879">
                  <c:v>11221</c:v>
                </c:pt>
                <c:pt idx="3880">
                  <c:v>11946</c:v>
                </c:pt>
                <c:pt idx="3881">
                  <c:v>12745</c:v>
                </c:pt>
                <c:pt idx="3882">
                  <c:v>13061</c:v>
                </c:pt>
                <c:pt idx="3883">
                  <c:v>11853</c:v>
                </c:pt>
                <c:pt idx="3884">
                  <c:v>12948</c:v>
                </c:pt>
                <c:pt idx="3885">
                  <c:v>12384</c:v>
                </c:pt>
                <c:pt idx="3886">
                  <c:v>13766</c:v>
                </c:pt>
                <c:pt idx="3887">
                  <c:v>14412</c:v>
                </c:pt>
                <c:pt idx="3888">
                  <c:v>12473</c:v>
                </c:pt>
                <c:pt idx="3889">
                  <c:v>12680</c:v>
                </c:pt>
                <c:pt idx="3890">
                  <c:v>12855</c:v>
                </c:pt>
                <c:pt idx="3891">
                  <c:v>13559</c:v>
                </c:pt>
                <c:pt idx="3892">
                  <c:v>12371</c:v>
                </c:pt>
                <c:pt idx="3893">
                  <c:v>12861</c:v>
                </c:pt>
                <c:pt idx="3894">
                  <c:v>14293</c:v>
                </c:pt>
                <c:pt idx="3895">
                  <c:v>12060</c:v>
                </c:pt>
                <c:pt idx="3896">
                  <c:v>11639</c:v>
                </c:pt>
                <c:pt idx="3897">
                  <c:v>12212</c:v>
                </c:pt>
                <c:pt idx="3898">
                  <c:v>12840</c:v>
                </c:pt>
                <c:pt idx="3899">
                  <c:v>12465</c:v>
                </c:pt>
                <c:pt idx="3900">
                  <c:v>12576</c:v>
                </c:pt>
                <c:pt idx="3901">
                  <c:v>13002</c:v>
                </c:pt>
                <c:pt idx="3902">
                  <c:v>12904</c:v>
                </c:pt>
                <c:pt idx="3903">
                  <c:v>11673</c:v>
                </c:pt>
                <c:pt idx="3904">
                  <c:v>12547</c:v>
                </c:pt>
                <c:pt idx="3905">
                  <c:v>11624</c:v>
                </c:pt>
                <c:pt idx="3906">
                  <c:v>12928</c:v>
                </c:pt>
                <c:pt idx="3907">
                  <c:v>11871</c:v>
                </c:pt>
                <c:pt idx="3908">
                  <c:v>13245</c:v>
                </c:pt>
                <c:pt idx="3909">
                  <c:v>12659</c:v>
                </c:pt>
                <c:pt idx="3910">
                  <c:v>11352</c:v>
                </c:pt>
                <c:pt idx="3911">
                  <c:v>12585</c:v>
                </c:pt>
                <c:pt idx="3912">
                  <c:v>11912</c:v>
                </c:pt>
                <c:pt idx="3913">
                  <c:v>13127</c:v>
                </c:pt>
                <c:pt idx="3914">
                  <c:v>13319</c:v>
                </c:pt>
                <c:pt idx="3915">
                  <c:v>13846</c:v>
                </c:pt>
                <c:pt idx="3916">
                  <c:v>13738</c:v>
                </c:pt>
                <c:pt idx="3917">
                  <c:v>13133</c:v>
                </c:pt>
                <c:pt idx="3918">
                  <c:v>12663</c:v>
                </c:pt>
                <c:pt idx="3919">
                  <c:v>14057</c:v>
                </c:pt>
                <c:pt idx="3920">
                  <c:v>12202</c:v>
                </c:pt>
                <c:pt idx="3921">
                  <c:v>12560</c:v>
                </c:pt>
                <c:pt idx="3922">
                  <c:v>13239</c:v>
                </c:pt>
                <c:pt idx="3923">
                  <c:v>11972</c:v>
                </c:pt>
                <c:pt idx="3924">
                  <c:v>13257</c:v>
                </c:pt>
                <c:pt idx="3925">
                  <c:v>13435</c:v>
                </c:pt>
                <c:pt idx="3926">
                  <c:v>11564</c:v>
                </c:pt>
                <c:pt idx="3927">
                  <c:v>11991</c:v>
                </c:pt>
                <c:pt idx="3928">
                  <c:v>12657</c:v>
                </c:pt>
                <c:pt idx="3929">
                  <c:v>13006</c:v>
                </c:pt>
                <c:pt idx="3930">
                  <c:v>13693</c:v>
                </c:pt>
                <c:pt idx="3931">
                  <c:v>12293</c:v>
                </c:pt>
                <c:pt idx="3932">
                  <c:v>11326</c:v>
                </c:pt>
                <c:pt idx="3933">
                  <c:v>12683</c:v>
                </c:pt>
                <c:pt idx="3934">
                  <c:v>11650</c:v>
                </c:pt>
                <c:pt idx="3935">
                  <c:v>12059</c:v>
                </c:pt>
                <c:pt idx="3936">
                  <c:v>12396</c:v>
                </c:pt>
                <c:pt idx="3937">
                  <c:v>13975</c:v>
                </c:pt>
                <c:pt idx="3938">
                  <c:v>12564</c:v>
                </c:pt>
                <c:pt idx="3939">
                  <c:v>13703</c:v>
                </c:pt>
                <c:pt idx="3940">
                  <c:v>14545</c:v>
                </c:pt>
                <c:pt idx="3941">
                  <c:v>13117</c:v>
                </c:pt>
                <c:pt idx="3942">
                  <c:v>14761</c:v>
                </c:pt>
                <c:pt idx="3943">
                  <c:v>13978</c:v>
                </c:pt>
                <c:pt idx="3944">
                  <c:v>12919</c:v>
                </c:pt>
                <c:pt idx="3945">
                  <c:v>13736</c:v>
                </c:pt>
                <c:pt idx="3946">
                  <c:v>12626</c:v>
                </c:pt>
                <c:pt idx="3947">
                  <c:v>12599</c:v>
                </c:pt>
                <c:pt idx="3948">
                  <c:v>13066</c:v>
                </c:pt>
                <c:pt idx="3949">
                  <c:v>13107</c:v>
                </c:pt>
                <c:pt idx="3950">
                  <c:v>13246</c:v>
                </c:pt>
                <c:pt idx="3951">
                  <c:v>12703</c:v>
                </c:pt>
                <c:pt idx="3952">
                  <c:v>12233</c:v>
                </c:pt>
                <c:pt idx="3953">
                  <c:v>13304</c:v>
                </c:pt>
                <c:pt idx="3954">
                  <c:v>11159</c:v>
                </c:pt>
                <c:pt idx="3955">
                  <c:v>11803</c:v>
                </c:pt>
                <c:pt idx="3956">
                  <c:v>12923</c:v>
                </c:pt>
                <c:pt idx="3957">
                  <c:v>11041</c:v>
                </c:pt>
                <c:pt idx="3958">
                  <c:v>11982</c:v>
                </c:pt>
                <c:pt idx="3959">
                  <c:v>12188</c:v>
                </c:pt>
                <c:pt idx="3960">
                  <c:v>12811</c:v>
                </c:pt>
                <c:pt idx="3961">
                  <c:v>12566</c:v>
                </c:pt>
                <c:pt idx="3962">
                  <c:v>12585</c:v>
                </c:pt>
                <c:pt idx="3963">
                  <c:v>11343</c:v>
                </c:pt>
                <c:pt idx="3964">
                  <c:v>12362</c:v>
                </c:pt>
                <c:pt idx="3965">
                  <c:v>12518</c:v>
                </c:pt>
                <c:pt idx="3966">
                  <c:v>13460</c:v>
                </c:pt>
                <c:pt idx="3967">
                  <c:v>13613</c:v>
                </c:pt>
                <c:pt idx="3968">
                  <c:v>12274</c:v>
                </c:pt>
                <c:pt idx="3969">
                  <c:v>12098</c:v>
                </c:pt>
                <c:pt idx="3970">
                  <c:v>12960</c:v>
                </c:pt>
                <c:pt idx="3971">
                  <c:v>13132</c:v>
                </c:pt>
                <c:pt idx="3972">
                  <c:v>12536</c:v>
                </c:pt>
                <c:pt idx="3973">
                  <c:v>13678</c:v>
                </c:pt>
                <c:pt idx="3974">
                  <c:v>12616</c:v>
                </c:pt>
                <c:pt idx="3975">
                  <c:v>12182</c:v>
                </c:pt>
                <c:pt idx="3976">
                  <c:v>11662</c:v>
                </c:pt>
                <c:pt idx="3977">
                  <c:v>13841</c:v>
                </c:pt>
                <c:pt idx="3978">
                  <c:v>13046</c:v>
                </c:pt>
                <c:pt idx="3979">
                  <c:v>13091</c:v>
                </c:pt>
                <c:pt idx="3980">
                  <c:v>11949</c:v>
                </c:pt>
                <c:pt idx="3981">
                  <c:v>12628</c:v>
                </c:pt>
                <c:pt idx="3982">
                  <c:v>12285</c:v>
                </c:pt>
                <c:pt idx="3983">
                  <c:v>11288</c:v>
                </c:pt>
                <c:pt idx="3984">
                  <c:v>12383</c:v>
                </c:pt>
                <c:pt idx="3985">
                  <c:v>12114</c:v>
                </c:pt>
                <c:pt idx="3986">
                  <c:v>11524</c:v>
                </c:pt>
                <c:pt idx="3987">
                  <c:v>12246</c:v>
                </c:pt>
                <c:pt idx="3988">
                  <c:v>12937</c:v>
                </c:pt>
                <c:pt idx="3989">
                  <c:v>14298</c:v>
                </c:pt>
                <c:pt idx="3990">
                  <c:v>12471</c:v>
                </c:pt>
                <c:pt idx="3991">
                  <c:v>13758</c:v>
                </c:pt>
                <c:pt idx="3992">
                  <c:v>12889</c:v>
                </c:pt>
                <c:pt idx="3993">
                  <c:v>13119</c:v>
                </c:pt>
                <c:pt idx="3994">
                  <c:v>13038</c:v>
                </c:pt>
                <c:pt idx="3995">
                  <c:v>13868</c:v>
                </c:pt>
                <c:pt idx="3996">
                  <c:v>12172</c:v>
                </c:pt>
                <c:pt idx="3997">
                  <c:v>13084</c:v>
                </c:pt>
                <c:pt idx="3998">
                  <c:v>13280</c:v>
                </c:pt>
                <c:pt idx="3999">
                  <c:v>12725</c:v>
                </c:pt>
                <c:pt idx="4000">
                  <c:v>12889</c:v>
                </c:pt>
                <c:pt idx="4001">
                  <c:v>12193</c:v>
                </c:pt>
                <c:pt idx="4002">
                  <c:v>13542</c:v>
                </c:pt>
                <c:pt idx="4003">
                  <c:v>12035</c:v>
                </c:pt>
                <c:pt idx="4004">
                  <c:v>12841</c:v>
                </c:pt>
                <c:pt idx="4005">
                  <c:v>11997</c:v>
                </c:pt>
                <c:pt idx="4006">
                  <c:v>12788</c:v>
                </c:pt>
                <c:pt idx="4007">
                  <c:v>12504</c:v>
                </c:pt>
                <c:pt idx="4008">
                  <c:v>13332</c:v>
                </c:pt>
                <c:pt idx="4009">
                  <c:v>12344</c:v>
                </c:pt>
                <c:pt idx="4010">
                  <c:v>13391</c:v>
                </c:pt>
                <c:pt idx="4011">
                  <c:v>13094</c:v>
                </c:pt>
                <c:pt idx="4012">
                  <c:v>11757</c:v>
                </c:pt>
                <c:pt idx="4013">
                  <c:v>12092</c:v>
                </c:pt>
                <c:pt idx="4014">
                  <c:v>12027</c:v>
                </c:pt>
                <c:pt idx="4015">
                  <c:v>12602</c:v>
                </c:pt>
                <c:pt idx="4016">
                  <c:v>11584</c:v>
                </c:pt>
                <c:pt idx="4017">
                  <c:v>11719</c:v>
                </c:pt>
                <c:pt idx="4018">
                  <c:v>12810</c:v>
                </c:pt>
                <c:pt idx="4019">
                  <c:v>12173</c:v>
                </c:pt>
                <c:pt idx="4020">
                  <c:v>15125</c:v>
                </c:pt>
                <c:pt idx="4021">
                  <c:v>13058</c:v>
                </c:pt>
                <c:pt idx="4022">
                  <c:v>12293</c:v>
                </c:pt>
                <c:pt idx="4023">
                  <c:v>12162</c:v>
                </c:pt>
                <c:pt idx="4024">
                  <c:v>13486</c:v>
                </c:pt>
                <c:pt idx="4025">
                  <c:v>14153</c:v>
                </c:pt>
                <c:pt idx="4026">
                  <c:v>12191</c:v>
                </c:pt>
                <c:pt idx="4027">
                  <c:v>13182</c:v>
                </c:pt>
                <c:pt idx="4028">
                  <c:v>13545</c:v>
                </c:pt>
                <c:pt idx="4029">
                  <c:v>12735</c:v>
                </c:pt>
                <c:pt idx="4030">
                  <c:v>13684</c:v>
                </c:pt>
                <c:pt idx="4031">
                  <c:v>13611</c:v>
                </c:pt>
                <c:pt idx="4032">
                  <c:v>12391</c:v>
                </c:pt>
                <c:pt idx="4033">
                  <c:v>12202</c:v>
                </c:pt>
                <c:pt idx="4034">
                  <c:v>12454</c:v>
                </c:pt>
                <c:pt idx="4035">
                  <c:v>12937</c:v>
                </c:pt>
                <c:pt idx="4036">
                  <c:v>13539</c:v>
                </c:pt>
                <c:pt idx="4037">
                  <c:v>12557</c:v>
                </c:pt>
                <c:pt idx="4038">
                  <c:v>12568</c:v>
                </c:pt>
                <c:pt idx="4039">
                  <c:v>12696</c:v>
                </c:pt>
                <c:pt idx="4040">
                  <c:v>12913</c:v>
                </c:pt>
                <c:pt idx="4041">
                  <c:v>11833</c:v>
                </c:pt>
                <c:pt idx="4042">
                  <c:v>13707</c:v>
                </c:pt>
                <c:pt idx="4043">
                  <c:v>13132</c:v>
                </c:pt>
                <c:pt idx="4044">
                  <c:v>13110</c:v>
                </c:pt>
                <c:pt idx="4045">
                  <c:v>12670</c:v>
                </c:pt>
                <c:pt idx="4046">
                  <c:v>12956</c:v>
                </c:pt>
                <c:pt idx="4047">
                  <c:v>13117</c:v>
                </c:pt>
                <c:pt idx="4048">
                  <c:v>13362</c:v>
                </c:pt>
                <c:pt idx="4049">
                  <c:v>12401</c:v>
                </c:pt>
                <c:pt idx="4050">
                  <c:v>13835</c:v>
                </c:pt>
                <c:pt idx="4051">
                  <c:v>13502</c:v>
                </c:pt>
                <c:pt idx="4052">
                  <c:v>12773</c:v>
                </c:pt>
                <c:pt idx="4053">
                  <c:v>13862</c:v>
                </c:pt>
                <c:pt idx="4054">
                  <c:v>12565</c:v>
                </c:pt>
                <c:pt idx="4055">
                  <c:v>12631</c:v>
                </c:pt>
                <c:pt idx="4056">
                  <c:v>12557</c:v>
                </c:pt>
                <c:pt idx="4057">
                  <c:v>12729</c:v>
                </c:pt>
                <c:pt idx="4058">
                  <c:v>12845</c:v>
                </c:pt>
                <c:pt idx="4059">
                  <c:v>12158</c:v>
                </c:pt>
                <c:pt idx="4060">
                  <c:v>13501</c:v>
                </c:pt>
                <c:pt idx="4061">
                  <c:v>12375</c:v>
                </c:pt>
                <c:pt idx="4062">
                  <c:v>13649</c:v>
                </c:pt>
                <c:pt idx="4063">
                  <c:v>13289</c:v>
                </c:pt>
                <c:pt idx="4064">
                  <c:v>12827</c:v>
                </c:pt>
                <c:pt idx="4065">
                  <c:v>11920</c:v>
                </c:pt>
                <c:pt idx="4066">
                  <c:v>12231</c:v>
                </c:pt>
                <c:pt idx="4067">
                  <c:v>12328</c:v>
                </c:pt>
                <c:pt idx="4068">
                  <c:v>11794</c:v>
                </c:pt>
                <c:pt idx="4069">
                  <c:v>12488</c:v>
                </c:pt>
                <c:pt idx="4070">
                  <c:v>11685</c:v>
                </c:pt>
                <c:pt idx="4071">
                  <c:v>12285</c:v>
                </c:pt>
                <c:pt idx="4072">
                  <c:v>12646</c:v>
                </c:pt>
                <c:pt idx="4073">
                  <c:v>13433</c:v>
                </c:pt>
                <c:pt idx="4074">
                  <c:v>13782</c:v>
                </c:pt>
                <c:pt idx="4075">
                  <c:v>12179</c:v>
                </c:pt>
                <c:pt idx="4076">
                  <c:v>11914</c:v>
                </c:pt>
                <c:pt idx="4077">
                  <c:v>11952</c:v>
                </c:pt>
                <c:pt idx="4078">
                  <c:v>14075</c:v>
                </c:pt>
                <c:pt idx="4079">
                  <c:v>13565</c:v>
                </c:pt>
                <c:pt idx="4080">
                  <c:v>13200</c:v>
                </c:pt>
                <c:pt idx="4081">
                  <c:v>11730</c:v>
                </c:pt>
                <c:pt idx="4082">
                  <c:v>13084</c:v>
                </c:pt>
                <c:pt idx="4083">
                  <c:v>13278</c:v>
                </c:pt>
                <c:pt idx="4084">
                  <c:v>13625</c:v>
                </c:pt>
                <c:pt idx="4085">
                  <c:v>11580</c:v>
                </c:pt>
                <c:pt idx="4086">
                  <c:v>13507</c:v>
                </c:pt>
                <c:pt idx="4087">
                  <c:v>12043</c:v>
                </c:pt>
                <c:pt idx="4088">
                  <c:v>12316</c:v>
                </c:pt>
                <c:pt idx="4089">
                  <c:v>13599</c:v>
                </c:pt>
                <c:pt idx="4090">
                  <c:v>11947</c:v>
                </c:pt>
                <c:pt idx="4091">
                  <c:v>12906</c:v>
                </c:pt>
                <c:pt idx="4092">
                  <c:v>12190</c:v>
                </c:pt>
                <c:pt idx="4093">
                  <c:v>11698</c:v>
                </c:pt>
                <c:pt idx="4094">
                  <c:v>12074</c:v>
                </c:pt>
                <c:pt idx="4095">
                  <c:v>12067</c:v>
                </c:pt>
                <c:pt idx="4096">
                  <c:v>13512</c:v>
                </c:pt>
                <c:pt idx="4097">
                  <c:v>13556</c:v>
                </c:pt>
                <c:pt idx="4098">
                  <c:v>12806</c:v>
                </c:pt>
                <c:pt idx="4099">
                  <c:v>13410</c:v>
                </c:pt>
                <c:pt idx="4100">
                  <c:v>11437</c:v>
                </c:pt>
                <c:pt idx="4101">
                  <c:v>14383</c:v>
                </c:pt>
                <c:pt idx="4102">
                  <c:v>13045</c:v>
                </c:pt>
                <c:pt idx="4103">
                  <c:v>12024</c:v>
                </c:pt>
                <c:pt idx="4104">
                  <c:v>12517</c:v>
                </c:pt>
                <c:pt idx="4105">
                  <c:v>13376</c:v>
                </c:pt>
                <c:pt idx="4106">
                  <c:v>12974</c:v>
                </c:pt>
                <c:pt idx="4107">
                  <c:v>13412</c:v>
                </c:pt>
                <c:pt idx="4108">
                  <c:v>13139</c:v>
                </c:pt>
                <c:pt idx="4109">
                  <c:v>12657</c:v>
                </c:pt>
                <c:pt idx="4110">
                  <c:v>12932</c:v>
                </c:pt>
                <c:pt idx="4111">
                  <c:v>10619</c:v>
                </c:pt>
                <c:pt idx="4112">
                  <c:v>13179</c:v>
                </c:pt>
                <c:pt idx="4113">
                  <c:v>11443</c:v>
                </c:pt>
                <c:pt idx="4114">
                  <c:v>11769</c:v>
                </c:pt>
                <c:pt idx="4115">
                  <c:v>12867</c:v>
                </c:pt>
                <c:pt idx="4116">
                  <c:v>13458</c:v>
                </c:pt>
                <c:pt idx="4117">
                  <c:v>12567</c:v>
                </c:pt>
                <c:pt idx="4118">
                  <c:v>13181</c:v>
                </c:pt>
                <c:pt idx="4119">
                  <c:v>12932</c:v>
                </c:pt>
                <c:pt idx="4120">
                  <c:v>12948</c:v>
                </c:pt>
                <c:pt idx="4121">
                  <c:v>13025</c:v>
                </c:pt>
                <c:pt idx="4122">
                  <c:v>12917</c:v>
                </c:pt>
                <c:pt idx="4123">
                  <c:v>11931</c:v>
                </c:pt>
                <c:pt idx="4124">
                  <c:v>13286</c:v>
                </c:pt>
                <c:pt idx="4125">
                  <c:v>11969</c:v>
                </c:pt>
                <c:pt idx="4126">
                  <c:v>12987</c:v>
                </c:pt>
                <c:pt idx="4127">
                  <c:v>13883</c:v>
                </c:pt>
                <c:pt idx="4128">
                  <c:v>13092</c:v>
                </c:pt>
                <c:pt idx="4129">
                  <c:v>12397</c:v>
                </c:pt>
                <c:pt idx="4130">
                  <c:v>12914</c:v>
                </c:pt>
                <c:pt idx="4131">
                  <c:v>13566</c:v>
                </c:pt>
                <c:pt idx="4132">
                  <c:v>12744</c:v>
                </c:pt>
                <c:pt idx="4133">
                  <c:v>11623</c:v>
                </c:pt>
                <c:pt idx="4134">
                  <c:v>13463</c:v>
                </c:pt>
                <c:pt idx="4135">
                  <c:v>14045</c:v>
                </c:pt>
                <c:pt idx="4136">
                  <c:v>13831</c:v>
                </c:pt>
                <c:pt idx="4137">
                  <c:v>14055</c:v>
                </c:pt>
                <c:pt idx="4138">
                  <c:v>12248</c:v>
                </c:pt>
                <c:pt idx="4139">
                  <c:v>12953</c:v>
                </c:pt>
                <c:pt idx="4140">
                  <c:v>13372</c:v>
                </c:pt>
                <c:pt idx="4141">
                  <c:v>13116</c:v>
                </c:pt>
                <c:pt idx="4142">
                  <c:v>11890</c:v>
                </c:pt>
                <c:pt idx="4143">
                  <c:v>11956</c:v>
                </c:pt>
                <c:pt idx="4144">
                  <c:v>12629</c:v>
                </c:pt>
                <c:pt idx="4145">
                  <c:v>12192</c:v>
                </c:pt>
                <c:pt idx="4146">
                  <c:v>12171</c:v>
                </c:pt>
                <c:pt idx="4147">
                  <c:v>13164</c:v>
                </c:pt>
                <c:pt idx="4148">
                  <c:v>13498</c:v>
                </c:pt>
                <c:pt idx="4149">
                  <c:v>13973</c:v>
                </c:pt>
                <c:pt idx="4150">
                  <c:v>12847</c:v>
                </c:pt>
                <c:pt idx="4151">
                  <c:v>12701</c:v>
                </c:pt>
                <c:pt idx="4152">
                  <c:v>12729</c:v>
                </c:pt>
                <c:pt idx="4153">
                  <c:v>13799</c:v>
                </c:pt>
                <c:pt idx="4154">
                  <c:v>13807</c:v>
                </c:pt>
                <c:pt idx="4155">
                  <c:v>12973</c:v>
                </c:pt>
                <c:pt idx="4156">
                  <c:v>13673</c:v>
                </c:pt>
                <c:pt idx="4157">
                  <c:v>12683</c:v>
                </c:pt>
                <c:pt idx="4158">
                  <c:v>12554</c:v>
                </c:pt>
                <c:pt idx="4159">
                  <c:v>11714</c:v>
                </c:pt>
                <c:pt idx="4160">
                  <c:v>12052</c:v>
                </c:pt>
                <c:pt idx="4161">
                  <c:v>12123</c:v>
                </c:pt>
                <c:pt idx="4162">
                  <c:v>13154</c:v>
                </c:pt>
                <c:pt idx="4163">
                  <c:v>13308</c:v>
                </c:pt>
                <c:pt idx="4164">
                  <c:v>11812</c:v>
                </c:pt>
                <c:pt idx="4165">
                  <c:v>13535</c:v>
                </c:pt>
                <c:pt idx="4166">
                  <c:v>13135</c:v>
                </c:pt>
                <c:pt idx="4167">
                  <c:v>11680</c:v>
                </c:pt>
                <c:pt idx="4168">
                  <c:v>11877</c:v>
                </c:pt>
                <c:pt idx="4169">
                  <c:v>12213</c:v>
                </c:pt>
                <c:pt idx="4170">
                  <c:v>13146</c:v>
                </c:pt>
                <c:pt idx="4171">
                  <c:v>12208</c:v>
                </c:pt>
                <c:pt idx="4172">
                  <c:v>13053</c:v>
                </c:pt>
                <c:pt idx="4173">
                  <c:v>11259</c:v>
                </c:pt>
                <c:pt idx="4174">
                  <c:v>12456</c:v>
                </c:pt>
                <c:pt idx="4175">
                  <c:v>11503</c:v>
                </c:pt>
                <c:pt idx="4176">
                  <c:v>12524</c:v>
                </c:pt>
                <c:pt idx="4177">
                  <c:v>13045</c:v>
                </c:pt>
                <c:pt idx="4178">
                  <c:v>13442</c:v>
                </c:pt>
                <c:pt idx="4179">
                  <c:v>12439</c:v>
                </c:pt>
                <c:pt idx="4180">
                  <c:v>14476</c:v>
                </c:pt>
                <c:pt idx="4181">
                  <c:v>12532</c:v>
                </c:pt>
                <c:pt idx="4182">
                  <c:v>12289</c:v>
                </c:pt>
                <c:pt idx="4183">
                  <c:v>12427</c:v>
                </c:pt>
                <c:pt idx="4184">
                  <c:v>14292</c:v>
                </c:pt>
                <c:pt idx="4185">
                  <c:v>12960</c:v>
                </c:pt>
                <c:pt idx="4186">
                  <c:v>12134</c:v>
                </c:pt>
                <c:pt idx="4187">
                  <c:v>12001</c:v>
                </c:pt>
                <c:pt idx="4188">
                  <c:v>12472</c:v>
                </c:pt>
                <c:pt idx="4189">
                  <c:v>12784</c:v>
                </c:pt>
                <c:pt idx="4190">
                  <c:v>13164</c:v>
                </c:pt>
                <c:pt idx="4191">
                  <c:v>12071</c:v>
                </c:pt>
                <c:pt idx="4192">
                  <c:v>12448</c:v>
                </c:pt>
                <c:pt idx="4193">
                  <c:v>11437</c:v>
                </c:pt>
                <c:pt idx="4194">
                  <c:v>10963</c:v>
                </c:pt>
                <c:pt idx="4195">
                  <c:v>13138</c:v>
                </c:pt>
                <c:pt idx="4196">
                  <c:v>10729</c:v>
                </c:pt>
                <c:pt idx="4197">
                  <c:v>12336</c:v>
                </c:pt>
                <c:pt idx="4198">
                  <c:v>12475</c:v>
                </c:pt>
                <c:pt idx="4199">
                  <c:v>12432</c:v>
                </c:pt>
                <c:pt idx="4200">
                  <c:v>13016</c:v>
                </c:pt>
                <c:pt idx="4201">
                  <c:v>13014</c:v>
                </c:pt>
                <c:pt idx="4202">
                  <c:v>14922</c:v>
                </c:pt>
                <c:pt idx="4203">
                  <c:v>12790</c:v>
                </c:pt>
                <c:pt idx="4204">
                  <c:v>12784</c:v>
                </c:pt>
                <c:pt idx="4205">
                  <c:v>13257</c:v>
                </c:pt>
                <c:pt idx="4206">
                  <c:v>12908</c:v>
                </c:pt>
                <c:pt idx="4207">
                  <c:v>13656</c:v>
                </c:pt>
                <c:pt idx="4208">
                  <c:v>12325</c:v>
                </c:pt>
                <c:pt idx="4209">
                  <c:v>13638</c:v>
                </c:pt>
                <c:pt idx="4210">
                  <c:v>14022</c:v>
                </c:pt>
                <c:pt idx="4211">
                  <c:v>12259</c:v>
                </c:pt>
                <c:pt idx="4212">
                  <c:v>12179</c:v>
                </c:pt>
                <c:pt idx="4213">
                  <c:v>12309</c:v>
                </c:pt>
                <c:pt idx="4214">
                  <c:v>11224</c:v>
                </c:pt>
                <c:pt idx="4215">
                  <c:v>14339</c:v>
                </c:pt>
                <c:pt idx="4216">
                  <c:v>12437</c:v>
                </c:pt>
                <c:pt idx="4217">
                  <c:v>13647</c:v>
                </c:pt>
                <c:pt idx="4218">
                  <c:v>12830</c:v>
                </c:pt>
                <c:pt idx="4219">
                  <c:v>13139</c:v>
                </c:pt>
                <c:pt idx="4220">
                  <c:v>13077</c:v>
                </c:pt>
                <c:pt idx="4221">
                  <c:v>12968</c:v>
                </c:pt>
                <c:pt idx="4222">
                  <c:v>12870</c:v>
                </c:pt>
                <c:pt idx="4223">
                  <c:v>12441</c:v>
                </c:pt>
                <c:pt idx="4224">
                  <c:v>12850</c:v>
                </c:pt>
                <c:pt idx="4225">
                  <c:v>12278</c:v>
                </c:pt>
                <c:pt idx="4226">
                  <c:v>12640</c:v>
                </c:pt>
                <c:pt idx="4227">
                  <c:v>11767</c:v>
                </c:pt>
                <c:pt idx="4228">
                  <c:v>12464</c:v>
                </c:pt>
                <c:pt idx="4229">
                  <c:v>13187</c:v>
                </c:pt>
                <c:pt idx="4230">
                  <c:v>11400</c:v>
                </c:pt>
                <c:pt idx="4231">
                  <c:v>11561</c:v>
                </c:pt>
                <c:pt idx="4232">
                  <c:v>13443</c:v>
                </c:pt>
                <c:pt idx="4233">
                  <c:v>12444</c:v>
                </c:pt>
                <c:pt idx="4234">
                  <c:v>12881</c:v>
                </c:pt>
                <c:pt idx="4235">
                  <c:v>14053</c:v>
                </c:pt>
                <c:pt idx="4236">
                  <c:v>12118</c:v>
                </c:pt>
                <c:pt idx="4237">
                  <c:v>12543</c:v>
                </c:pt>
                <c:pt idx="4238">
                  <c:v>12996</c:v>
                </c:pt>
                <c:pt idx="4239">
                  <c:v>12460</c:v>
                </c:pt>
                <c:pt idx="4240">
                  <c:v>11308</c:v>
                </c:pt>
                <c:pt idx="4241">
                  <c:v>14210</c:v>
                </c:pt>
                <c:pt idx="4242">
                  <c:v>13068</c:v>
                </c:pt>
                <c:pt idx="4243">
                  <c:v>12763</c:v>
                </c:pt>
                <c:pt idx="4244">
                  <c:v>13906</c:v>
                </c:pt>
                <c:pt idx="4245">
                  <c:v>13557</c:v>
                </c:pt>
                <c:pt idx="4246">
                  <c:v>12075</c:v>
                </c:pt>
                <c:pt idx="4247">
                  <c:v>11936</c:v>
                </c:pt>
                <c:pt idx="4248">
                  <c:v>12732</c:v>
                </c:pt>
                <c:pt idx="4249">
                  <c:v>12885</c:v>
                </c:pt>
                <c:pt idx="4250">
                  <c:v>11518</c:v>
                </c:pt>
                <c:pt idx="4251">
                  <c:v>12848</c:v>
                </c:pt>
                <c:pt idx="4252">
                  <c:v>13207</c:v>
                </c:pt>
                <c:pt idx="4253">
                  <c:v>14054</c:v>
                </c:pt>
                <c:pt idx="4254">
                  <c:v>11929</c:v>
                </c:pt>
                <c:pt idx="4255">
                  <c:v>12802</c:v>
                </c:pt>
                <c:pt idx="4256">
                  <c:v>14472</c:v>
                </c:pt>
                <c:pt idx="4257">
                  <c:v>12229</c:v>
                </c:pt>
                <c:pt idx="4258">
                  <c:v>12883</c:v>
                </c:pt>
                <c:pt idx="4259">
                  <c:v>12130</c:v>
                </c:pt>
                <c:pt idx="4260">
                  <c:v>12902</c:v>
                </c:pt>
                <c:pt idx="4261">
                  <c:v>13594</c:v>
                </c:pt>
                <c:pt idx="4262">
                  <c:v>13416</c:v>
                </c:pt>
                <c:pt idx="4263">
                  <c:v>13277</c:v>
                </c:pt>
                <c:pt idx="4264">
                  <c:v>13026</c:v>
                </c:pt>
                <c:pt idx="4265">
                  <c:v>13791</c:v>
                </c:pt>
                <c:pt idx="4266">
                  <c:v>14083</c:v>
                </c:pt>
                <c:pt idx="4267">
                  <c:v>12434</c:v>
                </c:pt>
                <c:pt idx="4268">
                  <c:v>12485</c:v>
                </c:pt>
                <c:pt idx="4269">
                  <c:v>12481</c:v>
                </c:pt>
                <c:pt idx="4270">
                  <c:v>13929</c:v>
                </c:pt>
                <c:pt idx="4271">
                  <c:v>13131</c:v>
                </c:pt>
                <c:pt idx="4272">
                  <c:v>12884</c:v>
                </c:pt>
                <c:pt idx="4273">
                  <c:v>13899</c:v>
                </c:pt>
                <c:pt idx="4274">
                  <c:v>12607</c:v>
                </c:pt>
                <c:pt idx="4275">
                  <c:v>12154</c:v>
                </c:pt>
                <c:pt idx="4276">
                  <c:v>12081</c:v>
                </c:pt>
                <c:pt idx="4277">
                  <c:v>12652</c:v>
                </c:pt>
                <c:pt idx="4278">
                  <c:v>11733</c:v>
                </c:pt>
                <c:pt idx="4279">
                  <c:v>12468</c:v>
                </c:pt>
                <c:pt idx="4280">
                  <c:v>12755</c:v>
                </c:pt>
                <c:pt idx="4281">
                  <c:v>12629</c:v>
                </c:pt>
                <c:pt idx="4282">
                  <c:v>12041</c:v>
                </c:pt>
                <c:pt idx="4283">
                  <c:v>12975</c:v>
                </c:pt>
                <c:pt idx="4284">
                  <c:v>11924</c:v>
                </c:pt>
                <c:pt idx="4285">
                  <c:v>13400</c:v>
                </c:pt>
                <c:pt idx="4286">
                  <c:v>11927</c:v>
                </c:pt>
                <c:pt idx="4287">
                  <c:v>12875</c:v>
                </c:pt>
                <c:pt idx="4288">
                  <c:v>12627</c:v>
                </c:pt>
                <c:pt idx="4289">
                  <c:v>13638</c:v>
                </c:pt>
                <c:pt idx="4290">
                  <c:v>11842</c:v>
                </c:pt>
                <c:pt idx="4291">
                  <c:v>12196</c:v>
                </c:pt>
                <c:pt idx="4292">
                  <c:v>13345</c:v>
                </c:pt>
                <c:pt idx="4293">
                  <c:v>13300</c:v>
                </c:pt>
                <c:pt idx="4294">
                  <c:v>12442</c:v>
                </c:pt>
                <c:pt idx="4295">
                  <c:v>12876</c:v>
                </c:pt>
                <c:pt idx="4296">
                  <c:v>14313</c:v>
                </c:pt>
                <c:pt idx="4297">
                  <c:v>13859</c:v>
                </c:pt>
                <c:pt idx="4298">
                  <c:v>15060</c:v>
                </c:pt>
                <c:pt idx="4299">
                  <c:v>13294</c:v>
                </c:pt>
                <c:pt idx="4300">
                  <c:v>12754</c:v>
                </c:pt>
                <c:pt idx="4301">
                  <c:v>12186</c:v>
                </c:pt>
                <c:pt idx="4302">
                  <c:v>12463</c:v>
                </c:pt>
                <c:pt idx="4303">
                  <c:v>12271</c:v>
                </c:pt>
                <c:pt idx="4304">
                  <c:v>12634</c:v>
                </c:pt>
                <c:pt idx="4305">
                  <c:v>12510</c:v>
                </c:pt>
                <c:pt idx="4306">
                  <c:v>12246</c:v>
                </c:pt>
                <c:pt idx="4307">
                  <c:v>12523</c:v>
                </c:pt>
                <c:pt idx="4308">
                  <c:v>11950</c:v>
                </c:pt>
                <c:pt idx="4309">
                  <c:v>13215</c:v>
                </c:pt>
                <c:pt idx="4310">
                  <c:v>12956</c:v>
                </c:pt>
                <c:pt idx="4311">
                  <c:v>12214</c:v>
                </c:pt>
                <c:pt idx="4312">
                  <c:v>12766</c:v>
                </c:pt>
                <c:pt idx="4313">
                  <c:v>13662</c:v>
                </c:pt>
                <c:pt idx="4314">
                  <c:v>14035</c:v>
                </c:pt>
                <c:pt idx="4315">
                  <c:v>13627</c:v>
                </c:pt>
                <c:pt idx="4316">
                  <c:v>13253</c:v>
                </c:pt>
                <c:pt idx="4317">
                  <c:v>14130</c:v>
                </c:pt>
                <c:pt idx="4318">
                  <c:v>11990</c:v>
                </c:pt>
                <c:pt idx="4319">
                  <c:v>14602</c:v>
                </c:pt>
                <c:pt idx="4320">
                  <c:v>13042</c:v>
                </c:pt>
                <c:pt idx="4321">
                  <c:v>12881</c:v>
                </c:pt>
                <c:pt idx="4322">
                  <c:v>13174</c:v>
                </c:pt>
                <c:pt idx="4323">
                  <c:v>12171</c:v>
                </c:pt>
                <c:pt idx="4324">
                  <c:v>13620</c:v>
                </c:pt>
                <c:pt idx="4325">
                  <c:v>12541</c:v>
                </c:pt>
                <c:pt idx="4326">
                  <c:v>13132</c:v>
                </c:pt>
                <c:pt idx="4327">
                  <c:v>12737</c:v>
                </c:pt>
                <c:pt idx="4328">
                  <c:v>12706</c:v>
                </c:pt>
                <c:pt idx="4329">
                  <c:v>13689</c:v>
                </c:pt>
                <c:pt idx="4330">
                  <c:v>12371</c:v>
                </c:pt>
                <c:pt idx="4331">
                  <c:v>12420</c:v>
                </c:pt>
                <c:pt idx="4332">
                  <c:v>12862</c:v>
                </c:pt>
                <c:pt idx="4333">
                  <c:v>11886</c:v>
                </c:pt>
                <c:pt idx="4334">
                  <c:v>13270</c:v>
                </c:pt>
                <c:pt idx="4335">
                  <c:v>11967</c:v>
                </c:pt>
                <c:pt idx="4336">
                  <c:v>11813</c:v>
                </c:pt>
                <c:pt idx="4337">
                  <c:v>12316</c:v>
                </c:pt>
                <c:pt idx="4338">
                  <c:v>12926</c:v>
                </c:pt>
                <c:pt idx="4339">
                  <c:v>13387</c:v>
                </c:pt>
                <c:pt idx="4340">
                  <c:v>13048</c:v>
                </c:pt>
                <c:pt idx="4341">
                  <c:v>13648</c:v>
                </c:pt>
                <c:pt idx="4342">
                  <c:v>13888</c:v>
                </c:pt>
                <c:pt idx="4343">
                  <c:v>15095</c:v>
                </c:pt>
                <c:pt idx="4344">
                  <c:v>12061</c:v>
                </c:pt>
                <c:pt idx="4345">
                  <c:v>11631</c:v>
                </c:pt>
                <c:pt idx="4346">
                  <c:v>12712</c:v>
                </c:pt>
                <c:pt idx="4347">
                  <c:v>13490</c:v>
                </c:pt>
                <c:pt idx="4348">
                  <c:v>14088</c:v>
                </c:pt>
                <c:pt idx="4349">
                  <c:v>13232</c:v>
                </c:pt>
                <c:pt idx="4350">
                  <c:v>14451</c:v>
                </c:pt>
                <c:pt idx="4351">
                  <c:v>13750</c:v>
                </c:pt>
                <c:pt idx="4352">
                  <c:v>12940</c:v>
                </c:pt>
                <c:pt idx="4353">
                  <c:v>13594</c:v>
                </c:pt>
                <c:pt idx="4354">
                  <c:v>12695</c:v>
                </c:pt>
                <c:pt idx="4355">
                  <c:v>12675</c:v>
                </c:pt>
                <c:pt idx="4356">
                  <c:v>12976</c:v>
                </c:pt>
                <c:pt idx="4357">
                  <c:v>13379</c:v>
                </c:pt>
                <c:pt idx="4358">
                  <c:v>11775</c:v>
                </c:pt>
                <c:pt idx="4359">
                  <c:v>12795</c:v>
                </c:pt>
                <c:pt idx="4360">
                  <c:v>12533</c:v>
                </c:pt>
                <c:pt idx="4361">
                  <c:v>13483</c:v>
                </c:pt>
                <c:pt idx="4362">
                  <c:v>14595</c:v>
                </c:pt>
                <c:pt idx="4363">
                  <c:v>13712</c:v>
                </c:pt>
                <c:pt idx="4364">
                  <c:v>13161</c:v>
                </c:pt>
                <c:pt idx="4365">
                  <c:v>14769</c:v>
                </c:pt>
                <c:pt idx="4366">
                  <c:v>12969</c:v>
                </c:pt>
                <c:pt idx="4367">
                  <c:v>13238</c:v>
                </c:pt>
                <c:pt idx="4368">
                  <c:v>13889</c:v>
                </c:pt>
                <c:pt idx="4369">
                  <c:v>12412</c:v>
                </c:pt>
                <c:pt idx="4370">
                  <c:v>13819</c:v>
                </c:pt>
                <c:pt idx="4371">
                  <c:v>13037</c:v>
                </c:pt>
                <c:pt idx="4372">
                  <c:v>13600</c:v>
                </c:pt>
                <c:pt idx="4373">
                  <c:v>12650</c:v>
                </c:pt>
                <c:pt idx="4374">
                  <c:v>13550</c:v>
                </c:pt>
                <c:pt idx="4375">
                  <c:v>12825</c:v>
                </c:pt>
                <c:pt idx="4376">
                  <c:v>11888</c:v>
                </c:pt>
                <c:pt idx="4377">
                  <c:v>12433</c:v>
                </c:pt>
                <c:pt idx="4378">
                  <c:v>13276</c:v>
                </c:pt>
                <c:pt idx="4379">
                  <c:v>12055</c:v>
                </c:pt>
                <c:pt idx="4380">
                  <c:v>12409</c:v>
                </c:pt>
                <c:pt idx="4381">
                  <c:v>13066</c:v>
                </c:pt>
                <c:pt idx="4382">
                  <c:v>13352</c:v>
                </c:pt>
                <c:pt idx="4383">
                  <c:v>13318</c:v>
                </c:pt>
                <c:pt idx="4384">
                  <c:v>14384</c:v>
                </c:pt>
                <c:pt idx="4385">
                  <c:v>12103</c:v>
                </c:pt>
                <c:pt idx="4386">
                  <c:v>13261</c:v>
                </c:pt>
                <c:pt idx="4387">
                  <c:v>12463</c:v>
                </c:pt>
                <c:pt idx="4388">
                  <c:v>12393</c:v>
                </c:pt>
                <c:pt idx="4389">
                  <c:v>11543</c:v>
                </c:pt>
                <c:pt idx="4390">
                  <c:v>11981</c:v>
                </c:pt>
                <c:pt idx="4391">
                  <c:v>11855</c:v>
                </c:pt>
                <c:pt idx="4392">
                  <c:v>13199</c:v>
                </c:pt>
                <c:pt idx="4393">
                  <c:v>13154</c:v>
                </c:pt>
                <c:pt idx="4394">
                  <c:v>12000</c:v>
                </c:pt>
                <c:pt idx="4395">
                  <c:v>13313</c:v>
                </c:pt>
                <c:pt idx="4396">
                  <c:v>14024</c:v>
                </c:pt>
                <c:pt idx="4397">
                  <c:v>13183</c:v>
                </c:pt>
                <c:pt idx="4398">
                  <c:v>12311</c:v>
                </c:pt>
                <c:pt idx="4399">
                  <c:v>12114</c:v>
                </c:pt>
                <c:pt idx="4400">
                  <c:v>11830</c:v>
                </c:pt>
                <c:pt idx="4401">
                  <c:v>13140</c:v>
                </c:pt>
                <c:pt idx="4402">
                  <c:v>13779</c:v>
                </c:pt>
                <c:pt idx="4403">
                  <c:v>13638</c:v>
                </c:pt>
                <c:pt idx="4404">
                  <c:v>12655</c:v>
                </c:pt>
                <c:pt idx="4405">
                  <c:v>14173</c:v>
                </c:pt>
                <c:pt idx="4406">
                  <c:v>13178</c:v>
                </c:pt>
                <c:pt idx="4407">
                  <c:v>13782</c:v>
                </c:pt>
                <c:pt idx="4408">
                  <c:v>14665</c:v>
                </c:pt>
                <c:pt idx="4409">
                  <c:v>13019</c:v>
                </c:pt>
                <c:pt idx="4410">
                  <c:v>11058</c:v>
                </c:pt>
                <c:pt idx="4411">
                  <c:v>12027</c:v>
                </c:pt>
                <c:pt idx="4412">
                  <c:v>11808</c:v>
                </c:pt>
                <c:pt idx="4413">
                  <c:v>13413</c:v>
                </c:pt>
                <c:pt idx="4414">
                  <c:v>12770</c:v>
                </c:pt>
                <c:pt idx="4415">
                  <c:v>11867</c:v>
                </c:pt>
                <c:pt idx="4416">
                  <c:v>12433</c:v>
                </c:pt>
                <c:pt idx="4417">
                  <c:v>12154</c:v>
                </c:pt>
                <c:pt idx="4418">
                  <c:v>12569</c:v>
                </c:pt>
                <c:pt idx="4419">
                  <c:v>13135</c:v>
                </c:pt>
                <c:pt idx="4420">
                  <c:v>13916</c:v>
                </c:pt>
                <c:pt idx="4421">
                  <c:v>12634</c:v>
                </c:pt>
                <c:pt idx="4422">
                  <c:v>12376</c:v>
                </c:pt>
                <c:pt idx="4423">
                  <c:v>13580</c:v>
                </c:pt>
                <c:pt idx="4424">
                  <c:v>13835</c:v>
                </c:pt>
                <c:pt idx="4425">
                  <c:v>13215</c:v>
                </c:pt>
                <c:pt idx="4426">
                  <c:v>13582</c:v>
                </c:pt>
                <c:pt idx="4427">
                  <c:v>13247</c:v>
                </c:pt>
                <c:pt idx="4428">
                  <c:v>14150</c:v>
                </c:pt>
                <c:pt idx="4429">
                  <c:v>13350</c:v>
                </c:pt>
                <c:pt idx="4430">
                  <c:v>12248</c:v>
                </c:pt>
                <c:pt idx="4431">
                  <c:v>12226</c:v>
                </c:pt>
                <c:pt idx="4432">
                  <c:v>12903</c:v>
                </c:pt>
                <c:pt idx="4433">
                  <c:v>13674</c:v>
                </c:pt>
                <c:pt idx="4434">
                  <c:v>12960</c:v>
                </c:pt>
                <c:pt idx="4435">
                  <c:v>13373</c:v>
                </c:pt>
                <c:pt idx="4436">
                  <c:v>14140</c:v>
                </c:pt>
                <c:pt idx="4437">
                  <c:v>12162</c:v>
                </c:pt>
                <c:pt idx="4438">
                  <c:v>13070</c:v>
                </c:pt>
                <c:pt idx="4439">
                  <c:v>11993</c:v>
                </c:pt>
                <c:pt idx="4440">
                  <c:v>12608</c:v>
                </c:pt>
                <c:pt idx="4441">
                  <c:v>11955</c:v>
                </c:pt>
                <c:pt idx="4442">
                  <c:v>12681</c:v>
                </c:pt>
                <c:pt idx="4443">
                  <c:v>12101</c:v>
                </c:pt>
                <c:pt idx="4444">
                  <c:v>12934</c:v>
                </c:pt>
                <c:pt idx="4445">
                  <c:v>12625</c:v>
                </c:pt>
                <c:pt idx="4446">
                  <c:v>13167</c:v>
                </c:pt>
                <c:pt idx="4447">
                  <c:v>11940</c:v>
                </c:pt>
                <c:pt idx="4448">
                  <c:v>12918</c:v>
                </c:pt>
                <c:pt idx="4449">
                  <c:v>12936</c:v>
                </c:pt>
                <c:pt idx="4450">
                  <c:v>13446</c:v>
                </c:pt>
                <c:pt idx="4451">
                  <c:v>13009</c:v>
                </c:pt>
                <c:pt idx="4452">
                  <c:v>13056</c:v>
                </c:pt>
                <c:pt idx="4453">
                  <c:v>12423</c:v>
                </c:pt>
                <c:pt idx="4454">
                  <c:v>11976</c:v>
                </c:pt>
                <c:pt idx="4455">
                  <c:v>13020</c:v>
                </c:pt>
                <c:pt idx="4456">
                  <c:v>13113</c:v>
                </c:pt>
                <c:pt idx="4457">
                  <c:v>13050</c:v>
                </c:pt>
                <c:pt idx="4458">
                  <c:v>13691</c:v>
                </c:pt>
                <c:pt idx="4459">
                  <c:v>13888</c:v>
                </c:pt>
                <c:pt idx="4460">
                  <c:v>13040</c:v>
                </c:pt>
                <c:pt idx="4461">
                  <c:v>13196</c:v>
                </c:pt>
                <c:pt idx="4462">
                  <c:v>12755</c:v>
                </c:pt>
                <c:pt idx="4463">
                  <c:v>12843</c:v>
                </c:pt>
                <c:pt idx="4464">
                  <c:v>12548</c:v>
                </c:pt>
                <c:pt idx="4465">
                  <c:v>11331</c:v>
                </c:pt>
                <c:pt idx="4466">
                  <c:v>11777</c:v>
                </c:pt>
                <c:pt idx="4467">
                  <c:v>12935</c:v>
                </c:pt>
                <c:pt idx="4468">
                  <c:v>13524</c:v>
                </c:pt>
                <c:pt idx="4469">
                  <c:v>12169</c:v>
                </c:pt>
                <c:pt idx="4470">
                  <c:v>12253</c:v>
                </c:pt>
                <c:pt idx="4471">
                  <c:v>12424</c:v>
                </c:pt>
                <c:pt idx="4472">
                  <c:v>13139</c:v>
                </c:pt>
                <c:pt idx="4473">
                  <c:v>11648</c:v>
                </c:pt>
                <c:pt idx="4474">
                  <c:v>13010</c:v>
                </c:pt>
                <c:pt idx="4475">
                  <c:v>12731</c:v>
                </c:pt>
                <c:pt idx="4476">
                  <c:v>13244</c:v>
                </c:pt>
                <c:pt idx="4477">
                  <c:v>13526</c:v>
                </c:pt>
                <c:pt idx="4478">
                  <c:v>12693</c:v>
                </c:pt>
                <c:pt idx="4479">
                  <c:v>13444</c:v>
                </c:pt>
                <c:pt idx="4480">
                  <c:v>14015</c:v>
                </c:pt>
                <c:pt idx="4481">
                  <c:v>14025</c:v>
                </c:pt>
                <c:pt idx="4482">
                  <c:v>14313</c:v>
                </c:pt>
                <c:pt idx="4483">
                  <c:v>13163</c:v>
                </c:pt>
                <c:pt idx="4484">
                  <c:v>12966</c:v>
                </c:pt>
                <c:pt idx="4485">
                  <c:v>12258</c:v>
                </c:pt>
                <c:pt idx="4486">
                  <c:v>13097</c:v>
                </c:pt>
                <c:pt idx="4487">
                  <c:v>12207</c:v>
                </c:pt>
                <c:pt idx="4488">
                  <c:v>13681</c:v>
                </c:pt>
                <c:pt idx="4489">
                  <c:v>12723</c:v>
                </c:pt>
                <c:pt idx="4490">
                  <c:v>13593</c:v>
                </c:pt>
                <c:pt idx="4491">
                  <c:v>13381</c:v>
                </c:pt>
                <c:pt idx="4492">
                  <c:v>13089</c:v>
                </c:pt>
                <c:pt idx="4493">
                  <c:v>12626</c:v>
                </c:pt>
                <c:pt idx="4494">
                  <c:v>12123</c:v>
                </c:pt>
                <c:pt idx="4495">
                  <c:v>12082</c:v>
                </c:pt>
                <c:pt idx="4496">
                  <c:v>13699</c:v>
                </c:pt>
                <c:pt idx="4497">
                  <c:v>13129</c:v>
                </c:pt>
                <c:pt idx="4498">
                  <c:v>13107</c:v>
                </c:pt>
                <c:pt idx="4499">
                  <c:v>13140</c:v>
                </c:pt>
                <c:pt idx="4500">
                  <c:v>12309</c:v>
                </c:pt>
                <c:pt idx="4501">
                  <c:v>14541</c:v>
                </c:pt>
                <c:pt idx="4502">
                  <c:v>12326</c:v>
                </c:pt>
                <c:pt idx="4503">
                  <c:v>13832</c:v>
                </c:pt>
                <c:pt idx="4504">
                  <c:v>14253</c:v>
                </c:pt>
                <c:pt idx="4505">
                  <c:v>13458</c:v>
                </c:pt>
                <c:pt idx="4506">
                  <c:v>12021</c:v>
                </c:pt>
                <c:pt idx="4507">
                  <c:v>12301</c:v>
                </c:pt>
                <c:pt idx="4508">
                  <c:v>12341</c:v>
                </c:pt>
                <c:pt idx="4509">
                  <c:v>13154</c:v>
                </c:pt>
                <c:pt idx="4510">
                  <c:v>12710</c:v>
                </c:pt>
                <c:pt idx="4511">
                  <c:v>13704</c:v>
                </c:pt>
                <c:pt idx="4512">
                  <c:v>13583</c:v>
                </c:pt>
                <c:pt idx="4513">
                  <c:v>13220</c:v>
                </c:pt>
                <c:pt idx="4514">
                  <c:v>12631</c:v>
                </c:pt>
                <c:pt idx="4515">
                  <c:v>13358</c:v>
                </c:pt>
                <c:pt idx="4516">
                  <c:v>11786</c:v>
                </c:pt>
                <c:pt idx="4517">
                  <c:v>13437</c:v>
                </c:pt>
                <c:pt idx="4518">
                  <c:v>10946</c:v>
                </c:pt>
                <c:pt idx="4519">
                  <c:v>11850</c:v>
                </c:pt>
                <c:pt idx="4520">
                  <c:v>12705</c:v>
                </c:pt>
                <c:pt idx="4521">
                  <c:v>12345</c:v>
                </c:pt>
                <c:pt idx="4522">
                  <c:v>12179</c:v>
                </c:pt>
                <c:pt idx="4523">
                  <c:v>12663</c:v>
                </c:pt>
                <c:pt idx="4524">
                  <c:v>13984</c:v>
                </c:pt>
                <c:pt idx="4525">
                  <c:v>12551</c:v>
                </c:pt>
                <c:pt idx="4526">
                  <c:v>12702</c:v>
                </c:pt>
                <c:pt idx="4527">
                  <c:v>12280</c:v>
                </c:pt>
                <c:pt idx="4528">
                  <c:v>12921</c:v>
                </c:pt>
                <c:pt idx="4529">
                  <c:v>11258</c:v>
                </c:pt>
                <c:pt idx="4530">
                  <c:v>13063</c:v>
                </c:pt>
                <c:pt idx="4531">
                  <c:v>12767</c:v>
                </c:pt>
                <c:pt idx="4532">
                  <c:v>12892</c:v>
                </c:pt>
                <c:pt idx="4533">
                  <c:v>13271</c:v>
                </c:pt>
                <c:pt idx="4534">
                  <c:v>13069</c:v>
                </c:pt>
                <c:pt idx="4535">
                  <c:v>14100</c:v>
                </c:pt>
                <c:pt idx="4536">
                  <c:v>13075</c:v>
                </c:pt>
                <c:pt idx="4537">
                  <c:v>13777</c:v>
                </c:pt>
                <c:pt idx="4538">
                  <c:v>12363</c:v>
                </c:pt>
                <c:pt idx="4539">
                  <c:v>13148</c:v>
                </c:pt>
                <c:pt idx="4540">
                  <c:v>13650</c:v>
                </c:pt>
                <c:pt idx="4541">
                  <c:v>13029</c:v>
                </c:pt>
                <c:pt idx="4542">
                  <c:v>12033</c:v>
                </c:pt>
                <c:pt idx="4543">
                  <c:v>12276</c:v>
                </c:pt>
                <c:pt idx="4544">
                  <c:v>12846</c:v>
                </c:pt>
                <c:pt idx="4545">
                  <c:v>13142</c:v>
                </c:pt>
                <c:pt idx="4546">
                  <c:v>15230</c:v>
                </c:pt>
                <c:pt idx="4547">
                  <c:v>12193</c:v>
                </c:pt>
                <c:pt idx="4548">
                  <c:v>12775</c:v>
                </c:pt>
                <c:pt idx="4549">
                  <c:v>11775</c:v>
                </c:pt>
                <c:pt idx="4550">
                  <c:v>13168</c:v>
                </c:pt>
                <c:pt idx="4551">
                  <c:v>13200</c:v>
                </c:pt>
                <c:pt idx="4552">
                  <c:v>13242</c:v>
                </c:pt>
                <c:pt idx="4553">
                  <c:v>12803</c:v>
                </c:pt>
                <c:pt idx="4554">
                  <c:v>11895</c:v>
                </c:pt>
                <c:pt idx="4555">
                  <c:v>13074</c:v>
                </c:pt>
                <c:pt idx="4556">
                  <c:v>13780</c:v>
                </c:pt>
                <c:pt idx="4557">
                  <c:v>13364</c:v>
                </c:pt>
                <c:pt idx="4558">
                  <c:v>13654</c:v>
                </c:pt>
                <c:pt idx="4559">
                  <c:v>12555</c:v>
                </c:pt>
                <c:pt idx="4560">
                  <c:v>13113</c:v>
                </c:pt>
                <c:pt idx="4561">
                  <c:v>12573</c:v>
                </c:pt>
                <c:pt idx="4562">
                  <c:v>12593</c:v>
                </c:pt>
                <c:pt idx="4563">
                  <c:v>13881</c:v>
                </c:pt>
                <c:pt idx="4564">
                  <c:v>12884</c:v>
                </c:pt>
                <c:pt idx="4565">
                  <c:v>12534</c:v>
                </c:pt>
                <c:pt idx="4566">
                  <c:v>13049</c:v>
                </c:pt>
                <c:pt idx="4567">
                  <c:v>14115</c:v>
                </c:pt>
                <c:pt idx="4568">
                  <c:v>12299</c:v>
                </c:pt>
                <c:pt idx="4569">
                  <c:v>12310</c:v>
                </c:pt>
                <c:pt idx="4570">
                  <c:v>12588</c:v>
                </c:pt>
                <c:pt idx="4571">
                  <c:v>11476</c:v>
                </c:pt>
                <c:pt idx="4572">
                  <c:v>12090</c:v>
                </c:pt>
                <c:pt idx="4573">
                  <c:v>10489</c:v>
                </c:pt>
                <c:pt idx="4574">
                  <c:v>12122</c:v>
                </c:pt>
                <c:pt idx="4575">
                  <c:v>12745</c:v>
                </c:pt>
                <c:pt idx="4576">
                  <c:v>12174</c:v>
                </c:pt>
                <c:pt idx="4577">
                  <c:v>13513</c:v>
                </c:pt>
                <c:pt idx="4578">
                  <c:v>13031</c:v>
                </c:pt>
                <c:pt idx="4579">
                  <c:v>11741</c:v>
                </c:pt>
                <c:pt idx="4580">
                  <c:v>12316</c:v>
                </c:pt>
                <c:pt idx="4581">
                  <c:v>12343</c:v>
                </c:pt>
                <c:pt idx="4582">
                  <c:v>12207</c:v>
                </c:pt>
                <c:pt idx="4583">
                  <c:v>12001</c:v>
                </c:pt>
                <c:pt idx="4584">
                  <c:v>12110</c:v>
                </c:pt>
                <c:pt idx="4585">
                  <c:v>14137</c:v>
                </c:pt>
                <c:pt idx="4586">
                  <c:v>13173</c:v>
                </c:pt>
                <c:pt idx="4587">
                  <c:v>13919</c:v>
                </c:pt>
                <c:pt idx="4588">
                  <c:v>13687</c:v>
                </c:pt>
                <c:pt idx="4589">
                  <c:v>12666</c:v>
                </c:pt>
                <c:pt idx="4590">
                  <c:v>13506</c:v>
                </c:pt>
                <c:pt idx="4591">
                  <c:v>12317</c:v>
                </c:pt>
                <c:pt idx="4592">
                  <c:v>12915</c:v>
                </c:pt>
                <c:pt idx="4593">
                  <c:v>13748</c:v>
                </c:pt>
                <c:pt idx="4594">
                  <c:v>14586</c:v>
                </c:pt>
                <c:pt idx="4595">
                  <c:v>13487</c:v>
                </c:pt>
                <c:pt idx="4596">
                  <c:v>13122</c:v>
                </c:pt>
                <c:pt idx="4597">
                  <c:v>11502</c:v>
                </c:pt>
                <c:pt idx="4598">
                  <c:v>12351</c:v>
                </c:pt>
                <c:pt idx="4599">
                  <c:v>11685</c:v>
                </c:pt>
                <c:pt idx="4600">
                  <c:v>13358</c:v>
                </c:pt>
                <c:pt idx="4601">
                  <c:v>11198</c:v>
                </c:pt>
                <c:pt idx="4602">
                  <c:v>13204</c:v>
                </c:pt>
                <c:pt idx="4603">
                  <c:v>11110</c:v>
                </c:pt>
                <c:pt idx="4604">
                  <c:v>11901</c:v>
                </c:pt>
                <c:pt idx="4605">
                  <c:v>12222</c:v>
                </c:pt>
                <c:pt idx="4606">
                  <c:v>12687</c:v>
                </c:pt>
                <c:pt idx="4607">
                  <c:v>12548</c:v>
                </c:pt>
                <c:pt idx="4608">
                  <c:v>12358</c:v>
                </c:pt>
                <c:pt idx="4609">
                  <c:v>12023</c:v>
                </c:pt>
                <c:pt idx="4610">
                  <c:v>13193</c:v>
                </c:pt>
                <c:pt idx="4611">
                  <c:v>13039</c:v>
                </c:pt>
                <c:pt idx="4612">
                  <c:v>13343</c:v>
                </c:pt>
                <c:pt idx="4613">
                  <c:v>12111</c:v>
                </c:pt>
                <c:pt idx="4614">
                  <c:v>13916</c:v>
                </c:pt>
                <c:pt idx="4615">
                  <c:v>12125</c:v>
                </c:pt>
                <c:pt idx="4616">
                  <c:v>13020</c:v>
                </c:pt>
                <c:pt idx="4617">
                  <c:v>13353</c:v>
                </c:pt>
                <c:pt idx="4618">
                  <c:v>12658</c:v>
                </c:pt>
                <c:pt idx="4619">
                  <c:v>13082</c:v>
                </c:pt>
                <c:pt idx="4620">
                  <c:v>12904</c:v>
                </c:pt>
                <c:pt idx="4621">
                  <c:v>12266</c:v>
                </c:pt>
                <c:pt idx="4622">
                  <c:v>13142</c:v>
                </c:pt>
                <c:pt idx="4623">
                  <c:v>14660</c:v>
                </c:pt>
                <c:pt idx="4624">
                  <c:v>13328</c:v>
                </c:pt>
                <c:pt idx="4625">
                  <c:v>11785</c:v>
                </c:pt>
                <c:pt idx="4626">
                  <c:v>12865</c:v>
                </c:pt>
                <c:pt idx="4627">
                  <c:v>13038</c:v>
                </c:pt>
                <c:pt idx="4628">
                  <c:v>12134</c:v>
                </c:pt>
                <c:pt idx="4629">
                  <c:v>13826</c:v>
                </c:pt>
                <c:pt idx="4630">
                  <c:v>13020</c:v>
                </c:pt>
                <c:pt idx="4631">
                  <c:v>12440</c:v>
                </c:pt>
                <c:pt idx="4632">
                  <c:v>13148</c:v>
                </c:pt>
                <c:pt idx="4633">
                  <c:v>12387</c:v>
                </c:pt>
                <c:pt idx="4634">
                  <c:v>13196</c:v>
                </c:pt>
                <c:pt idx="4635">
                  <c:v>12385</c:v>
                </c:pt>
                <c:pt idx="4636">
                  <c:v>13412</c:v>
                </c:pt>
                <c:pt idx="4637">
                  <c:v>12848</c:v>
                </c:pt>
                <c:pt idx="4638">
                  <c:v>12945</c:v>
                </c:pt>
                <c:pt idx="4639">
                  <c:v>13414</c:v>
                </c:pt>
                <c:pt idx="4640">
                  <c:v>12234</c:v>
                </c:pt>
                <c:pt idx="4641">
                  <c:v>12666</c:v>
                </c:pt>
                <c:pt idx="4642">
                  <c:v>13201</c:v>
                </c:pt>
                <c:pt idx="4643">
                  <c:v>13350</c:v>
                </c:pt>
                <c:pt idx="4644">
                  <c:v>13597</c:v>
                </c:pt>
                <c:pt idx="4645">
                  <c:v>12170</c:v>
                </c:pt>
                <c:pt idx="4646">
                  <c:v>12724</c:v>
                </c:pt>
                <c:pt idx="4647">
                  <c:v>11993</c:v>
                </c:pt>
                <c:pt idx="4648">
                  <c:v>13020</c:v>
                </c:pt>
                <c:pt idx="4649">
                  <c:v>12372</c:v>
                </c:pt>
                <c:pt idx="4650">
                  <c:v>11740</c:v>
                </c:pt>
                <c:pt idx="4651">
                  <c:v>12335</c:v>
                </c:pt>
                <c:pt idx="4652">
                  <c:v>13187</c:v>
                </c:pt>
                <c:pt idx="4653">
                  <c:v>13224</c:v>
                </c:pt>
                <c:pt idx="4654">
                  <c:v>13167</c:v>
                </c:pt>
                <c:pt idx="4655">
                  <c:v>11776</c:v>
                </c:pt>
                <c:pt idx="4656">
                  <c:v>13270</c:v>
                </c:pt>
                <c:pt idx="4657">
                  <c:v>12291</c:v>
                </c:pt>
                <c:pt idx="4658">
                  <c:v>12534</c:v>
                </c:pt>
                <c:pt idx="4659">
                  <c:v>11753</c:v>
                </c:pt>
                <c:pt idx="4660">
                  <c:v>12620</c:v>
                </c:pt>
                <c:pt idx="4661">
                  <c:v>12494</c:v>
                </c:pt>
                <c:pt idx="4662">
                  <c:v>12645</c:v>
                </c:pt>
                <c:pt idx="4663">
                  <c:v>13107</c:v>
                </c:pt>
                <c:pt idx="4664">
                  <c:v>13169</c:v>
                </c:pt>
                <c:pt idx="4665">
                  <c:v>15027</c:v>
                </c:pt>
                <c:pt idx="4666">
                  <c:v>12863</c:v>
                </c:pt>
                <c:pt idx="4667">
                  <c:v>12850</c:v>
                </c:pt>
                <c:pt idx="4668">
                  <c:v>12914</c:v>
                </c:pt>
                <c:pt idx="4669">
                  <c:v>11648</c:v>
                </c:pt>
                <c:pt idx="4670">
                  <c:v>12168</c:v>
                </c:pt>
                <c:pt idx="4671">
                  <c:v>12848</c:v>
                </c:pt>
                <c:pt idx="4672">
                  <c:v>11918</c:v>
                </c:pt>
                <c:pt idx="4673">
                  <c:v>13020</c:v>
                </c:pt>
                <c:pt idx="4674">
                  <c:v>13417</c:v>
                </c:pt>
                <c:pt idx="4675">
                  <c:v>13739</c:v>
                </c:pt>
                <c:pt idx="4676">
                  <c:v>14540</c:v>
                </c:pt>
                <c:pt idx="4677">
                  <c:v>13714</c:v>
                </c:pt>
                <c:pt idx="4678">
                  <c:v>11800</c:v>
                </c:pt>
                <c:pt idx="4679">
                  <c:v>13495</c:v>
                </c:pt>
                <c:pt idx="4680">
                  <c:v>11348</c:v>
                </c:pt>
                <c:pt idx="4681">
                  <c:v>11455</c:v>
                </c:pt>
                <c:pt idx="4682">
                  <c:v>12919</c:v>
                </c:pt>
                <c:pt idx="4683">
                  <c:v>13519</c:v>
                </c:pt>
                <c:pt idx="4684">
                  <c:v>11478</c:v>
                </c:pt>
                <c:pt idx="4685">
                  <c:v>12353</c:v>
                </c:pt>
                <c:pt idx="4686">
                  <c:v>13597</c:v>
                </c:pt>
                <c:pt idx="4687">
                  <c:v>11459</c:v>
                </c:pt>
                <c:pt idx="4688">
                  <c:v>12352</c:v>
                </c:pt>
                <c:pt idx="4689">
                  <c:v>11720</c:v>
                </c:pt>
                <c:pt idx="4690">
                  <c:v>13031</c:v>
                </c:pt>
                <c:pt idx="4691">
                  <c:v>13618</c:v>
                </c:pt>
                <c:pt idx="4692">
                  <c:v>13446</c:v>
                </c:pt>
                <c:pt idx="4693">
                  <c:v>14215</c:v>
                </c:pt>
                <c:pt idx="4694">
                  <c:v>12139</c:v>
                </c:pt>
                <c:pt idx="4695">
                  <c:v>12369</c:v>
                </c:pt>
                <c:pt idx="4696">
                  <c:v>14169</c:v>
                </c:pt>
                <c:pt idx="4697">
                  <c:v>13895</c:v>
                </c:pt>
                <c:pt idx="4698">
                  <c:v>12283</c:v>
                </c:pt>
                <c:pt idx="4699">
                  <c:v>14077</c:v>
                </c:pt>
                <c:pt idx="4700">
                  <c:v>11964</c:v>
                </c:pt>
                <c:pt idx="4701">
                  <c:v>11357</c:v>
                </c:pt>
                <c:pt idx="4702">
                  <c:v>13720</c:v>
                </c:pt>
                <c:pt idx="4703">
                  <c:v>12397</c:v>
                </c:pt>
                <c:pt idx="4704">
                  <c:v>11071</c:v>
                </c:pt>
                <c:pt idx="4705">
                  <c:v>12030</c:v>
                </c:pt>
                <c:pt idx="4706">
                  <c:v>13530</c:v>
                </c:pt>
                <c:pt idx="4707">
                  <c:v>12248</c:v>
                </c:pt>
                <c:pt idx="4708">
                  <c:v>12254</c:v>
                </c:pt>
                <c:pt idx="4709">
                  <c:v>12762</c:v>
                </c:pt>
                <c:pt idx="4710">
                  <c:v>13358</c:v>
                </c:pt>
                <c:pt idx="4711">
                  <c:v>12409</c:v>
                </c:pt>
                <c:pt idx="4712">
                  <c:v>13961</c:v>
                </c:pt>
                <c:pt idx="4713">
                  <c:v>12458</c:v>
                </c:pt>
                <c:pt idx="4714">
                  <c:v>13165</c:v>
                </c:pt>
                <c:pt idx="4715">
                  <c:v>13192</c:v>
                </c:pt>
                <c:pt idx="4716">
                  <c:v>12062</c:v>
                </c:pt>
                <c:pt idx="4717">
                  <c:v>12015</c:v>
                </c:pt>
                <c:pt idx="4718">
                  <c:v>13228</c:v>
                </c:pt>
                <c:pt idx="4719">
                  <c:v>13925</c:v>
                </c:pt>
                <c:pt idx="4720">
                  <c:v>13670</c:v>
                </c:pt>
                <c:pt idx="4721">
                  <c:v>12521</c:v>
                </c:pt>
                <c:pt idx="4722">
                  <c:v>11934</c:v>
                </c:pt>
                <c:pt idx="4723">
                  <c:v>12989</c:v>
                </c:pt>
                <c:pt idx="4724">
                  <c:v>13461</c:v>
                </c:pt>
                <c:pt idx="4725">
                  <c:v>10893</c:v>
                </c:pt>
                <c:pt idx="4726">
                  <c:v>13666</c:v>
                </c:pt>
                <c:pt idx="4727">
                  <c:v>13369</c:v>
                </c:pt>
                <c:pt idx="4728">
                  <c:v>13601</c:v>
                </c:pt>
                <c:pt idx="4729">
                  <c:v>12283</c:v>
                </c:pt>
                <c:pt idx="4730">
                  <c:v>13824</c:v>
                </c:pt>
                <c:pt idx="4731">
                  <c:v>14354</c:v>
                </c:pt>
                <c:pt idx="4732">
                  <c:v>11671</c:v>
                </c:pt>
                <c:pt idx="4733">
                  <c:v>12791</c:v>
                </c:pt>
                <c:pt idx="4734">
                  <c:v>13321</c:v>
                </c:pt>
                <c:pt idx="4735">
                  <c:v>12032</c:v>
                </c:pt>
                <c:pt idx="4736">
                  <c:v>12812</c:v>
                </c:pt>
                <c:pt idx="4737">
                  <c:v>15124</c:v>
                </c:pt>
                <c:pt idx="4738">
                  <c:v>12458</c:v>
                </c:pt>
                <c:pt idx="4739">
                  <c:v>12257</c:v>
                </c:pt>
                <c:pt idx="4740">
                  <c:v>12295</c:v>
                </c:pt>
                <c:pt idx="4741">
                  <c:v>13079</c:v>
                </c:pt>
                <c:pt idx="4742">
                  <c:v>13354</c:v>
                </c:pt>
                <c:pt idx="4743">
                  <c:v>12827</c:v>
                </c:pt>
                <c:pt idx="4744">
                  <c:v>11386</c:v>
                </c:pt>
                <c:pt idx="4745">
                  <c:v>12615</c:v>
                </c:pt>
                <c:pt idx="4746">
                  <c:v>12786</c:v>
                </c:pt>
                <c:pt idx="4747">
                  <c:v>13565</c:v>
                </c:pt>
                <c:pt idx="4748">
                  <c:v>13554</c:v>
                </c:pt>
                <c:pt idx="4749">
                  <c:v>13828</c:v>
                </c:pt>
                <c:pt idx="4750">
                  <c:v>12923</c:v>
                </c:pt>
                <c:pt idx="4751">
                  <c:v>12582</c:v>
                </c:pt>
                <c:pt idx="4752">
                  <c:v>12909</c:v>
                </c:pt>
                <c:pt idx="4753">
                  <c:v>12451</c:v>
                </c:pt>
                <c:pt idx="4754">
                  <c:v>13847</c:v>
                </c:pt>
                <c:pt idx="4755">
                  <c:v>12451</c:v>
                </c:pt>
                <c:pt idx="4756">
                  <c:v>12894</c:v>
                </c:pt>
                <c:pt idx="4757">
                  <c:v>13048</c:v>
                </c:pt>
                <c:pt idx="4758">
                  <c:v>12796</c:v>
                </c:pt>
                <c:pt idx="4759">
                  <c:v>13398</c:v>
                </c:pt>
                <c:pt idx="4760">
                  <c:v>12630</c:v>
                </c:pt>
                <c:pt idx="4761">
                  <c:v>11927</c:v>
                </c:pt>
                <c:pt idx="4762">
                  <c:v>13278</c:v>
                </c:pt>
                <c:pt idx="4763">
                  <c:v>12165</c:v>
                </c:pt>
                <c:pt idx="4764">
                  <c:v>12865</c:v>
                </c:pt>
                <c:pt idx="4765">
                  <c:v>13269</c:v>
                </c:pt>
                <c:pt idx="4766">
                  <c:v>14244</c:v>
                </c:pt>
                <c:pt idx="4767">
                  <c:v>12559</c:v>
                </c:pt>
                <c:pt idx="4768">
                  <c:v>13201</c:v>
                </c:pt>
                <c:pt idx="4769">
                  <c:v>12637</c:v>
                </c:pt>
                <c:pt idx="4770">
                  <c:v>14065</c:v>
                </c:pt>
                <c:pt idx="4771">
                  <c:v>12993</c:v>
                </c:pt>
                <c:pt idx="4772">
                  <c:v>12578</c:v>
                </c:pt>
                <c:pt idx="4773">
                  <c:v>11581</c:v>
                </c:pt>
                <c:pt idx="4774">
                  <c:v>13273</c:v>
                </c:pt>
                <c:pt idx="4775">
                  <c:v>13725</c:v>
                </c:pt>
                <c:pt idx="4776">
                  <c:v>12804</c:v>
                </c:pt>
                <c:pt idx="4777">
                  <c:v>13561</c:v>
                </c:pt>
                <c:pt idx="4778">
                  <c:v>13206</c:v>
                </c:pt>
                <c:pt idx="4779">
                  <c:v>13062</c:v>
                </c:pt>
                <c:pt idx="4780">
                  <c:v>14226</c:v>
                </c:pt>
                <c:pt idx="4781">
                  <c:v>12281</c:v>
                </c:pt>
                <c:pt idx="4782">
                  <c:v>12647</c:v>
                </c:pt>
                <c:pt idx="4783">
                  <c:v>12832</c:v>
                </c:pt>
                <c:pt idx="4784">
                  <c:v>12708</c:v>
                </c:pt>
                <c:pt idx="4785">
                  <c:v>12419</c:v>
                </c:pt>
                <c:pt idx="4786">
                  <c:v>13156</c:v>
                </c:pt>
                <c:pt idx="4787">
                  <c:v>12343</c:v>
                </c:pt>
                <c:pt idx="4788">
                  <c:v>12259</c:v>
                </c:pt>
                <c:pt idx="4789">
                  <c:v>13064</c:v>
                </c:pt>
                <c:pt idx="4790">
                  <c:v>13513</c:v>
                </c:pt>
                <c:pt idx="4791">
                  <c:v>13277</c:v>
                </c:pt>
                <c:pt idx="4792">
                  <c:v>12765</c:v>
                </c:pt>
                <c:pt idx="4793">
                  <c:v>13299</c:v>
                </c:pt>
                <c:pt idx="4794">
                  <c:v>11907</c:v>
                </c:pt>
                <c:pt idx="4795">
                  <c:v>12120</c:v>
                </c:pt>
                <c:pt idx="4796">
                  <c:v>14032</c:v>
                </c:pt>
                <c:pt idx="4797">
                  <c:v>12733</c:v>
                </c:pt>
                <c:pt idx="4798">
                  <c:v>12742</c:v>
                </c:pt>
                <c:pt idx="4799">
                  <c:v>14526</c:v>
                </c:pt>
                <c:pt idx="4800">
                  <c:v>12252</c:v>
                </c:pt>
                <c:pt idx="4801">
                  <c:v>13821</c:v>
                </c:pt>
                <c:pt idx="4802">
                  <c:v>12812</c:v>
                </c:pt>
                <c:pt idx="4803">
                  <c:v>13424</c:v>
                </c:pt>
                <c:pt idx="4804">
                  <c:v>12669</c:v>
                </c:pt>
                <c:pt idx="4805">
                  <c:v>12562</c:v>
                </c:pt>
                <c:pt idx="4806">
                  <c:v>13164</c:v>
                </c:pt>
                <c:pt idx="4807">
                  <c:v>13743</c:v>
                </c:pt>
                <c:pt idx="4808">
                  <c:v>12014</c:v>
                </c:pt>
                <c:pt idx="4809">
                  <c:v>11842</c:v>
                </c:pt>
                <c:pt idx="4810">
                  <c:v>11790</c:v>
                </c:pt>
                <c:pt idx="4811">
                  <c:v>13498</c:v>
                </c:pt>
                <c:pt idx="4812">
                  <c:v>11673</c:v>
                </c:pt>
                <c:pt idx="4813">
                  <c:v>12085</c:v>
                </c:pt>
                <c:pt idx="4814">
                  <c:v>11923</c:v>
                </c:pt>
                <c:pt idx="4815">
                  <c:v>14509</c:v>
                </c:pt>
                <c:pt idx="4816">
                  <c:v>13443</c:v>
                </c:pt>
                <c:pt idx="4817">
                  <c:v>12391</c:v>
                </c:pt>
                <c:pt idx="4818">
                  <c:v>13389</c:v>
                </c:pt>
                <c:pt idx="4819">
                  <c:v>13486</c:v>
                </c:pt>
                <c:pt idx="4820">
                  <c:v>11558</c:v>
                </c:pt>
                <c:pt idx="4821">
                  <c:v>12631</c:v>
                </c:pt>
                <c:pt idx="4822">
                  <c:v>12372</c:v>
                </c:pt>
                <c:pt idx="4823">
                  <c:v>12340</c:v>
                </c:pt>
                <c:pt idx="4824">
                  <c:v>12830</c:v>
                </c:pt>
                <c:pt idx="4825">
                  <c:v>11092</c:v>
                </c:pt>
                <c:pt idx="4826">
                  <c:v>14100</c:v>
                </c:pt>
                <c:pt idx="4827">
                  <c:v>13739</c:v>
                </c:pt>
                <c:pt idx="4828">
                  <c:v>13065</c:v>
                </c:pt>
                <c:pt idx="4829">
                  <c:v>12612</c:v>
                </c:pt>
                <c:pt idx="4830">
                  <c:v>13043</c:v>
                </c:pt>
                <c:pt idx="4831">
                  <c:v>12076</c:v>
                </c:pt>
                <c:pt idx="4832">
                  <c:v>12398</c:v>
                </c:pt>
                <c:pt idx="4833">
                  <c:v>12073</c:v>
                </c:pt>
                <c:pt idx="4834">
                  <c:v>12111</c:v>
                </c:pt>
                <c:pt idx="4835">
                  <c:v>12164</c:v>
                </c:pt>
                <c:pt idx="4836">
                  <c:v>12561</c:v>
                </c:pt>
                <c:pt idx="4837">
                  <c:v>11750</c:v>
                </c:pt>
                <c:pt idx="4838">
                  <c:v>13445</c:v>
                </c:pt>
                <c:pt idx="4839">
                  <c:v>12642</c:v>
                </c:pt>
                <c:pt idx="4840">
                  <c:v>11556</c:v>
                </c:pt>
                <c:pt idx="4841">
                  <c:v>12596</c:v>
                </c:pt>
                <c:pt idx="4842">
                  <c:v>13772</c:v>
                </c:pt>
                <c:pt idx="4843">
                  <c:v>12847</c:v>
                </c:pt>
                <c:pt idx="4844">
                  <c:v>11249</c:v>
                </c:pt>
                <c:pt idx="4845">
                  <c:v>11922</c:v>
                </c:pt>
                <c:pt idx="4846">
                  <c:v>12777</c:v>
                </c:pt>
                <c:pt idx="4847">
                  <c:v>13050</c:v>
                </c:pt>
                <c:pt idx="4848">
                  <c:v>11911</c:v>
                </c:pt>
                <c:pt idx="4849">
                  <c:v>12410</c:v>
                </c:pt>
                <c:pt idx="4850">
                  <c:v>13407</c:v>
                </c:pt>
                <c:pt idx="4851">
                  <c:v>13177</c:v>
                </c:pt>
                <c:pt idx="4852">
                  <c:v>11946</c:v>
                </c:pt>
                <c:pt idx="4853">
                  <c:v>12861</c:v>
                </c:pt>
                <c:pt idx="4854">
                  <c:v>14221</c:v>
                </c:pt>
                <c:pt idx="4855">
                  <c:v>13080</c:v>
                </c:pt>
                <c:pt idx="4856">
                  <c:v>13227</c:v>
                </c:pt>
                <c:pt idx="4857">
                  <c:v>13215</c:v>
                </c:pt>
                <c:pt idx="4858">
                  <c:v>13996</c:v>
                </c:pt>
                <c:pt idx="4859">
                  <c:v>12384</c:v>
                </c:pt>
                <c:pt idx="4860">
                  <c:v>12188</c:v>
                </c:pt>
                <c:pt idx="4861">
                  <c:v>12133</c:v>
                </c:pt>
                <c:pt idx="4862">
                  <c:v>12645</c:v>
                </c:pt>
                <c:pt idx="4863">
                  <c:v>12314</c:v>
                </c:pt>
                <c:pt idx="4864">
                  <c:v>12990</c:v>
                </c:pt>
                <c:pt idx="4865">
                  <c:v>12075</c:v>
                </c:pt>
                <c:pt idx="4866">
                  <c:v>11808</c:v>
                </c:pt>
                <c:pt idx="4867">
                  <c:v>14026</c:v>
                </c:pt>
                <c:pt idx="4868">
                  <c:v>12427</c:v>
                </c:pt>
                <c:pt idx="4869">
                  <c:v>11828</c:v>
                </c:pt>
                <c:pt idx="4870">
                  <c:v>12866</c:v>
                </c:pt>
                <c:pt idx="4871">
                  <c:v>12012</c:v>
                </c:pt>
                <c:pt idx="4872">
                  <c:v>13390</c:v>
                </c:pt>
                <c:pt idx="4873">
                  <c:v>12491</c:v>
                </c:pt>
                <c:pt idx="4874">
                  <c:v>12889</c:v>
                </c:pt>
                <c:pt idx="4875">
                  <c:v>12624</c:v>
                </c:pt>
                <c:pt idx="4876">
                  <c:v>13135</c:v>
                </c:pt>
                <c:pt idx="4877">
                  <c:v>13000</c:v>
                </c:pt>
                <c:pt idx="4878">
                  <c:v>12735</c:v>
                </c:pt>
                <c:pt idx="4879">
                  <c:v>12095</c:v>
                </c:pt>
                <c:pt idx="4880">
                  <c:v>13256</c:v>
                </c:pt>
                <c:pt idx="4881">
                  <c:v>13019</c:v>
                </c:pt>
                <c:pt idx="4882">
                  <c:v>13308</c:v>
                </c:pt>
                <c:pt idx="4883">
                  <c:v>13137</c:v>
                </c:pt>
                <c:pt idx="4884">
                  <c:v>13069</c:v>
                </c:pt>
                <c:pt idx="4885">
                  <c:v>12813</c:v>
                </c:pt>
                <c:pt idx="4886">
                  <c:v>13115</c:v>
                </c:pt>
                <c:pt idx="4887">
                  <c:v>13131</c:v>
                </c:pt>
                <c:pt idx="4888">
                  <c:v>13573</c:v>
                </c:pt>
                <c:pt idx="4889">
                  <c:v>11669</c:v>
                </c:pt>
                <c:pt idx="4890">
                  <c:v>13758</c:v>
                </c:pt>
                <c:pt idx="4891">
                  <c:v>11869</c:v>
                </c:pt>
                <c:pt idx="4892">
                  <c:v>13807</c:v>
                </c:pt>
                <c:pt idx="4893">
                  <c:v>12117</c:v>
                </c:pt>
                <c:pt idx="4894">
                  <c:v>12499</c:v>
                </c:pt>
                <c:pt idx="4895">
                  <c:v>13379</c:v>
                </c:pt>
                <c:pt idx="4896">
                  <c:v>13940</c:v>
                </c:pt>
                <c:pt idx="4897">
                  <c:v>12905</c:v>
                </c:pt>
                <c:pt idx="4898">
                  <c:v>13425</c:v>
                </c:pt>
                <c:pt idx="4899">
                  <c:v>11761</c:v>
                </c:pt>
                <c:pt idx="4900">
                  <c:v>11874</c:v>
                </c:pt>
                <c:pt idx="4901">
                  <c:v>12093</c:v>
                </c:pt>
                <c:pt idx="4902">
                  <c:v>11894</c:v>
                </c:pt>
                <c:pt idx="4903">
                  <c:v>13222</c:v>
                </c:pt>
                <c:pt idx="4904">
                  <c:v>11476</c:v>
                </c:pt>
                <c:pt idx="4905">
                  <c:v>11997</c:v>
                </c:pt>
                <c:pt idx="4906">
                  <c:v>12565</c:v>
                </c:pt>
                <c:pt idx="4907">
                  <c:v>11920</c:v>
                </c:pt>
                <c:pt idx="4908">
                  <c:v>14780</c:v>
                </c:pt>
                <c:pt idx="4909">
                  <c:v>12737</c:v>
                </c:pt>
                <c:pt idx="4910">
                  <c:v>12762</c:v>
                </c:pt>
                <c:pt idx="4911">
                  <c:v>13760</c:v>
                </c:pt>
                <c:pt idx="4912">
                  <c:v>13412</c:v>
                </c:pt>
                <c:pt idx="4913">
                  <c:v>13126</c:v>
                </c:pt>
                <c:pt idx="4914">
                  <c:v>12992</c:v>
                </c:pt>
                <c:pt idx="4915">
                  <c:v>13256</c:v>
                </c:pt>
                <c:pt idx="4916">
                  <c:v>12725</c:v>
                </c:pt>
                <c:pt idx="4917">
                  <c:v>11826</c:v>
                </c:pt>
                <c:pt idx="4918">
                  <c:v>13318</c:v>
                </c:pt>
                <c:pt idx="4919">
                  <c:v>12015</c:v>
                </c:pt>
                <c:pt idx="4920">
                  <c:v>13060</c:v>
                </c:pt>
                <c:pt idx="4921">
                  <c:v>12036</c:v>
                </c:pt>
                <c:pt idx="4922">
                  <c:v>11450</c:v>
                </c:pt>
                <c:pt idx="4923">
                  <c:v>12927</c:v>
                </c:pt>
                <c:pt idx="4924">
                  <c:v>12728</c:v>
                </c:pt>
                <c:pt idx="4925">
                  <c:v>12939</c:v>
                </c:pt>
                <c:pt idx="4926">
                  <c:v>13256</c:v>
                </c:pt>
                <c:pt idx="4927">
                  <c:v>12312</c:v>
                </c:pt>
                <c:pt idx="4928">
                  <c:v>14532</c:v>
                </c:pt>
                <c:pt idx="4929">
                  <c:v>11752</c:v>
                </c:pt>
                <c:pt idx="4930">
                  <c:v>12315</c:v>
                </c:pt>
                <c:pt idx="4931">
                  <c:v>12677</c:v>
                </c:pt>
                <c:pt idx="4932">
                  <c:v>13417</c:v>
                </c:pt>
                <c:pt idx="4933">
                  <c:v>12645</c:v>
                </c:pt>
                <c:pt idx="4934">
                  <c:v>11745</c:v>
                </c:pt>
                <c:pt idx="4935">
                  <c:v>13429</c:v>
                </c:pt>
                <c:pt idx="4936">
                  <c:v>13582</c:v>
                </c:pt>
                <c:pt idx="4937">
                  <c:v>13863</c:v>
                </c:pt>
                <c:pt idx="4938">
                  <c:v>12304</c:v>
                </c:pt>
                <c:pt idx="4939">
                  <c:v>13009</c:v>
                </c:pt>
                <c:pt idx="4940">
                  <c:v>14364</c:v>
                </c:pt>
                <c:pt idx="4941">
                  <c:v>11964</c:v>
                </c:pt>
                <c:pt idx="4942">
                  <c:v>13113</c:v>
                </c:pt>
                <c:pt idx="4943">
                  <c:v>12110</c:v>
                </c:pt>
                <c:pt idx="4944">
                  <c:v>12582</c:v>
                </c:pt>
                <c:pt idx="4945">
                  <c:v>13716</c:v>
                </c:pt>
                <c:pt idx="4946">
                  <c:v>12018</c:v>
                </c:pt>
                <c:pt idx="4947">
                  <c:v>11536</c:v>
                </c:pt>
                <c:pt idx="4948">
                  <c:v>13536</c:v>
                </c:pt>
                <c:pt idx="4949">
                  <c:v>13234</c:v>
                </c:pt>
                <c:pt idx="4950">
                  <c:v>12598</c:v>
                </c:pt>
                <c:pt idx="4951">
                  <c:v>14472</c:v>
                </c:pt>
                <c:pt idx="4952">
                  <c:v>12123</c:v>
                </c:pt>
                <c:pt idx="4953">
                  <c:v>14364</c:v>
                </c:pt>
                <c:pt idx="4954">
                  <c:v>14391</c:v>
                </c:pt>
                <c:pt idx="4955">
                  <c:v>13045</c:v>
                </c:pt>
                <c:pt idx="4956">
                  <c:v>12781</c:v>
                </c:pt>
                <c:pt idx="4957">
                  <c:v>14298</c:v>
                </c:pt>
                <c:pt idx="4958">
                  <c:v>12530</c:v>
                </c:pt>
                <c:pt idx="4959">
                  <c:v>13265</c:v>
                </c:pt>
                <c:pt idx="4960">
                  <c:v>11195</c:v>
                </c:pt>
                <c:pt idx="4961">
                  <c:v>11333</c:v>
                </c:pt>
                <c:pt idx="4962">
                  <c:v>11497</c:v>
                </c:pt>
                <c:pt idx="4963">
                  <c:v>12982</c:v>
                </c:pt>
                <c:pt idx="4964">
                  <c:v>14192</c:v>
                </c:pt>
                <c:pt idx="4965">
                  <c:v>12930</c:v>
                </c:pt>
                <c:pt idx="4966">
                  <c:v>15049</c:v>
                </c:pt>
                <c:pt idx="4967">
                  <c:v>13318</c:v>
                </c:pt>
                <c:pt idx="4968">
                  <c:v>13196</c:v>
                </c:pt>
                <c:pt idx="4969">
                  <c:v>11870</c:v>
                </c:pt>
                <c:pt idx="4970">
                  <c:v>12138</c:v>
                </c:pt>
                <c:pt idx="4971">
                  <c:v>12770</c:v>
                </c:pt>
                <c:pt idx="4972">
                  <c:v>12486</c:v>
                </c:pt>
                <c:pt idx="4973">
                  <c:v>12286</c:v>
                </c:pt>
                <c:pt idx="4974">
                  <c:v>13534</c:v>
                </c:pt>
                <c:pt idx="4975">
                  <c:v>13156</c:v>
                </c:pt>
                <c:pt idx="4976">
                  <c:v>12968</c:v>
                </c:pt>
                <c:pt idx="4977">
                  <c:v>13594</c:v>
                </c:pt>
                <c:pt idx="4978">
                  <c:v>13552</c:v>
                </c:pt>
                <c:pt idx="4979">
                  <c:v>12452</c:v>
                </c:pt>
                <c:pt idx="4980">
                  <c:v>12163</c:v>
                </c:pt>
                <c:pt idx="4981">
                  <c:v>11830</c:v>
                </c:pt>
                <c:pt idx="4982">
                  <c:v>12384</c:v>
                </c:pt>
                <c:pt idx="4983">
                  <c:v>13018</c:v>
                </c:pt>
                <c:pt idx="4984">
                  <c:v>12724</c:v>
                </c:pt>
                <c:pt idx="4985">
                  <c:v>13153</c:v>
                </c:pt>
                <c:pt idx="4986">
                  <c:v>12248</c:v>
                </c:pt>
                <c:pt idx="4987">
                  <c:v>11942</c:v>
                </c:pt>
                <c:pt idx="4988">
                  <c:v>12540</c:v>
                </c:pt>
                <c:pt idx="4989">
                  <c:v>13458</c:v>
                </c:pt>
                <c:pt idx="4990">
                  <c:v>13450</c:v>
                </c:pt>
                <c:pt idx="4991">
                  <c:v>12438</c:v>
                </c:pt>
                <c:pt idx="4992">
                  <c:v>13427</c:v>
                </c:pt>
                <c:pt idx="4993">
                  <c:v>13923</c:v>
                </c:pt>
                <c:pt idx="4994">
                  <c:v>10710</c:v>
                </c:pt>
                <c:pt idx="4995">
                  <c:v>12320</c:v>
                </c:pt>
                <c:pt idx="4996">
                  <c:v>12272</c:v>
                </c:pt>
                <c:pt idx="4997">
                  <c:v>13087</c:v>
                </c:pt>
                <c:pt idx="4998">
                  <c:v>11218</c:v>
                </c:pt>
                <c:pt idx="4999">
                  <c:v>14289</c:v>
                </c:pt>
                <c:pt idx="5000">
                  <c:v>11703</c:v>
                </c:pt>
                <c:pt idx="5001">
                  <c:v>12698</c:v>
                </c:pt>
                <c:pt idx="5002">
                  <c:v>13147</c:v>
                </c:pt>
                <c:pt idx="5003">
                  <c:v>13228</c:v>
                </c:pt>
                <c:pt idx="5004">
                  <c:v>13446</c:v>
                </c:pt>
                <c:pt idx="5005">
                  <c:v>12531</c:v>
                </c:pt>
                <c:pt idx="5006">
                  <c:v>13638</c:v>
                </c:pt>
                <c:pt idx="5007">
                  <c:v>13455</c:v>
                </c:pt>
                <c:pt idx="5008">
                  <c:v>13828</c:v>
                </c:pt>
                <c:pt idx="5009">
                  <c:v>13674</c:v>
                </c:pt>
                <c:pt idx="5010">
                  <c:v>12429</c:v>
                </c:pt>
                <c:pt idx="5011">
                  <c:v>13483</c:v>
                </c:pt>
                <c:pt idx="5012">
                  <c:v>13406</c:v>
                </c:pt>
                <c:pt idx="5013">
                  <c:v>14208</c:v>
                </c:pt>
                <c:pt idx="5014">
                  <c:v>11439</c:v>
                </c:pt>
                <c:pt idx="5015">
                  <c:v>12674</c:v>
                </c:pt>
                <c:pt idx="5016">
                  <c:v>12967</c:v>
                </c:pt>
                <c:pt idx="5017">
                  <c:v>12274</c:v>
                </c:pt>
                <c:pt idx="5018">
                  <c:v>12191</c:v>
                </c:pt>
                <c:pt idx="5019">
                  <c:v>13686</c:v>
                </c:pt>
                <c:pt idx="5020">
                  <c:v>13539</c:v>
                </c:pt>
                <c:pt idx="5021">
                  <c:v>13162</c:v>
                </c:pt>
                <c:pt idx="5022">
                  <c:v>13423</c:v>
                </c:pt>
                <c:pt idx="5023">
                  <c:v>12663</c:v>
                </c:pt>
                <c:pt idx="5024">
                  <c:v>12202</c:v>
                </c:pt>
                <c:pt idx="5025">
                  <c:v>12983</c:v>
                </c:pt>
                <c:pt idx="5026">
                  <c:v>12050</c:v>
                </c:pt>
                <c:pt idx="5027">
                  <c:v>12959</c:v>
                </c:pt>
                <c:pt idx="5028">
                  <c:v>11746</c:v>
                </c:pt>
                <c:pt idx="5029">
                  <c:v>11824</c:v>
                </c:pt>
                <c:pt idx="5030">
                  <c:v>12755</c:v>
                </c:pt>
                <c:pt idx="5031">
                  <c:v>13103</c:v>
                </c:pt>
                <c:pt idx="5032">
                  <c:v>13249</c:v>
                </c:pt>
                <c:pt idx="5033">
                  <c:v>12160</c:v>
                </c:pt>
                <c:pt idx="5034">
                  <c:v>11920</c:v>
                </c:pt>
                <c:pt idx="5035">
                  <c:v>13711</c:v>
                </c:pt>
                <c:pt idx="5036">
                  <c:v>13013</c:v>
                </c:pt>
                <c:pt idx="5037">
                  <c:v>13118</c:v>
                </c:pt>
                <c:pt idx="5038">
                  <c:v>12074</c:v>
                </c:pt>
                <c:pt idx="5039">
                  <c:v>12241</c:v>
                </c:pt>
                <c:pt idx="5040">
                  <c:v>13414</c:v>
                </c:pt>
                <c:pt idx="5041">
                  <c:v>12531</c:v>
                </c:pt>
                <c:pt idx="5042">
                  <c:v>12236</c:v>
                </c:pt>
                <c:pt idx="5043">
                  <c:v>11648</c:v>
                </c:pt>
                <c:pt idx="5044">
                  <c:v>13343</c:v>
                </c:pt>
                <c:pt idx="5045">
                  <c:v>13097</c:v>
                </c:pt>
                <c:pt idx="5046">
                  <c:v>13621</c:v>
                </c:pt>
                <c:pt idx="5047">
                  <c:v>14238</c:v>
                </c:pt>
                <c:pt idx="5048">
                  <c:v>13313</c:v>
                </c:pt>
                <c:pt idx="5049">
                  <c:v>12920</c:v>
                </c:pt>
                <c:pt idx="5050">
                  <c:v>12373</c:v>
                </c:pt>
                <c:pt idx="5051">
                  <c:v>13251</c:v>
                </c:pt>
                <c:pt idx="5052">
                  <c:v>13376</c:v>
                </c:pt>
                <c:pt idx="5053">
                  <c:v>12404</c:v>
                </c:pt>
                <c:pt idx="5054">
                  <c:v>11815</c:v>
                </c:pt>
                <c:pt idx="5055">
                  <c:v>13085</c:v>
                </c:pt>
                <c:pt idx="5056">
                  <c:v>13035</c:v>
                </c:pt>
                <c:pt idx="5057">
                  <c:v>12138</c:v>
                </c:pt>
                <c:pt idx="5058">
                  <c:v>13143</c:v>
                </c:pt>
                <c:pt idx="5059">
                  <c:v>12549</c:v>
                </c:pt>
                <c:pt idx="5060">
                  <c:v>13780</c:v>
                </c:pt>
                <c:pt idx="5061">
                  <c:v>12908</c:v>
                </c:pt>
                <c:pt idx="5062">
                  <c:v>11845</c:v>
                </c:pt>
                <c:pt idx="5063">
                  <c:v>13144</c:v>
                </c:pt>
                <c:pt idx="5064">
                  <c:v>11877</c:v>
                </c:pt>
                <c:pt idx="5065">
                  <c:v>12897</c:v>
                </c:pt>
                <c:pt idx="5066">
                  <c:v>11690</c:v>
                </c:pt>
                <c:pt idx="5067">
                  <c:v>13132</c:v>
                </c:pt>
                <c:pt idx="5068">
                  <c:v>13668</c:v>
                </c:pt>
                <c:pt idx="5069">
                  <c:v>12591</c:v>
                </c:pt>
                <c:pt idx="5070">
                  <c:v>12691</c:v>
                </c:pt>
                <c:pt idx="5071">
                  <c:v>11209</c:v>
                </c:pt>
                <c:pt idx="5072">
                  <c:v>13286</c:v>
                </c:pt>
                <c:pt idx="5073">
                  <c:v>13291</c:v>
                </c:pt>
                <c:pt idx="5074">
                  <c:v>13926</c:v>
                </c:pt>
                <c:pt idx="5075">
                  <c:v>11614</c:v>
                </c:pt>
                <c:pt idx="5076">
                  <c:v>13738</c:v>
                </c:pt>
                <c:pt idx="5077">
                  <c:v>13310</c:v>
                </c:pt>
                <c:pt idx="5078">
                  <c:v>13046</c:v>
                </c:pt>
                <c:pt idx="5079">
                  <c:v>12621</c:v>
                </c:pt>
                <c:pt idx="5080">
                  <c:v>13035</c:v>
                </c:pt>
                <c:pt idx="5081">
                  <c:v>13886</c:v>
                </c:pt>
                <c:pt idx="5082">
                  <c:v>13207</c:v>
                </c:pt>
                <c:pt idx="5083">
                  <c:v>11877</c:v>
                </c:pt>
                <c:pt idx="5084">
                  <c:v>11097</c:v>
                </c:pt>
                <c:pt idx="5085">
                  <c:v>13165</c:v>
                </c:pt>
                <c:pt idx="5086">
                  <c:v>13975</c:v>
                </c:pt>
                <c:pt idx="5087">
                  <c:v>12623</c:v>
                </c:pt>
                <c:pt idx="5088">
                  <c:v>13128</c:v>
                </c:pt>
                <c:pt idx="5089">
                  <c:v>13650</c:v>
                </c:pt>
                <c:pt idx="5090">
                  <c:v>13763</c:v>
                </c:pt>
                <c:pt idx="5091">
                  <c:v>12486</c:v>
                </c:pt>
                <c:pt idx="5092">
                  <c:v>12663</c:v>
                </c:pt>
                <c:pt idx="5093">
                  <c:v>12689</c:v>
                </c:pt>
                <c:pt idx="5094">
                  <c:v>11498</c:v>
                </c:pt>
                <c:pt idx="5095">
                  <c:v>13043</c:v>
                </c:pt>
                <c:pt idx="5096">
                  <c:v>14026</c:v>
                </c:pt>
                <c:pt idx="5097">
                  <c:v>12915</c:v>
                </c:pt>
                <c:pt idx="5098">
                  <c:v>11753</c:v>
                </c:pt>
                <c:pt idx="5099">
                  <c:v>13643</c:v>
                </c:pt>
                <c:pt idx="5100">
                  <c:v>12792</c:v>
                </c:pt>
                <c:pt idx="5101">
                  <c:v>12465</c:v>
                </c:pt>
                <c:pt idx="5102">
                  <c:v>13466</c:v>
                </c:pt>
                <c:pt idx="5103">
                  <c:v>12310</c:v>
                </c:pt>
                <c:pt idx="5104">
                  <c:v>13943</c:v>
                </c:pt>
                <c:pt idx="5105">
                  <c:v>13785</c:v>
                </c:pt>
                <c:pt idx="5106">
                  <c:v>13587</c:v>
                </c:pt>
                <c:pt idx="5107">
                  <c:v>12208</c:v>
                </c:pt>
                <c:pt idx="5108">
                  <c:v>12086</c:v>
                </c:pt>
                <c:pt idx="5109">
                  <c:v>14598</c:v>
                </c:pt>
                <c:pt idx="5110">
                  <c:v>13900</c:v>
                </c:pt>
                <c:pt idx="5111">
                  <c:v>13335</c:v>
                </c:pt>
                <c:pt idx="5112">
                  <c:v>13245</c:v>
                </c:pt>
                <c:pt idx="5113">
                  <c:v>12907</c:v>
                </c:pt>
                <c:pt idx="5114">
                  <c:v>13246</c:v>
                </c:pt>
                <c:pt idx="5115">
                  <c:v>13896</c:v>
                </c:pt>
                <c:pt idx="5116">
                  <c:v>13235</c:v>
                </c:pt>
                <c:pt idx="5117">
                  <c:v>13290</c:v>
                </c:pt>
                <c:pt idx="5118">
                  <c:v>13526</c:v>
                </c:pt>
                <c:pt idx="5119">
                  <c:v>12792</c:v>
                </c:pt>
                <c:pt idx="5120">
                  <c:v>12078</c:v>
                </c:pt>
                <c:pt idx="5121">
                  <c:v>12615</c:v>
                </c:pt>
                <c:pt idx="5122">
                  <c:v>13295</c:v>
                </c:pt>
                <c:pt idx="5123">
                  <c:v>12971</c:v>
                </c:pt>
                <c:pt idx="5124">
                  <c:v>11781</c:v>
                </c:pt>
                <c:pt idx="5125">
                  <c:v>12302</c:v>
                </c:pt>
                <c:pt idx="5126">
                  <c:v>11851</c:v>
                </c:pt>
                <c:pt idx="5127">
                  <c:v>11785</c:v>
                </c:pt>
                <c:pt idx="5128">
                  <c:v>11942</c:v>
                </c:pt>
                <c:pt idx="5129">
                  <c:v>14077</c:v>
                </c:pt>
                <c:pt idx="5130">
                  <c:v>14290</c:v>
                </c:pt>
                <c:pt idx="5131">
                  <c:v>15195</c:v>
                </c:pt>
                <c:pt idx="5132">
                  <c:v>13017</c:v>
                </c:pt>
                <c:pt idx="5133">
                  <c:v>12519</c:v>
                </c:pt>
                <c:pt idx="5134">
                  <c:v>13805</c:v>
                </c:pt>
                <c:pt idx="5135">
                  <c:v>11658</c:v>
                </c:pt>
                <c:pt idx="5136">
                  <c:v>12840</c:v>
                </c:pt>
                <c:pt idx="5137">
                  <c:v>12325</c:v>
                </c:pt>
                <c:pt idx="5138">
                  <c:v>12402</c:v>
                </c:pt>
                <c:pt idx="5139">
                  <c:v>13005</c:v>
                </c:pt>
                <c:pt idx="5140">
                  <c:v>11298</c:v>
                </c:pt>
                <c:pt idx="5141">
                  <c:v>11566</c:v>
                </c:pt>
                <c:pt idx="5142">
                  <c:v>11354</c:v>
                </c:pt>
                <c:pt idx="5143">
                  <c:v>12410</c:v>
                </c:pt>
                <c:pt idx="5144">
                  <c:v>13325</c:v>
                </c:pt>
                <c:pt idx="5145">
                  <c:v>11703</c:v>
                </c:pt>
                <c:pt idx="5146">
                  <c:v>12359</c:v>
                </c:pt>
                <c:pt idx="5147">
                  <c:v>12712</c:v>
                </c:pt>
                <c:pt idx="5148">
                  <c:v>12777</c:v>
                </c:pt>
                <c:pt idx="5149">
                  <c:v>13101</c:v>
                </c:pt>
                <c:pt idx="5150">
                  <c:v>11549</c:v>
                </c:pt>
                <c:pt idx="5151">
                  <c:v>13301</c:v>
                </c:pt>
                <c:pt idx="5152">
                  <c:v>13010</c:v>
                </c:pt>
                <c:pt idx="5153">
                  <c:v>12664</c:v>
                </c:pt>
                <c:pt idx="5154">
                  <c:v>14267</c:v>
                </c:pt>
                <c:pt idx="5155">
                  <c:v>12298</c:v>
                </c:pt>
                <c:pt idx="5156">
                  <c:v>13431</c:v>
                </c:pt>
                <c:pt idx="5157">
                  <c:v>13311</c:v>
                </c:pt>
                <c:pt idx="5158">
                  <c:v>13540</c:v>
                </c:pt>
                <c:pt idx="5159">
                  <c:v>12611</c:v>
                </c:pt>
                <c:pt idx="5160">
                  <c:v>13426</c:v>
                </c:pt>
                <c:pt idx="5161">
                  <c:v>12720</c:v>
                </c:pt>
                <c:pt idx="5162">
                  <c:v>15211</c:v>
                </c:pt>
                <c:pt idx="5163">
                  <c:v>12732</c:v>
                </c:pt>
                <c:pt idx="5164">
                  <c:v>13192</c:v>
                </c:pt>
                <c:pt idx="5165">
                  <c:v>14039</c:v>
                </c:pt>
                <c:pt idx="5166">
                  <c:v>13456</c:v>
                </c:pt>
                <c:pt idx="5167">
                  <c:v>12808</c:v>
                </c:pt>
                <c:pt idx="5168">
                  <c:v>12175</c:v>
                </c:pt>
                <c:pt idx="5169">
                  <c:v>12515</c:v>
                </c:pt>
                <c:pt idx="5170">
                  <c:v>12649</c:v>
                </c:pt>
                <c:pt idx="5171">
                  <c:v>12478</c:v>
                </c:pt>
                <c:pt idx="5172">
                  <c:v>13056</c:v>
                </c:pt>
                <c:pt idx="5173">
                  <c:v>14275</c:v>
                </c:pt>
                <c:pt idx="5174">
                  <c:v>13057</c:v>
                </c:pt>
                <c:pt idx="5175">
                  <c:v>13366</c:v>
                </c:pt>
                <c:pt idx="5176">
                  <c:v>12168</c:v>
                </c:pt>
                <c:pt idx="5177">
                  <c:v>13292</c:v>
                </c:pt>
                <c:pt idx="5178">
                  <c:v>12075</c:v>
                </c:pt>
                <c:pt idx="5179">
                  <c:v>12842</c:v>
                </c:pt>
                <c:pt idx="5180">
                  <c:v>12419</c:v>
                </c:pt>
                <c:pt idx="5181">
                  <c:v>12030</c:v>
                </c:pt>
                <c:pt idx="5182">
                  <c:v>13070</c:v>
                </c:pt>
                <c:pt idx="5183">
                  <c:v>12982</c:v>
                </c:pt>
                <c:pt idx="5184">
                  <c:v>13057</c:v>
                </c:pt>
                <c:pt idx="5185">
                  <c:v>13169</c:v>
                </c:pt>
                <c:pt idx="5186">
                  <c:v>12807</c:v>
                </c:pt>
                <c:pt idx="5187">
                  <c:v>12332</c:v>
                </c:pt>
                <c:pt idx="5188">
                  <c:v>14520</c:v>
                </c:pt>
                <c:pt idx="5189">
                  <c:v>13252</c:v>
                </c:pt>
                <c:pt idx="5190">
                  <c:v>11930</c:v>
                </c:pt>
                <c:pt idx="5191">
                  <c:v>11727</c:v>
                </c:pt>
                <c:pt idx="5192">
                  <c:v>14853</c:v>
                </c:pt>
                <c:pt idx="5193">
                  <c:v>12153</c:v>
                </c:pt>
                <c:pt idx="5194">
                  <c:v>12122</c:v>
                </c:pt>
                <c:pt idx="5195">
                  <c:v>12049</c:v>
                </c:pt>
                <c:pt idx="5196">
                  <c:v>12509</c:v>
                </c:pt>
                <c:pt idx="5197">
                  <c:v>12545</c:v>
                </c:pt>
                <c:pt idx="5198">
                  <c:v>12219</c:v>
                </c:pt>
                <c:pt idx="5199">
                  <c:v>12957</c:v>
                </c:pt>
                <c:pt idx="5200">
                  <c:v>13117</c:v>
                </c:pt>
                <c:pt idx="5201">
                  <c:v>12085</c:v>
                </c:pt>
                <c:pt idx="5202">
                  <c:v>12136</c:v>
                </c:pt>
                <c:pt idx="5203">
                  <c:v>12918</c:v>
                </c:pt>
                <c:pt idx="5204">
                  <c:v>12658</c:v>
                </c:pt>
                <c:pt idx="5205">
                  <c:v>12615</c:v>
                </c:pt>
                <c:pt idx="5206">
                  <c:v>12384</c:v>
                </c:pt>
                <c:pt idx="5207">
                  <c:v>12189</c:v>
                </c:pt>
                <c:pt idx="5208">
                  <c:v>13047</c:v>
                </c:pt>
                <c:pt idx="5209">
                  <c:v>12348</c:v>
                </c:pt>
                <c:pt idx="5210">
                  <c:v>15073</c:v>
                </c:pt>
                <c:pt idx="5211">
                  <c:v>12191</c:v>
                </c:pt>
                <c:pt idx="5212">
                  <c:v>13276</c:v>
                </c:pt>
                <c:pt idx="5213">
                  <c:v>12285</c:v>
                </c:pt>
                <c:pt idx="5214">
                  <c:v>13052</c:v>
                </c:pt>
                <c:pt idx="5215">
                  <c:v>12305</c:v>
                </c:pt>
                <c:pt idx="5216">
                  <c:v>12638</c:v>
                </c:pt>
                <c:pt idx="5217">
                  <c:v>13816</c:v>
                </c:pt>
                <c:pt idx="5218">
                  <c:v>12723</c:v>
                </c:pt>
                <c:pt idx="5219">
                  <c:v>12969</c:v>
                </c:pt>
                <c:pt idx="5220">
                  <c:v>12704</c:v>
                </c:pt>
                <c:pt idx="5221">
                  <c:v>13337</c:v>
                </c:pt>
                <c:pt idx="5222">
                  <c:v>13666</c:v>
                </c:pt>
                <c:pt idx="5223">
                  <c:v>13124</c:v>
                </c:pt>
                <c:pt idx="5224">
                  <c:v>13973</c:v>
                </c:pt>
                <c:pt idx="5225">
                  <c:v>13221</c:v>
                </c:pt>
                <c:pt idx="5226">
                  <c:v>13706</c:v>
                </c:pt>
                <c:pt idx="5227">
                  <c:v>12836</c:v>
                </c:pt>
                <c:pt idx="5228">
                  <c:v>12464</c:v>
                </c:pt>
                <c:pt idx="5229">
                  <c:v>13984</c:v>
                </c:pt>
                <c:pt idx="5230">
                  <c:v>13420</c:v>
                </c:pt>
                <c:pt idx="5231">
                  <c:v>13157</c:v>
                </c:pt>
                <c:pt idx="5232">
                  <c:v>13357</c:v>
                </c:pt>
                <c:pt idx="5233">
                  <c:v>11708</c:v>
                </c:pt>
                <c:pt idx="5234">
                  <c:v>12944</c:v>
                </c:pt>
                <c:pt idx="5235">
                  <c:v>13389</c:v>
                </c:pt>
                <c:pt idx="5236">
                  <c:v>12159</c:v>
                </c:pt>
                <c:pt idx="5237">
                  <c:v>13596</c:v>
                </c:pt>
                <c:pt idx="5238">
                  <c:v>12800</c:v>
                </c:pt>
                <c:pt idx="5239">
                  <c:v>12488</c:v>
                </c:pt>
                <c:pt idx="5240">
                  <c:v>12799</c:v>
                </c:pt>
                <c:pt idx="5241">
                  <c:v>13805</c:v>
                </c:pt>
                <c:pt idx="5242">
                  <c:v>13797</c:v>
                </c:pt>
                <c:pt idx="5243">
                  <c:v>12980</c:v>
                </c:pt>
                <c:pt idx="5244">
                  <c:v>13430</c:v>
                </c:pt>
                <c:pt idx="5245">
                  <c:v>11678</c:v>
                </c:pt>
                <c:pt idx="5246">
                  <c:v>11623</c:v>
                </c:pt>
                <c:pt idx="5247">
                  <c:v>12371</c:v>
                </c:pt>
                <c:pt idx="5248">
                  <c:v>12549</c:v>
                </c:pt>
                <c:pt idx="5249">
                  <c:v>13178</c:v>
                </c:pt>
                <c:pt idx="5250">
                  <c:v>13015</c:v>
                </c:pt>
                <c:pt idx="5251">
                  <c:v>13549</c:v>
                </c:pt>
                <c:pt idx="5252">
                  <c:v>12981</c:v>
                </c:pt>
                <c:pt idx="5253">
                  <c:v>11160</c:v>
                </c:pt>
                <c:pt idx="5254">
                  <c:v>12478</c:v>
                </c:pt>
                <c:pt idx="5255">
                  <c:v>12595</c:v>
                </c:pt>
                <c:pt idx="5256">
                  <c:v>13787</c:v>
                </c:pt>
                <c:pt idx="5257">
                  <c:v>12343</c:v>
                </c:pt>
                <c:pt idx="5258">
                  <c:v>12412</c:v>
                </c:pt>
                <c:pt idx="5259">
                  <c:v>12181</c:v>
                </c:pt>
                <c:pt idx="5260">
                  <c:v>13144</c:v>
                </c:pt>
                <c:pt idx="5261">
                  <c:v>14067</c:v>
                </c:pt>
                <c:pt idx="5262">
                  <c:v>12858</c:v>
                </c:pt>
                <c:pt idx="5263">
                  <c:v>13439</c:v>
                </c:pt>
                <c:pt idx="5264">
                  <c:v>13570</c:v>
                </c:pt>
                <c:pt idx="5265">
                  <c:v>13011</c:v>
                </c:pt>
                <c:pt idx="5266">
                  <c:v>12882</c:v>
                </c:pt>
                <c:pt idx="5267">
                  <c:v>13705</c:v>
                </c:pt>
                <c:pt idx="5268">
                  <c:v>14466</c:v>
                </c:pt>
                <c:pt idx="5269">
                  <c:v>13175</c:v>
                </c:pt>
                <c:pt idx="5270">
                  <c:v>13209</c:v>
                </c:pt>
                <c:pt idx="5271">
                  <c:v>12203</c:v>
                </c:pt>
                <c:pt idx="5272">
                  <c:v>13133</c:v>
                </c:pt>
                <c:pt idx="5273">
                  <c:v>13168</c:v>
                </c:pt>
                <c:pt idx="5274">
                  <c:v>13433</c:v>
                </c:pt>
                <c:pt idx="5275">
                  <c:v>13223</c:v>
                </c:pt>
                <c:pt idx="5276">
                  <c:v>12422</c:v>
                </c:pt>
                <c:pt idx="5277">
                  <c:v>13746</c:v>
                </c:pt>
                <c:pt idx="5278">
                  <c:v>13720</c:v>
                </c:pt>
                <c:pt idx="5279">
                  <c:v>12467</c:v>
                </c:pt>
                <c:pt idx="5280">
                  <c:v>13435</c:v>
                </c:pt>
                <c:pt idx="5281">
                  <c:v>13776</c:v>
                </c:pt>
                <c:pt idx="5282">
                  <c:v>11866</c:v>
                </c:pt>
                <c:pt idx="5283">
                  <c:v>13926</c:v>
                </c:pt>
                <c:pt idx="5284">
                  <c:v>12906</c:v>
                </c:pt>
                <c:pt idx="5285">
                  <c:v>13336</c:v>
                </c:pt>
                <c:pt idx="5286">
                  <c:v>13947</c:v>
                </c:pt>
                <c:pt idx="5287">
                  <c:v>12675</c:v>
                </c:pt>
                <c:pt idx="5288">
                  <c:v>13336</c:v>
                </c:pt>
                <c:pt idx="5289">
                  <c:v>11699</c:v>
                </c:pt>
                <c:pt idx="5290">
                  <c:v>11843</c:v>
                </c:pt>
                <c:pt idx="5291">
                  <c:v>13086</c:v>
                </c:pt>
                <c:pt idx="5292">
                  <c:v>14209</c:v>
                </c:pt>
                <c:pt idx="5293">
                  <c:v>11070</c:v>
                </c:pt>
                <c:pt idx="5294">
                  <c:v>11631</c:v>
                </c:pt>
                <c:pt idx="5295">
                  <c:v>13147</c:v>
                </c:pt>
                <c:pt idx="5296">
                  <c:v>12691</c:v>
                </c:pt>
                <c:pt idx="5297">
                  <c:v>13777</c:v>
                </c:pt>
                <c:pt idx="5298">
                  <c:v>14548</c:v>
                </c:pt>
                <c:pt idx="5299">
                  <c:v>13346</c:v>
                </c:pt>
                <c:pt idx="5300">
                  <c:v>13166</c:v>
                </c:pt>
                <c:pt idx="5301">
                  <c:v>12852</c:v>
                </c:pt>
                <c:pt idx="5302">
                  <c:v>13278</c:v>
                </c:pt>
                <c:pt idx="5303">
                  <c:v>12872</c:v>
                </c:pt>
                <c:pt idx="5304">
                  <c:v>12320</c:v>
                </c:pt>
                <c:pt idx="5305">
                  <c:v>11893</c:v>
                </c:pt>
                <c:pt idx="5306">
                  <c:v>12935</c:v>
                </c:pt>
                <c:pt idx="5307">
                  <c:v>12383</c:v>
                </c:pt>
                <c:pt idx="5308">
                  <c:v>11657</c:v>
                </c:pt>
                <c:pt idx="5309">
                  <c:v>13001</c:v>
                </c:pt>
                <c:pt idx="5310">
                  <c:v>12554</c:v>
                </c:pt>
                <c:pt idx="5311">
                  <c:v>15326</c:v>
                </c:pt>
                <c:pt idx="5312">
                  <c:v>12597</c:v>
                </c:pt>
                <c:pt idx="5313">
                  <c:v>12557</c:v>
                </c:pt>
                <c:pt idx="5314">
                  <c:v>13357</c:v>
                </c:pt>
                <c:pt idx="5315">
                  <c:v>13912</c:v>
                </c:pt>
                <c:pt idx="5316">
                  <c:v>12147</c:v>
                </c:pt>
                <c:pt idx="5317">
                  <c:v>12094</c:v>
                </c:pt>
                <c:pt idx="5318">
                  <c:v>13757</c:v>
                </c:pt>
                <c:pt idx="5319">
                  <c:v>11694</c:v>
                </c:pt>
                <c:pt idx="5320">
                  <c:v>12601</c:v>
                </c:pt>
                <c:pt idx="5321">
                  <c:v>13146</c:v>
                </c:pt>
                <c:pt idx="5322">
                  <c:v>13442</c:v>
                </c:pt>
                <c:pt idx="5323">
                  <c:v>13915</c:v>
                </c:pt>
                <c:pt idx="5324">
                  <c:v>13350</c:v>
                </c:pt>
                <c:pt idx="5325">
                  <c:v>13711</c:v>
                </c:pt>
                <c:pt idx="5326">
                  <c:v>12869</c:v>
                </c:pt>
                <c:pt idx="5327">
                  <c:v>13690</c:v>
                </c:pt>
                <c:pt idx="5328">
                  <c:v>13831</c:v>
                </c:pt>
                <c:pt idx="5329">
                  <c:v>12163</c:v>
                </c:pt>
                <c:pt idx="5330">
                  <c:v>13228</c:v>
                </c:pt>
                <c:pt idx="5331">
                  <c:v>13042</c:v>
                </c:pt>
                <c:pt idx="5332">
                  <c:v>13334</c:v>
                </c:pt>
                <c:pt idx="5333">
                  <c:v>13512</c:v>
                </c:pt>
                <c:pt idx="5334">
                  <c:v>14289</c:v>
                </c:pt>
                <c:pt idx="5335">
                  <c:v>13612</c:v>
                </c:pt>
                <c:pt idx="5336">
                  <c:v>13829</c:v>
                </c:pt>
                <c:pt idx="5337">
                  <c:v>12101</c:v>
                </c:pt>
                <c:pt idx="5338">
                  <c:v>13351</c:v>
                </c:pt>
                <c:pt idx="5339">
                  <c:v>13842</c:v>
                </c:pt>
                <c:pt idx="5340">
                  <c:v>12515</c:v>
                </c:pt>
                <c:pt idx="5341">
                  <c:v>11983</c:v>
                </c:pt>
                <c:pt idx="5342">
                  <c:v>11074</c:v>
                </c:pt>
                <c:pt idx="5343">
                  <c:v>14341</c:v>
                </c:pt>
                <c:pt idx="5344">
                  <c:v>12067</c:v>
                </c:pt>
                <c:pt idx="5345">
                  <c:v>12066</c:v>
                </c:pt>
                <c:pt idx="5346">
                  <c:v>13119</c:v>
                </c:pt>
                <c:pt idx="5347">
                  <c:v>12992</c:v>
                </c:pt>
                <c:pt idx="5348">
                  <c:v>13941</c:v>
                </c:pt>
                <c:pt idx="5349">
                  <c:v>12823</c:v>
                </c:pt>
                <c:pt idx="5350">
                  <c:v>12427</c:v>
                </c:pt>
                <c:pt idx="5351">
                  <c:v>13001</c:v>
                </c:pt>
                <c:pt idx="5352">
                  <c:v>11592</c:v>
                </c:pt>
                <c:pt idx="5353">
                  <c:v>11684</c:v>
                </c:pt>
                <c:pt idx="5354">
                  <c:v>12997</c:v>
                </c:pt>
                <c:pt idx="5355">
                  <c:v>13019</c:v>
                </c:pt>
                <c:pt idx="5356">
                  <c:v>14823</c:v>
                </c:pt>
                <c:pt idx="5357">
                  <c:v>13251</c:v>
                </c:pt>
                <c:pt idx="5358">
                  <c:v>13460</c:v>
                </c:pt>
                <c:pt idx="5359">
                  <c:v>12164</c:v>
                </c:pt>
                <c:pt idx="5360">
                  <c:v>12762</c:v>
                </c:pt>
                <c:pt idx="5361">
                  <c:v>11674</c:v>
                </c:pt>
                <c:pt idx="5362">
                  <c:v>13274</c:v>
                </c:pt>
                <c:pt idx="5363">
                  <c:v>12637</c:v>
                </c:pt>
                <c:pt idx="5364">
                  <c:v>12561</c:v>
                </c:pt>
                <c:pt idx="5365">
                  <c:v>12189</c:v>
                </c:pt>
                <c:pt idx="5366">
                  <c:v>11645</c:v>
                </c:pt>
                <c:pt idx="5367">
                  <c:v>11856</c:v>
                </c:pt>
                <c:pt idx="5368">
                  <c:v>13308</c:v>
                </c:pt>
                <c:pt idx="5369">
                  <c:v>13874</c:v>
                </c:pt>
                <c:pt idx="5370">
                  <c:v>12891</c:v>
                </c:pt>
                <c:pt idx="5371">
                  <c:v>12610</c:v>
                </c:pt>
                <c:pt idx="5372">
                  <c:v>13014</c:v>
                </c:pt>
                <c:pt idx="5373">
                  <c:v>12988</c:v>
                </c:pt>
                <c:pt idx="5374">
                  <c:v>14557</c:v>
                </c:pt>
                <c:pt idx="5375">
                  <c:v>10802</c:v>
                </c:pt>
                <c:pt idx="5376">
                  <c:v>13218</c:v>
                </c:pt>
                <c:pt idx="5377">
                  <c:v>12251</c:v>
                </c:pt>
                <c:pt idx="5378">
                  <c:v>11249</c:v>
                </c:pt>
                <c:pt idx="5379">
                  <c:v>13073</c:v>
                </c:pt>
                <c:pt idx="5380">
                  <c:v>12961</c:v>
                </c:pt>
                <c:pt idx="5381">
                  <c:v>13118</c:v>
                </c:pt>
                <c:pt idx="5382">
                  <c:v>13496</c:v>
                </c:pt>
                <c:pt idx="5383">
                  <c:v>13168</c:v>
                </c:pt>
                <c:pt idx="5384">
                  <c:v>13345</c:v>
                </c:pt>
                <c:pt idx="5385">
                  <c:v>13757</c:v>
                </c:pt>
                <c:pt idx="5386">
                  <c:v>13251</c:v>
                </c:pt>
                <c:pt idx="5387">
                  <c:v>12952</c:v>
                </c:pt>
                <c:pt idx="5388">
                  <c:v>12688</c:v>
                </c:pt>
                <c:pt idx="5389">
                  <c:v>13368</c:v>
                </c:pt>
                <c:pt idx="5390">
                  <c:v>12954</c:v>
                </c:pt>
                <c:pt idx="5391">
                  <c:v>12693</c:v>
                </c:pt>
                <c:pt idx="5392">
                  <c:v>12750</c:v>
                </c:pt>
                <c:pt idx="5393">
                  <c:v>13371</c:v>
                </c:pt>
                <c:pt idx="5394">
                  <c:v>13348</c:v>
                </c:pt>
                <c:pt idx="5395">
                  <c:v>12809</c:v>
                </c:pt>
                <c:pt idx="5396">
                  <c:v>13096</c:v>
                </c:pt>
                <c:pt idx="5397">
                  <c:v>13271</c:v>
                </c:pt>
                <c:pt idx="5398">
                  <c:v>14098</c:v>
                </c:pt>
                <c:pt idx="5399">
                  <c:v>13780</c:v>
                </c:pt>
                <c:pt idx="5400">
                  <c:v>12918</c:v>
                </c:pt>
                <c:pt idx="5401">
                  <c:v>13688</c:v>
                </c:pt>
                <c:pt idx="5402">
                  <c:v>12244</c:v>
                </c:pt>
                <c:pt idx="5403">
                  <c:v>12345</c:v>
                </c:pt>
                <c:pt idx="5404">
                  <c:v>13073</c:v>
                </c:pt>
                <c:pt idx="5405">
                  <c:v>12884</c:v>
                </c:pt>
                <c:pt idx="5406">
                  <c:v>13615</c:v>
                </c:pt>
                <c:pt idx="5407">
                  <c:v>12754</c:v>
                </c:pt>
                <c:pt idx="5408">
                  <c:v>14170</c:v>
                </c:pt>
                <c:pt idx="5409">
                  <c:v>12986</c:v>
                </c:pt>
                <c:pt idx="5410">
                  <c:v>13466</c:v>
                </c:pt>
                <c:pt idx="5411">
                  <c:v>13864</c:v>
                </c:pt>
                <c:pt idx="5412">
                  <c:v>12563</c:v>
                </c:pt>
                <c:pt idx="5413">
                  <c:v>12496</c:v>
                </c:pt>
                <c:pt idx="5414">
                  <c:v>12934</c:v>
                </c:pt>
                <c:pt idx="5415">
                  <c:v>12895</c:v>
                </c:pt>
                <c:pt idx="5416">
                  <c:v>12465</c:v>
                </c:pt>
                <c:pt idx="5417">
                  <c:v>13831</c:v>
                </c:pt>
                <c:pt idx="5418">
                  <c:v>13070</c:v>
                </c:pt>
                <c:pt idx="5419">
                  <c:v>13391</c:v>
                </c:pt>
                <c:pt idx="5420">
                  <c:v>13223</c:v>
                </c:pt>
                <c:pt idx="5421">
                  <c:v>12113</c:v>
                </c:pt>
                <c:pt idx="5422">
                  <c:v>11755</c:v>
                </c:pt>
                <c:pt idx="5423">
                  <c:v>11820</c:v>
                </c:pt>
                <c:pt idx="5424">
                  <c:v>12436</c:v>
                </c:pt>
                <c:pt idx="5425">
                  <c:v>13355</c:v>
                </c:pt>
                <c:pt idx="5426">
                  <c:v>12002</c:v>
                </c:pt>
                <c:pt idx="5427">
                  <c:v>14634</c:v>
                </c:pt>
                <c:pt idx="5428">
                  <c:v>14205</c:v>
                </c:pt>
                <c:pt idx="5429">
                  <c:v>12475</c:v>
                </c:pt>
                <c:pt idx="5430">
                  <c:v>13292</c:v>
                </c:pt>
                <c:pt idx="5431">
                  <c:v>13408</c:v>
                </c:pt>
                <c:pt idx="5432">
                  <c:v>13561</c:v>
                </c:pt>
                <c:pt idx="5433">
                  <c:v>13397</c:v>
                </c:pt>
                <c:pt idx="5434">
                  <c:v>12565</c:v>
                </c:pt>
                <c:pt idx="5435">
                  <c:v>12868</c:v>
                </c:pt>
                <c:pt idx="5436">
                  <c:v>12653</c:v>
                </c:pt>
                <c:pt idx="5437">
                  <c:v>12448</c:v>
                </c:pt>
                <c:pt idx="5438">
                  <c:v>12894</c:v>
                </c:pt>
                <c:pt idx="5439">
                  <c:v>12696</c:v>
                </c:pt>
                <c:pt idx="5440">
                  <c:v>13151</c:v>
                </c:pt>
                <c:pt idx="5441">
                  <c:v>13677</c:v>
                </c:pt>
                <c:pt idx="5442">
                  <c:v>13968</c:v>
                </c:pt>
                <c:pt idx="5443">
                  <c:v>13016</c:v>
                </c:pt>
                <c:pt idx="5444">
                  <c:v>12766</c:v>
                </c:pt>
                <c:pt idx="5445">
                  <c:v>12632</c:v>
                </c:pt>
                <c:pt idx="5446">
                  <c:v>12953</c:v>
                </c:pt>
                <c:pt idx="5447">
                  <c:v>12382</c:v>
                </c:pt>
                <c:pt idx="5448">
                  <c:v>13234</c:v>
                </c:pt>
                <c:pt idx="5449">
                  <c:v>13226</c:v>
                </c:pt>
                <c:pt idx="5450">
                  <c:v>13885</c:v>
                </c:pt>
                <c:pt idx="5451">
                  <c:v>14222</c:v>
                </c:pt>
                <c:pt idx="5452">
                  <c:v>12822</c:v>
                </c:pt>
                <c:pt idx="5453">
                  <c:v>13998</c:v>
                </c:pt>
                <c:pt idx="5454">
                  <c:v>12340</c:v>
                </c:pt>
                <c:pt idx="5455">
                  <c:v>13629</c:v>
                </c:pt>
                <c:pt idx="5456">
                  <c:v>12809</c:v>
                </c:pt>
                <c:pt idx="5457">
                  <c:v>14109</c:v>
                </c:pt>
                <c:pt idx="5458">
                  <c:v>13357</c:v>
                </c:pt>
                <c:pt idx="5459">
                  <c:v>13678</c:v>
                </c:pt>
                <c:pt idx="5460">
                  <c:v>13978</c:v>
                </c:pt>
                <c:pt idx="5461">
                  <c:v>13731</c:v>
                </c:pt>
                <c:pt idx="5462">
                  <c:v>13245</c:v>
                </c:pt>
                <c:pt idx="5463">
                  <c:v>12582</c:v>
                </c:pt>
                <c:pt idx="5464">
                  <c:v>14278</c:v>
                </c:pt>
                <c:pt idx="5465">
                  <c:v>12793</c:v>
                </c:pt>
                <c:pt idx="5466">
                  <c:v>13324</c:v>
                </c:pt>
                <c:pt idx="5467">
                  <c:v>13423</c:v>
                </c:pt>
                <c:pt idx="5468">
                  <c:v>12620</c:v>
                </c:pt>
                <c:pt idx="5469">
                  <c:v>12495</c:v>
                </c:pt>
                <c:pt idx="5470">
                  <c:v>14582</c:v>
                </c:pt>
                <c:pt idx="5471">
                  <c:v>13624</c:v>
                </c:pt>
                <c:pt idx="5472">
                  <c:v>12471</c:v>
                </c:pt>
                <c:pt idx="5473">
                  <c:v>13086</c:v>
                </c:pt>
                <c:pt idx="5474">
                  <c:v>11625</c:v>
                </c:pt>
                <c:pt idx="5475">
                  <c:v>12105</c:v>
                </c:pt>
                <c:pt idx="5476">
                  <c:v>13849</c:v>
                </c:pt>
                <c:pt idx="5477">
                  <c:v>13103</c:v>
                </c:pt>
                <c:pt idx="5478">
                  <c:v>12589</c:v>
                </c:pt>
                <c:pt idx="5479">
                  <c:v>12671</c:v>
                </c:pt>
                <c:pt idx="5480">
                  <c:v>13461</c:v>
                </c:pt>
                <c:pt idx="5481">
                  <c:v>12325</c:v>
                </c:pt>
                <c:pt idx="5482">
                  <c:v>12493</c:v>
                </c:pt>
                <c:pt idx="5483">
                  <c:v>13258</c:v>
                </c:pt>
                <c:pt idx="5484">
                  <c:v>11994</c:v>
                </c:pt>
                <c:pt idx="5485">
                  <c:v>13493</c:v>
                </c:pt>
                <c:pt idx="5486">
                  <c:v>12745</c:v>
                </c:pt>
                <c:pt idx="5487">
                  <c:v>12689</c:v>
                </c:pt>
                <c:pt idx="5488">
                  <c:v>12918</c:v>
                </c:pt>
                <c:pt idx="5489">
                  <c:v>12545</c:v>
                </c:pt>
                <c:pt idx="5490">
                  <c:v>13005</c:v>
                </c:pt>
                <c:pt idx="5491">
                  <c:v>13861</c:v>
                </c:pt>
                <c:pt idx="5492">
                  <c:v>12171</c:v>
                </c:pt>
                <c:pt idx="5493">
                  <c:v>13410</c:v>
                </c:pt>
                <c:pt idx="5494">
                  <c:v>13314</c:v>
                </c:pt>
                <c:pt idx="5495">
                  <c:v>12853</c:v>
                </c:pt>
                <c:pt idx="5496">
                  <c:v>13410</c:v>
                </c:pt>
                <c:pt idx="5497">
                  <c:v>13265</c:v>
                </c:pt>
                <c:pt idx="5498">
                  <c:v>12761</c:v>
                </c:pt>
                <c:pt idx="5499">
                  <c:v>12009</c:v>
                </c:pt>
                <c:pt idx="5500">
                  <c:v>12331</c:v>
                </c:pt>
                <c:pt idx="5501">
                  <c:v>12651</c:v>
                </c:pt>
                <c:pt idx="5502">
                  <c:v>13921</c:v>
                </c:pt>
                <c:pt idx="5503">
                  <c:v>12315</c:v>
                </c:pt>
                <c:pt idx="5504">
                  <c:v>14447</c:v>
                </c:pt>
                <c:pt idx="5505">
                  <c:v>14172</c:v>
                </c:pt>
                <c:pt idx="5506">
                  <c:v>12662</c:v>
                </c:pt>
                <c:pt idx="5507">
                  <c:v>12033</c:v>
                </c:pt>
                <c:pt idx="5508">
                  <c:v>14035</c:v>
                </c:pt>
                <c:pt idx="5509">
                  <c:v>12655</c:v>
                </c:pt>
                <c:pt idx="5510">
                  <c:v>13017</c:v>
                </c:pt>
                <c:pt idx="5511">
                  <c:v>13753</c:v>
                </c:pt>
                <c:pt idx="5512">
                  <c:v>13397</c:v>
                </c:pt>
                <c:pt idx="5513">
                  <c:v>13192</c:v>
                </c:pt>
                <c:pt idx="5514">
                  <c:v>13394</c:v>
                </c:pt>
                <c:pt idx="5515">
                  <c:v>12753</c:v>
                </c:pt>
                <c:pt idx="5516">
                  <c:v>12443</c:v>
                </c:pt>
                <c:pt idx="5517">
                  <c:v>12848</c:v>
                </c:pt>
                <c:pt idx="5518">
                  <c:v>13237</c:v>
                </c:pt>
                <c:pt idx="5519">
                  <c:v>13744</c:v>
                </c:pt>
                <c:pt idx="5520">
                  <c:v>12712</c:v>
                </c:pt>
                <c:pt idx="5521">
                  <c:v>11633</c:v>
                </c:pt>
                <c:pt idx="5522">
                  <c:v>11988</c:v>
                </c:pt>
                <c:pt idx="5523">
                  <c:v>11416</c:v>
                </c:pt>
                <c:pt idx="5524">
                  <c:v>12215</c:v>
                </c:pt>
                <c:pt idx="5525">
                  <c:v>10245</c:v>
                </c:pt>
                <c:pt idx="5526">
                  <c:v>13862</c:v>
                </c:pt>
                <c:pt idx="5527">
                  <c:v>13838</c:v>
                </c:pt>
                <c:pt idx="5528">
                  <c:v>14104</c:v>
                </c:pt>
                <c:pt idx="5529">
                  <c:v>12073</c:v>
                </c:pt>
                <c:pt idx="5530">
                  <c:v>13410</c:v>
                </c:pt>
                <c:pt idx="5531">
                  <c:v>14682</c:v>
                </c:pt>
                <c:pt idx="5532">
                  <c:v>13653</c:v>
                </c:pt>
                <c:pt idx="5533">
                  <c:v>13131</c:v>
                </c:pt>
                <c:pt idx="5534">
                  <c:v>11806</c:v>
                </c:pt>
                <c:pt idx="5535">
                  <c:v>12548</c:v>
                </c:pt>
                <c:pt idx="5536">
                  <c:v>13584</c:v>
                </c:pt>
                <c:pt idx="5537">
                  <c:v>12166</c:v>
                </c:pt>
                <c:pt idx="5538">
                  <c:v>13310</c:v>
                </c:pt>
                <c:pt idx="5539">
                  <c:v>14582</c:v>
                </c:pt>
                <c:pt idx="5540">
                  <c:v>14334</c:v>
                </c:pt>
                <c:pt idx="5541">
                  <c:v>13447</c:v>
                </c:pt>
                <c:pt idx="5542">
                  <c:v>13132</c:v>
                </c:pt>
                <c:pt idx="5543">
                  <c:v>11672</c:v>
                </c:pt>
                <c:pt idx="5544">
                  <c:v>12275</c:v>
                </c:pt>
                <c:pt idx="5545">
                  <c:v>12426</c:v>
                </c:pt>
                <c:pt idx="5546">
                  <c:v>13623</c:v>
                </c:pt>
                <c:pt idx="5547">
                  <c:v>11789</c:v>
                </c:pt>
                <c:pt idx="5548">
                  <c:v>12259</c:v>
                </c:pt>
                <c:pt idx="5549">
                  <c:v>12483</c:v>
                </c:pt>
                <c:pt idx="5550">
                  <c:v>12885</c:v>
                </c:pt>
                <c:pt idx="5551">
                  <c:v>12704</c:v>
                </c:pt>
                <c:pt idx="5552">
                  <c:v>13242</c:v>
                </c:pt>
                <c:pt idx="5553">
                  <c:v>12610</c:v>
                </c:pt>
                <c:pt idx="5554">
                  <c:v>13365</c:v>
                </c:pt>
                <c:pt idx="5555">
                  <c:v>12320</c:v>
                </c:pt>
                <c:pt idx="5556">
                  <c:v>12843</c:v>
                </c:pt>
                <c:pt idx="5557">
                  <c:v>12700</c:v>
                </c:pt>
                <c:pt idx="5558">
                  <c:v>12335</c:v>
                </c:pt>
                <c:pt idx="5559">
                  <c:v>13349</c:v>
                </c:pt>
                <c:pt idx="5560">
                  <c:v>13895</c:v>
                </c:pt>
                <c:pt idx="5561">
                  <c:v>13136</c:v>
                </c:pt>
                <c:pt idx="5562">
                  <c:v>12668</c:v>
                </c:pt>
                <c:pt idx="5563">
                  <c:v>12533</c:v>
                </c:pt>
                <c:pt idx="5564">
                  <c:v>14522</c:v>
                </c:pt>
                <c:pt idx="5565">
                  <c:v>14363</c:v>
                </c:pt>
                <c:pt idx="5566">
                  <c:v>12531</c:v>
                </c:pt>
                <c:pt idx="5567">
                  <c:v>11725</c:v>
                </c:pt>
                <c:pt idx="5568">
                  <c:v>13336</c:v>
                </c:pt>
                <c:pt idx="5569">
                  <c:v>12461</c:v>
                </c:pt>
                <c:pt idx="5570">
                  <c:v>13706</c:v>
                </c:pt>
                <c:pt idx="5571">
                  <c:v>12034</c:v>
                </c:pt>
                <c:pt idx="5572">
                  <c:v>13815</c:v>
                </c:pt>
                <c:pt idx="5573">
                  <c:v>12204</c:v>
                </c:pt>
                <c:pt idx="5574">
                  <c:v>14582</c:v>
                </c:pt>
                <c:pt idx="5575">
                  <c:v>12936</c:v>
                </c:pt>
                <c:pt idx="5576">
                  <c:v>12925</c:v>
                </c:pt>
                <c:pt idx="5577">
                  <c:v>13077</c:v>
                </c:pt>
                <c:pt idx="5578">
                  <c:v>12672</c:v>
                </c:pt>
                <c:pt idx="5579">
                  <c:v>11308</c:v>
                </c:pt>
                <c:pt idx="5580">
                  <c:v>13787</c:v>
                </c:pt>
                <c:pt idx="5581">
                  <c:v>12022</c:v>
                </c:pt>
                <c:pt idx="5582">
                  <c:v>13048</c:v>
                </c:pt>
                <c:pt idx="5583">
                  <c:v>12793</c:v>
                </c:pt>
                <c:pt idx="5584">
                  <c:v>13613</c:v>
                </c:pt>
                <c:pt idx="5585">
                  <c:v>12763</c:v>
                </c:pt>
                <c:pt idx="5586">
                  <c:v>15390</c:v>
                </c:pt>
                <c:pt idx="5587">
                  <c:v>14257</c:v>
                </c:pt>
                <c:pt idx="5588">
                  <c:v>13615</c:v>
                </c:pt>
                <c:pt idx="5589">
                  <c:v>13756</c:v>
                </c:pt>
                <c:pt idx="5590">
                  <c:v>12930</c:v>
                </c:pt>
                <c:pt idx="5591">
                  <c:v>12843</c:v>
                </c:pt>
                <c:pt idx="5592">
                  <c:v>13083</c:v>
                </c:pt>
                <c:pt idx="5593">
                  <c:v>12236</c:v>
                </c:pt>
                <c:pt idx="5594">
                  <c:v>11558</c:v>
                </c:pt>
                <c:pt idx="5595">
                  <c:v>13902</c:v>
                </c:pt>
                <c:pt idx="5596">
                  <c:v>13884</c:v>
                </c:pt>
                <c:pt idx="5597">
                  <c:v>14049</c:v>
                </c:pt>
                <c:pt idx="5598">
                  <c:v>13313</c:v>
                </c:pt>
                <c:pt idx="5599">
                  <c:v>12825</c:v>
                </c:pt>
                <c:pt idx="5600">
                  <c:v>13561</c:v>
                </c:pt>
                <c:pt idx="5601">
                  <c:v>12927</c:v>
                </c:pt>
                <c:pt idx="5602">
                  <c:v>11055</c:v>
                </c:pt>
                <c:pt idx="5603">
                  <c:v>12430</c:v>
                </c:pt>
                <c:pt idx="5604">
                  <c:v>11479</c:v>
                </c:pt>
                <c:pt idx="5605">
                  <c:v>13022</c:v>
                </c:pt>
                <c:pt idx="5606">
                  <c:v>14058</c:v>
                </c:pt>
                <c:pt idx="5607">
                  <c:v>13242</c:v>
                </c:pt>
                <c:pt idx="5608">
                  <c:v>12678</c:v>
                </c:pt>
                <c:pt idx="5609">
                  <c:v>11880</c:v>
                </c:pt>
                <c:pt idx="5610">
                  <c:v>12640</c:v>
                </c:pt>
                <c:pt idx="5611">
                  <c:v>12399</c:v>
                </c:pt>
                <c:pt idx="5612">
                  <c:v>12681</c:v>
                </c:pt>
                <c:pt idx="5613">
                  <c:v>12381</c:v>
                </c:pt>
                <c:pt idx="5614">
                  <c:v>12352</c:v>
                </c:pt>
                <c:pt idx="5615">
                  <c:v>12477</c:v>
                </c:pt>
                <c:pt idx="5616">
                  <c:v>13920</c:v>
                </c:pt>
                <c:pt idx="5617">
                  <c:v>13587</c:v>
                </c:pt>
                <c:pt idx="5618">
                  <c:v>13223</c:v>
                </c:pt>
                <c:pt idx="5619">
                  <c:v>12869</c:v>
                </c:pt>
                <c:pt idx="5620">
                  <c:v>13571</c:v>
                </c:pt>
                <c:pt idx="5621">
                  <c:v>11827</c:v>
                </c:pt>
                <c:pt idx="5622">
                  <c:v>12947</c:v>
                </c:pt>
                <c:pt idx="5623">
                  <c:v>13050</c:v>
                </c:pt>
                <c:pt idx="5624">
                  <c:v>14277</c:v>
                </c:pt>
                <c:pt idx="5625">
                  <c:v>13569</c:v>
                </c:pt>
                <c:pt idx="5626">
                  <c:v>11951</c:v>
                </c:pt>
                <c:pt idx="5627">
                  <c:v>12352</c:v>
                </c:pt>
                <c:pt idx="5628">
                  <c:v>12733</c:v>
                </c:pt>
                <c:pt idx="5629">
                  <c:v>12096</c:v>
                </c:pt>
                <c:pt idx="5630">
                  <c:v>13097</c:v>
                </c:pt>
                <c:pt idx="5631">
                  <c:v>12867</c:v>
                </c:pt>
                <c:pt idx="5632">
                  <c:v>13959</c:v>
                </c:pt>
                <c:pt idx="5633">
                  <c:v>11874</c:v>
                </c:pt>
                <c:pt idx="5634">
                  <c:v>12087</c:v>
                </c:pt>
                <c:pt idx="5635">
                  <c:v>13265</c:v>
                </c:pt>
                <c:pt idx="5636">
                  <c:v>13202</c:v>
                </c:pt>
                <c:pt idx="5637">
                  <c:v>12376</c:v>
                </c:pt>
                <c:pt idx="5638">
                  <c:v>12709</c:v>
                </c:pt>
                <c:pt idx="5639">
                  <c:v>12124</c:v>
                </c:pt>
                <c:pt idx="5640">
                  <c:v>12611</c:v>
                </c:pt>
                <c:pt idx="5641">
                  <c:v>11398</c:v>
                </c:pt>
                <c:pt idx="5642">
                  <c:v>12948</c:v>
                </c:pt>
                <c:pt idx="5643">
                  <c:v>14270</c:v>
                </c:pt>
                <c:pt idx="5644">
                  <c:v>12871</c:v>
                </c:pt>
                <c:pt idx="5645">
                  <c:v>12843</c:v>
                </c:pt>
                <c:pt idx="5646">
                  <c:v>13321</c:v>
                </c:pt>
                <c:pt idx="5647">
                  <c:v>13506</c:v>
                </c:pt>
                <c:pt idx="5648">
                  <c:v>11744</c:v>
                </c:pt>
                <c:pt idx="5649">
                  <c:v>13560</c:v>
                </c:pt>
                <c:pt idx="5650">
                  <c:v>13781</c:v>
                </c:pt>
                <c:pt idx="5651">
                  <c:v>11913</c:v>
                </c:pt>
                <c:pt idx="5652">
                  <c:v>12539</c:v>
                </c:pt>
                <c:pt idx="5653">
                  <c:v>13703</c:v>
                </c:pt>
                <c:pt idx="5654">
                  <c:v>13692</c:v>
                </c:pt>
                <c:pt idx="5655">
                  <c:v>14292</c:v>
                </c:pt>
                <c:pt idx="5656">
                  <c:v>13440</c:v>
                </c:pt>
                <c:pt idx="5657">
                  <c:v>14027</c:v>
                </c:pt>
                <c:pt idx="5658">
                  <c:v>12121</c:v>
                </c:pt>
                <c:pt idx="5659">
                  <c:v>13774</c:v>
                </c:pt>
                <c:pt idx="5660">
                  <c:v>14319</c:v>
                </c:pt>
                <c:pt idx="5661">
                  <c:v>13208</c:v>
                </c:pt>
                <c:pt idx="5662">
                  <c:v>12952</c:v>
                </c:pt>
                <c:pt idx="5663">
                  <c:v>11693</c:v>
                </c:pt>
                <c:pt idx="5664">
                  <c:v>12076</c:v>
                </c:pt>
                <c:pt idx="5665">
                  <c:v>13480</c:v>
                </c:pt>
                <c:pt idx="5666">
                  <c:v>13711</c:v>
                </c:pt>
                <c:pt idx="5667">
                  <c:v>12310</c:v>
                </c:pt>
                <c:pt idx="5668">
                  <c:v>13047</c:v>
                </c:pt>
                <c:pt idx="5669">
                  <c:v>12337</c:v>
                </c:pt>
                <c:pt idx="5670">
                  <c:v>11990</c:v>
                </c:pt>
                <c:pt idx="5671">
                  <c:v>13497</c:v>
                </c:pt>
                <c:pt idx="5672">
                  <c:v>14072</c:v>
                </c:pt>
                <c:pt idx="5673">
                  <c:v>12823</c:v>
                </c:pt>
                <c:pt idx="5674">
                  <c:v>12038</c:v>
                </c:pt>
                <c:pt idx="5675">
                  <c:v>12521</c:v>
                </c:pt>
                <c:pt idx="5676">
                  <c:v>12626</c:v>
                </c:pt>
                <c:pt idx="5677">
                  <c:v>13874</c:v>
                </c:pt>
                <c:pt idx="5678">
                  <c:v>13697</c:v>
                </c:pt>
                <c:pt idx="5679">
                  <c:v>14599</c:v>
                </c:pt>
                <c:pt idx="5680">
                  <c:v>12031</c:v>
                </c:pt>
                <c:pt idx="5681">
                  <c:v>13314</c:v>
                </c:pt>
                <c:pt idx="5682">
                  <c:v>12062</c:v>
                </c:pt>
                <c:pt idx="5683">
                  <c:v>13461</c:v>
                </c:pt>
                <c:pt idx="5684">
                  <c:v>13236</c:v>
                </c:pt>
                <c:pt idx="5685">
                  <c:v>12009</c:v>
                </c:pt>
                <c:pt idx="5686">
                  <c:v>13729</c:v>
                </c:pt>
                <c:pt idx="5687">
                  <c:v>12817</c:v>
                </c:pt>
                <c:pt idx="5688">
                  <c:v>12427</c:v>
                </c:pt>
                <c:pt idx="5689">
                  <c:v>13675</c:v>
                </c:pt>
                <c:pt idx="5690">
                  <c:v>12496</c:v>
                </c:pt>
                <c:pt idx="5691">
                  <c:v>13155</c:v>
                </c:pt>
                <c:pt idx="5692">
                  <c:v>13154</c:v>
                </c:pt>
                <c:pt idx="5693">
                  <c:v>12396</c:v>
                </c:pt>
                <c:pt idx="5694">
                  <c:v>14212</c:v>
                </c:pt>
                <c:pt idx="5695">
                  <c:v>12766</c:v>
                </c:pt>
                <c:pt idx="5696">
                  <c:v>12755</c:v>
                </c:pt>
                <c:pt idx="5697">
                  <c:v>11144</c:v>
                </c:pt>
                <c:pt idx="5698">
                  <c:v>12454</c:v>
                </c:pt>
                <c:pt idx="5699">
                  <c:v>13524</c:v>
                </c:pt>
                <c:pt idx="5700">
                  <c:v>12737</c:v>
                </c:pt>
                <c:pt idx="5701">
                  <c:v>13510</c:v>
                </c:pt>
                <c:pt idx="5702">
                  <c:v>14788</c:v>
                </c:pt>
                <c:pt idx="5703">
                  <c:v>12316</c:v>
                </c:pt>
                <c:pt idx="5704">
                  <c:v>13806</c:v>
                </c:pt>
                <c:pt idx="5705">
                  <c:v>12537</c:v>
                </c:pt>
                <c:pt idx="5706">
                  <c:v>13969</c:v>
                </c:pt>
                <c:pt idx="5707">
                  <c:v>12051</c:v>
                </c:pt>
                <c:pt idx="5708">
                  <c:v>12631</c:v>
                </c:pt>
                <c:pt idx="5709">
                  <c:v>12456</c:v>
                </c:pt>
                <c:pt idx="5710">
                  <c:v>13708</c:v>
                </c:pt>
                <c:pt idx="5711">
                  <c:v>12817</c:v>
                </c:pt>
                <c:pt idx="5712">
                  <c:v>13991</c:v>
                </c:pt>
                <c:pt idx="5713">
                  <c:v>13150</c:v>
                </c:pt>
                <c:pt idx="5714">
                  <c:v>12903</c:v>
                </c:pt>
                <c:pt idx="5715">
                  <c:v>12114</c:v>
                </c:pt>
                <c:pt idx="5716">
                  <c:v>13288</c:v>
                </c:pt>
                <c:pt idx="5717">
                  <c:v>13378</c:v>
                </c:pt>
                <c:pt idx="5718">
                  <c:v>13004</c:v>
                </c:pt>
                <c:pt idx="5719">
                  <c:v>14301</c:v>
                </c:pt>
                <c:pt idx="5720">
                  <c:v>13319</c:v>
                </c:pt>
                <c:pt idx="5721">
                  <c:v>12757</c:v>
                </c:pt>
                <c:pt idx="5722">
                  <c:v>13300</c:v>
                </c:pt>
                <c:pt idx="5723">
                  <c:v>12919</c:v>
                </c:pt>
                <c:pt idx="5724">
                  <c:v>12625</c:v>
                </c:pt>
                <c:pt idx="5725">
                  <c:v>13046</c:v>
                </c:pt>
                <c:pt idx="5726">
                  <c:v>12413</c:v>
                </c:pt>
                <c:pt idx="5727">
                  <c:v>12962</c:v>
                </c:pt>
                <c:pt idx="5728">
                  <c:v>12412</c:v>
                </c:pt>
                <c:pt idx="5729">
                  <c:v>13156</c:v>
                </c:pt>
                <c:pt idx="5730">
                  <c:v>13985</c:v>
                </c:pt>
                <c:pt idx="5731">
                  <c:v>12824</c:v>
                </c:pt>
                <c:pt idx="5732">
                  <c:v>13605</c:v>
                </c:pt>
                <c:pt idx="5733">
                  <c:v>13022</c:v>
                </c:pt>
                <c:pt idx="5734">
                  <c:v>11867</c:v>
                </c:pt>
                <c:pt idx="5735">
                  <c:v>12148</c:v>
                </c:pt>
                <c:pt idx="5736">
                  <c:v>12859</c:v>
                </c:pt>
                <c:pt idx="5737">
                  <c:v>13107</c:v>
                </c:pt>
                <c:pt idx="5738">
                  <c:v>13010</c:v>
                </c:pt>
                <c:pt idx="5739">
                  <c:v>13664</c:v>
                </c:pt>
                <c:pt idx="5740">
                  <c:v>11287</c:v>
                </c:pt>
                <c:pt idx="5741">
                  <c:v>12977</c:v>
                </c:pt>
                <c:pt idx="5742">
                  <c:v>13312</c:v>
                </c:pt>
                <c:pt idx="5743">
                  <c:v>13044</c:v>
                </c:pt>
                <c:pt idx="5744">
                  <c:v>12376</c:v>
                </c:pt>
                <c:pt idx="5745">
                  <c:v>13508</c:v>
                </c:pt>
                <c:pt idx="5746">
                  <c:v>13457</c:v>
                </c:pt>
                <c:pt idx="5747">
                  <c:v>13651</c:v>
                </c:pt>
                <c:pt idx="5748">
                  <c:v>12639</c:v>
                </c:pt>
                <c:pt idx="5749">
                  <c:v>13974</c:v>
                </c:pt>
                <c:pt idx="5750">
                  <c:v>13700</c:v>
                </c:pt>
                <c:pt idx="5751">
                  <c:v>13203</c:v>
                </c:pt>
                <c:pt idx="5752">
                  <c:v>13095</c:v>
                </c:pt>
                <c:pt idx="5753">
                  <c:v>11442</c:v>
                </c:pt>
                <c:pt idx="5754">
                  <c:v>12025</c:v>
                </c:pt>
                <c:pt idx="5755">
                  <c:v>13165</c:v>
                </c:pt>
                <c:pt idx="5756">
                  <c:v>11965</c:v>
                </c:pt>
                <c:pt idx="5757">
                  <c:v>13270</c:v>
                </c:pt>
                <c:pt idx="5758">
                  <c:v>12889</c:v>
                </c:pt>
                <c:pt idx="5759">
                  <c:v>12591</c:v>
                </c:pt>
                <c:pt idx="5760">
                  <c:v>13300</c:v>
                </c:pt>
                <c:pt idx="5761">
                  <c:v>12092</c:v>
                </c:pt>
                <c:pt idx="5762">
                  <c:v>13015</c:v>
                </c:pt>
                <c:pt idx="5763">
                  <c:v>12295</c:v>
                </c:pt>
                <c:pt idx="5764">
                  <c:v>12159</c:v>
                </c:pt>
                <c:pt idx="5765">
                  <c:v>14542</c:v>
                </c:pt>
                <c:pt idx="5766">
                  <c:v>13979</c:v>
                </c:pt>
                <c:pt idx="5767">
                  <c:v>13201</c:v>
                </c:pt>
                <c:pt idx="5768">
                  <c:v>12587</c:v>
                </c:pt>
                <c:pt idx="5769">
                  <c:v>12578</c:v>
                </c:pt>
                <c:pt idx="5770">
                  <c:v>12263</c:v>
                </c:pt>
                <c:pt idx="5771">
                  <c:v>13607</c:v>
                </c:pt>
                <c:pt idx="5772">
                  <c:v>13336</c:v>
                </c:pt>
                <c:pt idx="5773">
                  <c:v>14186</c:v>
                </c:pt>
                <c:pt idx="5774">
                  <c:v>12640</c:v>
                </c:pt>
                <c:pt idx="5775">
                  <c:v>13459</c:v>
                </c:pt>
                <c:pt idx="5776">
                  <c:v>13503</c:v>
                </c:pt>
                <c:pt idx="5777">
                  <c:v>12793</c:v>
                </c:pt>
                <c:pt idx="5778">
                  <c:v>13003</c:v>
                </c:pt>
                <c:pt idx="5779">
                  <c:v>11725</c:v>
                </c:pt>
                <c:pt idx="5780">
                  <c:v>12444</c:v>
                </c:pt>
                <c:pt idx="5781">
                  <c:v>13043</c:v>
                </c:pt>
                <c:pt idx="5782">
                  <c:v>13508</c:v>
                </c:pt>
                <c:pt idx="5783">
                  <c:v>12978</c:v>
                </c:pt>
                <c:pt idx="5784">
                  <c:v>13173</c:v>
                </c:pt>
                <c:pt idx="5785">
                  <c:v>13086</c:v>
                </c:pt>
                <c:pt idx="5786">
                  <c:v>13209</c:v>
                </c:pt>
                <c:pt idx="5787">
                  <c:v>13414</c:v>
                </c:pt>
                <c:pt idx="5788">
                  <c:v>13317</c:v>
                </c:pt>
                <c:pt idx="5789">
                  <c:v>14418</c:v>
                </c:pt>
                <c:pt idx="5790">
                  <c:v>14201</c:v>
                </c:pt>
                <c:pt idx="5791">
                  <c:v>13271</c:v>
                </c:pt>
                <c:pt idx="5792">
                  <c:v>12996</c:v>
                </c:pt>
                <c:pt idx="5793">
                  <c:v>12867</c:v>
                </c:pt>
                <c:pt idx="5794">
                  <c:v>12858</c:v>
                </c:pt>
                <c:pt idx="5795">
                  <c:v>13026</c:v>
                </c:pt>
                <c:pt idx="5796">
                  <c:v>13156</c:v>
                </c:pt>
                <c:pt idx="5797">
                  <c:v>14266</c:v>
                </c:pt>
                <c:pt idx="5798">
                  <c:v>12879</c:v>
                </c:pt>
                <c:pt idx="5799">
                  <c:v>12748</c:v>
                </c:pt>
                <c:pt idx="5800">
                  <c:v>11933</c:v>
                </c:pt>
                <c:pt idx="5801">
                  <c:v>12154</c:v>
                </c:pt>
                <c:pt idx="5802">
                  <c:v>13267</c:v>
                </c:pt>
                <c:pt idx="5803">
                  <c:v>13508</c:v>
                </c:pt>
                <c:pt idx="5804">
                  <c:v>13096</c:v>
                </c:pt>
                <c:pt idx="5805">
                  <c:v>10839</c:v>
                </c:pt>
                <c:pt idx="5806">
                  <c:v>12357</c:v>
                </c:pt>
                <c:pt idx="5807">
                  <c:v>11430</c:v>
                </c:pt>
                <c:pt idx="5808">
                  <c:v>14123</c:v>
                </c:pt>
                <c:pt idx="5809">
                  <c:v>13311</c:v>
                </c:pt>
                <c:pt idx="5810">
                  <c:v>12361</c:v>
                </c:pt>
                <c:pt idx="5811">
                  <c:v>12575</c:v>
                </c:pt>
                <c:pt idx="5812">
                  <c:v>12623</c:v>
                </c:pt>
                <c:pt idx="5813">
                  <c:v>13759</c:v>
                </c:pt>
                <c:pt idx="5814">
                  <c:v>14308</c:v>
                </c:pt>
                <c:pt idx="5815">
                  <c:v>13081</c:v>
                </c:pt>
                <c:pt idx="5816">
                  <c:v>12730</c:v>
                </c:pt>
                <c:pt idx="5817">
                  <c:v>12579</c:v>
                </c:pt>
                <c:pt idx="5818">
                  <c:v>11884</c:v>
                </c:pt>
                <c:pt idx="5819">
                  <c:v>13742</c:v>
                </c:pt>
                <c:pt idx="5820">
                  <c:v>13437</c:v>
                </c:pt>
                <c:pt idx="5821">
                  <c:v>12043</c:v>
                </c:pt>
                <c:pt idx="5822">
                  <c:v>11921</c:v>
                </c:pt>
                <c:pt idx="5823">
                  <c:v>12783</c:v>
                </c:pt>
                <c:pt idx="5824">
                  <c:v>13228</c:v>
                </c:pt>
                <c:pt idx="5825">
                  <c:v>11718</c:v>
                </c:pt>
                <c:pt idx="5826">
                  <c:v>12564</c:v>
                </c:pt>
                <c:pt idx="5827">
                  <c:v>12894</c:v>
                </c:pt>
                <c:pt idx="5828">
                  <c:v>14525</c:v>
                </c:pt>
                <c:pt idx="5829">
                  <c:v>12503</c:v>
                </c:pt>
                <c:pt idx="5830">
                  <c:v>14119</c:v>
                </c:pt>
                <c:pt idx="5831">
                  <c:v>14422</c:v>
                </c:pt>
                <c:pt idx="5832">
                  <c:v>12876</c:v>
                </c:pt>
                <c:pt idx="5833">
                  <c:v>13067</c:v>
                </c:pt>
                <c:pt idx="5834">
                  <c:v>12142</c:v>
                </c:pt>
                <c:pt idx="5835">
                  <c:v>12528</c:v>
                </c:pt>
                <c:pt idx="5836">
                  <c:v>12894</c:v>
                </c:pt>
                <c:pt idx="5837">
                  <c:v>13981</c:v>
                </c:pt>
                <c:pt idx="5838">
                  <c:v>14068</c:v>
                </c:pt>
                <c:pt idx="5839">
                  <c:v>13953</c:v>
                </c:pt>
                <c:pt idx="5840">
                  <c:v>13993</c:v>
                </c:pt>
                <c:pt idx="5841">
                  <c:v>12503</c:v>
                </c:pt>
                <c:pt idx="5842">
                  <c:v>13131</c:v>
                </c:pt>
                <c:pt idx="5843">
                  <c:v>13231</c:v>
                </c:pt>
                <c:pt idx="5844">
                  <c:v>12542</c:v>
                </c:pt>
                <c:pt idx="5845">
                  <c:v>12213</c:v>
                </c:pt>
                <c:pt idx="5846">
                  <c:v>13037</c:v>
                </c:pt>
                <c:pt idx="5847">
                  <c:v>13528</c:v>
                </c:pt>
                <c:pt idx="5848">
                  <c:v>12156</c:v>
                </c:pt>
                <c:pt idx="5849">
                  <c:v>10934</c:v>
                </c:pt>
                <c:pt idx="5850">
                  <c:v>11795</c:v>
                </c:pt>
                <c:pt idx="5851">
                  <c:v>12466</c:v>
                </c:pt>
                <c:pt idx="5852">
                  <c:v>13459</c:v>
                </c:pt>
                <c:pt idx="5853">
                  <c:v>12695</c:v>
                </c:pt>
                <c:pt idx="5854">
                  <c:v>13047</c:v>
                </c:pt>
                <c:pt idx="5855">
                  <c:v>12350</c:v>
                </c:pt>
                <c:pt idx="5856">
                  <c:v>12454</c:v>
                </c:pt>
                <c:pt idx="5857">
                  <c:v>11076</c:v>
                </c:pt>
                <c:pt idx="5858">
                  <c:v>13053</c:v>
                </c:pt>
                <c:pt idx="5859">
                  <c:v>12649</c:v>
                </c:pt>
                <c:pt idx="5860">
                  <c:v>14017</c:v>
                </c:pt>
                <c:pt idx="5861">
                  <c:v>10950</c:v>
                </c:pt>
                <c:pt idx="5862">
                  <c:v>13791</c:v>
                </c:pt>
                <c:pt idx="5863">
                  <c:v>12354</c:v>
                </c:pt>
                <c:pt idx="5864">
                  <c:v>13844</c:v>
                </c:pt>
                <c:pt idx="5865">
                  <c:v>13779</c:v>
                </c:pt>
                <c:pt idx="5866">
                  <c:v>12997</c:v>
                </c:pt>
                <c:pt idx="5867">
                  <c:v>14647</c:v>
                </c:pt>
                <c:pt idx="5868">
                  <c:v>13189</c:v>
                </c:pt>
                <c:pt idx="5869">
                  <c:v>13136</c:v>
                </c:pt>
                <c:pt idx="5870">
                  <c:v>12870</c:v>
                </c:pt>
                <c:pt idx="5871">
                  <c:v>11715</c:v>
                </c:pt>
                <c:pt idx="5872">
                  <c:v>13167</c:v>
                </c:pt>
                <c:pt idx="5873">
                  <c:v>14741</c:v>
                </c:pt>
                <c:pt idx="5874">
                  <c:v>12706</c:v>
                </c:pt>
                <c:pt idx="5875">
                  <c:v>13829</c:v>
                </c:pt>
                <c:pt idx="5876">
                  <c:v>13671</c:v>
                </c:pt>
                <c:pt idx="5877">
                  <c:v>12503</c:v>
                </c:pt>
                <c:pt idx="5878">
                  <c:v>13379</c:v>
                </c:pt>
                <c:pt idx="5879">
                  <c:v>11622</c:v>
                </c:pt>
                <c:pt idx="5880">
                  <c:v>12416</c:v>
                </c:pt>
                <c:pt idx="5881">
                  <c:v>11261</c:v>
                </c:pt>
                <c:pt idx="5882">
                  <c:v>14286</c:v>
                </c:pt>
                <c:pt idx="5883">
                  <c:v>14308</c:v>
                </c:pt>
                <c:pt idx="5884">
                  <c:v>13023</c:v>
                </c:pt>
                <c:pt idx="5885">
                  <c:v>12251</c:v>
                </c:pt>
                <c:pt idx="5886">
                  <c:v>14430</c:v>
                </c:pt>
                <c:pt idx="5887">
                  <c:v>12494</c:v>
                </c:pt>
                <c:pt idx="5888">
                  <c:v>11011</c:v>
                </c:pt>
                <c:pt idx="5889">
                  <c:v>14868</c:v>
                </c:pt>
                <c:pt idx="5890">
                  <c:v>12652</c:v>
                </c:pt>
                <c:pt idx="5891">
                  <c:v>12170</c:v>
                </c:pt>
                <c:pt idx="5892">
                  <c:v>12058</c:v>
                </c:pt>
                <c:pt idx="5893">
                  <c:v>11914</c:v>
                </c:pt>
                <c:pt idx="5894">
                  <c:v>12662</c:v>
                </c:pt>
                <c:pt idx="5895">
                  <c:v>11479</c:v>
                </c:pt>
                <c:pt idx="5896">
                  <c:v>13568</c:v>
                </c:pt>
                <c:pt idx="5897">
                  <c:v>12019</c:v>
                </c:pt>
                <c:pt idx="5898">
                  <c:v>13103</c:v>
                </c:pt>
                <c:pt idx="5899">
                  <c:v>13548</c:v>
                </c:pt>
                <c:pt idx="5900">
                  <c:v>12315</c:v>
                </c:pt>
                <c:pt idx="5901">
                  <c:v>12666</c:v>
                </c:pt>
                <c:pt idx="5902">
                  <c:v>11835</c:v>
                </c:pt>
                <c:pt idx="5903">
                  <c:v>11645</c:v>
                </c:pt>
                <c:pt idx="5904">
                  <c:v>12452</c:v>
                </c:pt>
                <c:pt idx="5905">
                  <c:v>13379</c:v>
                </c:pt>
                <c:pt idx="5906">
                  <c:v>12702</c:v>
                </c:pt>
                <c:pt idx="5907">
                  <c:v>12943</c:v>
                </c:pt>
                <c:pt idx="5908">
                  <c:v>13159</c:v>
                </c:pt>
                <c:pt idx="5909">
                  <c:v>12617</c:v>
                </c:pt>
                <c:pt idx="5910">
                  <c:v>11826</c:v>
                </c:pt>
                <c:pt idx="5911">
                  <c:v>12562</c:v>
                </c:pt>
                <c:pt idx="5912">
                  <c:v>12385</c:v>
                </c:pt>
                <c:pt idx="5913">
                  <c:v>11549</c:v>
                </c:pt>
                <c:pt idx="5914">
                  <c:v>13949</c:v>
                </c:pt>
                <c:pt idx="5915">
                  <c:v>14476</c:v>
                </c:pt>
                <c:pt idx="5916">
                  <c:v>11314</c:v>
                </c:pt>
                <c:pt idx="5917">
                  <c:v>13430</c:v>
                </c:pt>
                <c:pt idx="5918">
                  <c:v>12382</c:v>
                </c:pt>
                <c:pt idx="5919">
                  <c:v>13290</c:v>
                </c:pt>
                <c:pt idx="5920">
                  <c:v>11536</c:v>
                </c:pt>
                <c:pt idx="5921">
                  <c:v>13646</c:v>
                </c:pt>
                <c:pt idx="5922">
                  <c:v>12821</c:v>
                </c:pt>
                <c:pt idx="5923">
                  <c:v>13524</c:v>
                </c:pt>
                <c:pt idx="5924">
                  <c:v>13341</c:v>
                </c:pt>
                <c:pt idx="5925">
                  <c:v>13077</c:v>
                </c:pt>
                <c:pt idx="5926">
                  <c:v>11744</c:v>
                </c:pt>
                <c:pt idx="5927">
                  <c:v>12782</c:v>
                </c:pt>
                <c:pt idx="5928">
                  <c:v>12613</c:v>
                </c:pt>
                <c:pt idx="5929">
                  <c:v>12744</c:v>
                </c:pt>
                <c:pt idx="5930">
                  <c:v>12504</c:v>
                </c:pt>
                <c:pt idx="5931">
                  <c:v>13750</c:v>
                </c:pt>
                <c:pt idx="5932">
                  <c:v>12924</c:v>
                </c:pt>
                <c:pt idx="5933">
                  <c:v>12921</c:v>
                </c:pt>
                <c:pt idx="5934">
                  <c:v>13103</c:v>
                </c:pt>
                <c:pt idx="5935">
                  <c:v>12196</c:v>
                </c:pt>
                <c:pt idx="5936">
                  <c:v>11277</c:v>
                </c:pt>
                <c:pt idx="5937">
                  <c:v>13345</c:v>
                </c:pt>
                <c:pt idx="5938">
                  <c:v>12120</c:v>
                </c:pt>
                <c:pt idx="5939">
                  <c:v>13632</c:v>
                </c:pt>
                <c:pt idx="5940">
                  <c:v>13375</c:v>
                </c:pt>
                <c:pt idx="5941">
                  <c:v>13001</c:v>
                </c:pt>
                <c:pt idx="5942">
                  <c:v>13803</c:v>
                </c:pt>
                <c:pt idx="5943">
                  <c:v>11911</c:v>
                </c:pt>
                <c:pt idx="5944">
                  <c:v>13297</c:v>
                </c:pt>
                <c:pt idx="5945">
                  <c:v>12327</c:v>
                </c:pt>
                <c:pt idx="5946">
                  <c:v>13801</c:v>
                </c:pt>
                <c:pt idx="5947">
                  <c:v>12707</c:v>
                </c:pt>
                <c:pt idx="5948">
                  <c:v>13542</c:v>
                </c:pt>
                <c:pt idx="5949">
                  <c:v>13561</c:v>
                </c:pt>
                <c:pt idx="5950">
                  <c:v>12621</c:v>
                </c:pt>
                <c:pt idx="5951">
                  <c:v>12611</c:v>
                </c:pt>
                <c:pt idx="5952">
                  <c:v>12274</c:v>
                </c:pt>
                <c:pt idx="5953">
                  <c:v>13653</c:v>
                </c:pt>
                <c:pt idx="5954">
                  <c:v>12141</c:v>
                </c:pt>
                <c:pt idx="5955">
                  <c:v>13752</c:v>
                </c:pt>
                <c:pt idx="5956">
                  <c:v>12422</c:v>
                </c:pt>
                <c:pt idx="5957">
                  <c:v>13337</c:v>
                </c:pt>
                <c:pt idx="5958">
                  <c:v>13690</c:v>
                </c:pt>
                <c:pt idx="5959">
                  <c:v>11924</c:v>
                </c:pt>
                <c:pt idx="5960">
                  <c:v>12679</c:v>
                </c:pt>
                <c:pt idx="5961">
                  <c:v>13267</c:v>
                </c:pt>
                <c:pt idx="5962">
                  <c:v>12953</c:v>
                </c:pt>
                <c:pt idx="5963">
                  <c:v>13048</c:v>
                </c:pt>
                <c:pt idx="5964">
                  <c:v>12654</c:v>
                </c:pt>
                <c:pt idx="5965">
                  <c:v>14244</c:v>
                </c:pt>
                <c:pt idx="5966">
                  <c:v>12601</c:v>
                </c:pt>
                <c:pt idx="5967">
                  <c:v>12826</c:v>
                </c:pt>
                <c:pt idx="5968">
                  <c:v>12057</c:v>
                </c:pt>
                <c:pt idx="5969">
                  <c:v>13848</c:v>
                </c:pt>
                <c:pt idx="5970">
                  <c:v>12558</c:v>
                </c:pt>
                <c:pt idx="5971">
                  <c:v>12653</c:v>
                </c:pt>
                <c:pt idx="5972">
                  <c:v>11715</c:v>
                </c:pt>
                <c:pt idx="5973">
                  <c:v>12299</c:v>
                </c:pt>
                <c:pt idx="5974">
                  <c:v>12346</c:v>
                </c:pt>
                <c:pt idx="5975">
                  <c:v>12393</c:v>
                </c:pt>
                <c:pt idx="5976">
                  <c:v>12625</c:v>
                </c:pt>
                <c:pt idx="5977">
                  <c:v>12838</c:v>
                </c:pt>
                <c:pt idx="5978">
                  <c:v>12389</c:v>
                </c:pt>
                <c:pt idx="5979">
                  <c:v>12699</c:v>
                </c:pt>
                <c:pt idx="5980">
                  <c:v>13065</c:v>
                </c:pt>
                <c:pt idx="5981">
                  <c:v>13550</c:v>
                </c:pt>
                <c:pt idx="5982">
                  <c:v>13120</c:v>
                </c:pt>
                <c:pt idx="5983">
                  <c:v>14408</c:v>
                </c:pt>
                <c:pt idx="5984">
                  <c:v>12528</c:v>
                </c:pt>
                <c:pt idx="5985">
                  <c:v>13393</c:v>
                </c:pt>
                <c:pt idx="5986">
                  <c:v>13899</c:v>
                </c:pt>
                <c:pt idx="5987">
                  <c:v>13080</c:v>
                </c:pt>
                <c:pt idx="5988">
                  <c:v>12415</c:v>
                </c:pt>
                <c:pt idx="5989">
                  <c:v>14370</c:v>
                </c:pt>
                <c:pt idx="5990">
                  <c:v>12974</c:v>
                </c:pt>
                <c:pt idx="5991">
                  <c:v>12211</c:v>
                </c:pt>
                <c:pt idx="5992">
                  <c:v>11647</c:v>
                </c:pt>
                <c:pt idx="5993">
                  <c:v>12893</c:v>
                </c:pt>
                <c:pt idx="5994">
                  <c:v>12333</c:v>
                </c:pt>
                <c:pt idx="5995">
                  <c:v>12966</c:v>
                </c:pt>
                <c:pt idx="5996">
                  <c:v>13091</c:v>
                </c:pt>
                <c:pt idx="5997">
                  <c:v>13982</c:v>
                </c:pt>
                <c:pt idx="5998">
                  <c:v>12452</c:v>
                </c:pt>
                <c:pt idx="5999">
                  <c:v>13522</c:v>
                </c:pt>
                <c:pt idx="6000">
                  <c:v>11770</c:v>
                </c:pt>
                <c:pt idx="6001">
                  <c:v>11848</c:v>
                </c:pt>
                <c:pt idx="6002">
                  <c:v>12598</c:v>
                </c:pt>
                <c:pt idx="6003">
                  <c:v>13694</c:v>
                </c:pt>
                <c:pt idx="6004">
                  <c:v>13102</c:v>
                </c:pt>
                <c:pt idx="6005">
                  <c:v>10350</c:v>
                </c:pt>
                <c:pt idx="6006">
                  <c:v>12083</c:v>
                </c:pt>
                <c:pt idx="6007">
                  <c:v>12463</c:v>
                </c:pt>
                <c:pt idx="6008">
                  <c:v>13499</c:v>
                </c:pt>
                <c:pt idx="6009">
                  <c:v>12338</c:v>
                </c:pt>
                <c:pt idx="6010">
                  <c:v>12915</c:v>
                </c:pt>
                <c:pt idx="6011">
                  <c:v>12469</c:v>
                </c:pt>
                <c:pt idx="6012">
                  <c:v>13120</c:v>
                </c:pt>
                <c:pt idx="6013">
                  <c:v>13157</c:v>
                </c:pt>
                <c:pt idx="6014">
                  <c:v>13887</c:v>
                </c:pt>
                <c:pt idx="6015">
                  <c:v>13850</c:v>
                </c:pt>
                <c:pt idx="6016">
                  <c:v>11440</c:v>
                </c:pt>
                <c:pt idx="6017">
                  <c:v>12100</c:v>
                </c:pt>
                <c:pt idx="6018">
                  <c:v>11785</c:v>
                </c:pt>
                <c:pt idx="6019">
                  <c:v>13411</c:v>
                </c:pt>
                <c:pt idx="6020">
                  <c:v>11116</c:v>
                </c:pt>
                <c:pt idx="6021">
                  <c:v>13033</c:v>
                </c:pt>
                <c:pt idx="6022">
                  <c:v>12423</c:v>
                </c:pt>
                <c:pt idx="6023">
                  <c:v>13804</c:v>
                </c:pt>
                <c:pt idx="6024">
                  <c:v>13479</c:v>
                </c:pt>
                <c:pt idx="6025">
                  <c:v>12643</c:v>
                </c:pt>
                <c:pt idx="6026">
                  <c:v>12357</c:v>
                </c:pt>
                <c:pt idx="6027">
                  <c:v>12505</c:v>
                </c:pt>
                <c:pt idx="6028">
                  <c:v>12972</c:v>
                </c:pt>
                <c:pt idx="6029">
                  <c:v>11362</c:v>
                </c:pt>
                <c:pt idx="6030">
                  <c:v>12165</c:v>
                </c:pt>
                <c:pt idx="6031">
                  <c:v>12708</c:v>
                </c:pt>
                <c:pt idx="6032">
                  <c:v>13407</c:v>
                </c:pt>
                <c:pt idx="6033">
                  <c:v>13201</c:v>
                </c:pt>
                <c:pt idx="6034">
                  <c:v>13489</c:v>
                </c:pt>
                <c:pt idx="6035">
                  <c:v>13462</c:v>
                </c:pt>
                <c:pt idx="6036">
                  <c:v>13018</c:v>
                </c:pt>
                <c:pt idx="6037">
                  <c:v>13320</c:v>
                </c:pt>
                <c:pt idx="6038">
                  <c:v>13601</c:v>
                </c:pt>
                <c:pt idx="6039">
                  <c:v>13755</c:v>
                </c:pt>
                <c:pt idx="6040">
                  <c:v>13422</c:v>
                </c:pt>
                <c:pt idx="6041">
                  <c:v>12578</c:v>
                </c:pt>
                <c:pt idx="6042">
                  <c:v>13348</c:v>
                </c:pt>
                <c:pt idx="6043">
                  <c:v>13857</c:v>
                </c:pt>
                <c:pt idx="6044">
                  <c:v>14095</c:v>
                </c:pt>
                <c:pt idx="6045">
                  <c:v>12757</c:v>
                </c:pt>
                <c:pt idx="6046">
                  <c:v>12163</c:v>
                </c:pt>
                <c:pt idx="6047">
                  <c:v>13250</c:v>
                </c:pt>
                <c:pt idx="6048">
                  <c:v>12231</c:v>
                </c:pt>
                <c:pt idx="6049">
                  <c:v>12928</c:v>
                </c:pt>
                <c:pt idx="6050">
                  <c:v>14100</c:v>
                </c:pt>
                <c:pt idx="6051">
                  <c:v>13065</c:v>
                </c:pt>
                <c:pt idx="6052">
                  <c:v>13385</c:v>
                </c:pt>
                <c:pt idx="6053">
                  <c:v>14136</c:v>
                </c:pt>
                <c:pt idx="6054">
                  <c:v>11693</c:v>
                </c:pt>
                <c:pt idx="6055">
                  <c:v>12559</c:v>
                </c:pt>
                <c:pt idx="6056">
                  <c:v>11781</c:v>
                </c:pt>
                <c:pt idx="6057">
                  <c:v>13284</c:v>
                </c:pt>
                <c:pt idx="6058">
                  <c:v>13256</c:v>
                </c:pt>
                <c:pt idx="6059">
                  <c:v>12861</c:v>
                </c:pt>
                <c:pt idx="6060">
                  <c:v>12157</c:v>
                </c:pt>
                <c:pt idx="6061">
                  <c:v>13422</c:v>
                </c:pt>
                <c:pt idx="6062">
                  <c:v>13787</c:v>
                </c:pt>
                <c:pt idx="6063">
                  <c:v>12497</c:v>
                </c:pt>
                <c:pt idx="6064">
                  <c:v>12757</c:v>
                </c:pt>
                <c:pt idx="6065">
                  <c:v>12054</c:v>
                </c:pt>
                <c:pt idx="6066">
                  <c:v>12683</c:v>
                </c:pt>
                <c:pt idx="6067">
                  <c:v>13171</c:v>
                </c:pt>
                <c:pt idx="6068">
                  <c:v>13512</c:v>
                </c:pt>
                <c:pt idx="6069">
                  <c:v>12734</c:v>
                </c:pt>
                <c:pt idx="6070">
                  <c:v>12226</c:v>
                </c:pt>
                <c:pt idx="6071">
                  <c:v>13663</c:v>
                </c:pt>
                <c:pt idx="6072">
                  <c:v>12846</c:v>
                </c:pt>
                <c:pt idx="6073">
                  <c:v>11949</c:v>
                </c:pt>
                <c:pt idx="6074">
                  <c:v>12999</c:v>
                </c:pt>
                <c:pt idx="6075">
                  <c:v>12950</c:v>
                </c:pt>
                <c:pt idx="6076">
                  <c:v>12573</c:v>
                </c:pt>
                <c:pt idx="6077">
                  <c:v>13753</c:v>
                </c:pt>
                <c:pt idx="6078">
                  <c:v>13757</c:v>
                </c:pt>
                <c:pt idx="6079">
                  <c:v>11851</c:v>
                </c:pt>
                <c:pt idx="6080">
                  <c:v>12483</c:v>
                </c:pt>
                <c:pt idx="6081">
                  <c:v>13351</c:v>
                </c:pt>
                <c:pt idx="6082">
                  <c:v>12658</c:v>
                </c:pt>
                <c:pt idx="6083">
                  <c:v>12326</c:v>
                </c:pt>
                <c:pt idx="6084">
                  <c:v>13657</c:v>
                </c:pt>
                <c:pt idx="6085">
                  <c:v>14003</c:v>
                </c:pt>
                <c:pt idx="6086">
                  <c:v>13794</c:v>
                </c:pt>
                <c:pt idx="6087">
                  <c:v>13073</c:v>
                </c:pt>
                <c:pt idx="6088">
                  <c:v>13576</c:v>
                </c:pt>
                <c:pt idx="6089">
                  <c:v>13815</c:v>
                </c:pt>
                <c:pt idx="6090">
                  <c:v>11991</c:v>
                </c:pt>
                <c:pt idx="6091">
                  <c:v>13312</c:v>
                </c:pt>
                <c:pt idx="6092">
                  <c:v>12643</c:v>
                </c:pt>
                <c:pt idx="6093">
                  <c:v>11037</c:v>
                </c:pt>
                <c:pt idx="6094">
                  <c:v>12472</c:v>
                </c:pt>
                <c:pt idx="6095">
                  <c:v>13764</c:v>
                </c:pt>
                <c:pt idx="6096">
                  <c:v>12893</c:v>
                </c:pt>
                <c:pt idx="6097">
                  <c:v>12983</c:v>
                </c:pt>
                <c:pt idx="6098">
                  <c:v>13411</c:v>
                </c:pt>
                <c:pt idx="6099">
                  <c:v>13724</c:v>
                </c:pt>
                <c:pt idx="6100">
                  <c:v>13034</c:v>
                </c:pt>
                <c:pt idx="6101">
                  <c:v>13213</c:v>
                </c:pt>
                <c:pt idx="6102">
                  <c:v>12948</c:v>
                </c:pt>
                <c:pt idx="6103">
                  <c:v>13031</c:v>
                </c:pt>
                <c:pt idx="6104">
                  <c:v>12339</c:v>
                </c:pt>
                <c:pt idx="6105">
                  <c:v>12680</c:v>
                </c:pt>
                <c:pt idx="6106">
                  <c:v>13159</c:v>
                </c:pt>
                <c:pt idx="6107">
                  <c:v>13939</c:v>
                </c:pt>
                <c:pt idx="6108">
                  <c:v>11592</c:v>
                </c:pt>
                <c:pt idx="6109">
                  <c:v>14266</c:v>
                </c:pt>
                <c:pt idx="6110">
                  <c:v>12542</c:v>
                </c:pt>
                <c:pt idx="6111">
                  <c:v>13358</c:v>
                </c:pt>
                <c:pt idx="6112">
                  <c:v>12589</c:v>
                </c:pt>
                <c:pt idx="6113">
                  <c:v>12820</c:v>
                </c:pt>
                <c:pt idx="6114">
                  <c:v>12445</c:v>
                </c:pt>
                <c:pt idx="6115">
                  <c:v>11965</c:v>
                </c:pt>
                <c:pt idx="6116">
                  <c:v>13386</c:v>
                </c:pt>
                <c:pt idx="6117">
                  <c:v>12522</c:v>
                </c:pt>
                <c:pt idx="6118">
                  <c:v>13331</c:v>
                </c:pt>
                <c:pt idx="6119">
                  <c:v>12255</c:v>
                </c:pt>
                <c:pt idx="6120">
                  <c:v>12867</c:v>
                </c:pt>
                <c:pt idx="6121">
                  <c:v>13486</c:v>
                </c:pt>
                <c:pt idx="6122">
                  <c:v>12614</c:v>
                </c:pt>
                <c:pt idx="6123">
                  <c:v>12892</c:v>
                </c:pt>
                <c:pt idx="6124">
                  <c:v>13719</c:v>
                </c:pt>
                <c:pt idx="6125">
                  <c:v>12665</c:v>
                </c:pt>
                <c:pt idx="6126">
                  <c:v>13472</c:v>
                </c:pt>
                <c:pt idx="6127">
                  <c:v>13099</c:v>
                </c:pt>
                <c:pt idx="6128">
                  <c:v>13562</c:v>
                </c:pt>
                <c:pt idx="6129">
                  <c:v>12235</c:v>
                </c:pt>
                <c:pt idx="6130">
                  <c:v>12065</c:v>
                </c:pt>
                <c:pt idx="6131">
                  <c:v>11534</c:v>
                </c:pt>
                <c:pt idx="6132">
                  <c:v>12401</c:v>
                </c:pt>
                <c:pt idx="6133">
                  <c:v>13471</c:v>
                </c:pt>
                <c:pt idx="6134">
                  <c:v>13662</c:v>
                </c:pt>
                <c:pt idx="6135">
                  <c:v>12237</c:v>
                </c:pt>
                <c:pt idx="6136">
                  <c:v>12293</c:v>
                </c:pt>
                <c:pt idx="6137">
                  <c:v>13576</c:v>
                </c:pt>
                <c:pt idx="6138">
                  <c:v>13376</c:v>
                </c:pt>
                <c:pt idx="6139">
                  <c:v>11167</c:v>
                </c:pt>
                <c:pt idx="6140">
                  <c:v>12283</c:v>
                </c:pt>
                <c:pt idx="6141">
                  <c:v>13002</c:v>
                </c:pt>
                <c:pt idx="6142">
                  <c:v>11788</c:v>
                </c:pt>
                <c:pt idx="6143">
                  <c:v>12670</c:v>
                </c:pt>
                <c:pt idx="6144">
                  <c:v>13714</c:v>
                </c:pt>
                <c:pt idx="6145">
                  <c:v>14270</c:v>
                </c:pt>
                <c:pt idx="6146">
                  <c:v>12711</c:v>
                </c:pt>
                <c:pt idx="6147">
                  <c:v>14219</c:v>
                </c:pt>
                <c:pt idx="6148">
                  <c:v>13709</c:v>
                </c:pt>
                <c:pt idx="6149">
                  <c:v>11748</c:v>
                </c:pt>
                <c:pt idx="6150">
                  <c:v>13333</c:v>
                </c:pt>
                <c:pt idx="6151">
                  <c:v>11187</c:v>
                </c:pt>
                <c:pt idx="6152">
                  <c:v>13284</c:v>
                </c:pt>
                <c:pt idx="6153">
                  <c:v>12374</c:v>
                </c:pt>
                <c:pt idx="6154">
                  <c:v>13550</c:v>
                </c:pt>
                <c:pt idx="6155">
                  <c:v>14459</c:v>
                </c:pt>
                <c:pt idx="6156">
                  <c:v>13888</c:v>
                </c:pt>
                <c:pt idx="6157">
                  <c:v>12804</c:v>
                </c:pt>
                <c:pt idx="6158">
                  <c:v>12506</c:v>
                </c:pt>
                <c:pt idx="6159">
                  <c:v>12385</c:v>
                </c:pt>
                <c:pt idx="6160">
                  <c:v>13679</c:v>
                </c:pt>
                <c:pt idx="6161">
                  <c:v>12794</c:v>
                </c:pt>
                <c:pt idx="6162">
                  <c:v>14237</c:v>
                </c:pt>
                <c:pt idx="6163">
                  <c:v>13213</c:v>
                </c:pt>
                <c:pt idx="6164">
                  <c:v>13741</c:v>
                </c:pt>
                <c:pt idx="6165">
                  <c:v>12159</c:v>
                </c:pt>
                <c:pt idx="6166">
                  <c:v>12155</c:v>
                </c:pt>
                <c:pt idx="6167">
                  <c:v>12921</c:v>
                </c:pt>
                <c:pt idx="6168">
                  <c:v>12984</c:v>
                </c:pt>
                <c:pt idx="6169">
                  <c:v>13379</c:v>
                </c:pt>
                <c:pt idx="6170">
                  <c:v>13532</c:v>
                </c:pt>
                <c:pt idx="6171">
                  <c:v>13427</c:v>
                </c:pt>
                <c:pt idx="6172">
                  <c:v>13490</c:v>
                </c:pt>
                <c:pt idx="6173">
                  <c:v>12787</c:v>
                </c:pt>
                <c:pt idx="6174">
                  <c:v>12043</c:v>
                </c:pt>
                <c:pt idx="6175">
                  <c:v>12313</c:v>
                </c:pt>
                <c:pt idx="6176">
                  <c:v>12469</c:v>
                </c:pt>
                <c:pt idx="6177">
                  <c:v>12519</c:v>
                </c:pt>
                <c:pt idx="6178">
                  <c:v>13146</c:v>
                </c:pt>
                <c:pt idx="6179">
                  <c:v>13151</c:v>
                </c:pt>
                <c:pt idx="6180">
                  <c:v>11799</c:v>
                </c:pt>
                <c:pt idx="6181">
                  <c:v>13364</c:v>
                </c:pt>
                <c:pt idx="6182">
                  <c:v>12789</c:v>
                </c:pt>
                <c:pt idx="6183">
                  <c:v>11913</c:v>
                </c:pt>
                <c:pt idx="6184">
                  <c:v>13064</c:v>
                </c:pt>
                <c:pt idx="6185">
                  <c:v>12616</c:v>
                </c:pt>
                <c:pt idx="6186">
                  <c:v>11980</c:v>
                </c:pt>
                <c:pt idx="6187">
                  <c:v>12702</c:v>
                </c:pt>
                <c:pt idx="6188">
                  <c:v>13608</c:v>
                </c:pt>
                <c:pt idx="6189">
                  <c:v>13097</c:v>
                </c:pt>
                <c:pt idx="6190">
                  <c:v>12181</c:v>
                </c:pt>
                <c:pt idx="6191">
                  <c:v>12431</c:v>
                </c:pt>
                <c:pt idx="6192">
                  <c:v>12940</c:v>
                </c:pt>
                <c:pt idx="6193">
                  <c:v>12056</c:v>
                </c:pt>
                <c:pt idx="6194">
                  <c:v>13174</c:v>
                </c:pt>
                <c:pt idx="6195">
                  <c:v>12401</c:v>
                </c:pt>
                <c:pt idx="6196">
                  <c:v>12358</c:v>
                </c:pt>
                <c:pt idx="6197">
                  <c:v>12371</c:v>
                </c:pt>
                <c:pt idx="6198">
                  <c:v>12930</c:v>
                </c:pt>
                <c:pt idx="6199">
                  <c:v>12655</c:v>
                </c:pt>
                <c:pt idx="6200">
                  <c:v>13062</c:v>
                </c:pt>
                <c:pt idx="6201">
                  <c:v>12631</c:v>
                </c:pt>
                <c:pt idx="6202">
                  <c:v>12715</c:v>
                </c:pt>
                <c:pt idx="6203">
                  <c:v>13155</c:v>
                </c:pt>
                <c:pt idx="6204">
                  <c:v>12114</c:v>
                </c:pt>
                <c:pt idx="6205">
                  <c:v>11860</c:v>
                </c:pt>
                <c:pt idx="6206">
                  <c:v>13773</c:v>
                </c:pt>
                <c:pt idx="6207">
                  <c:v>13025</c:v>
                </c:pt>
                <c:pt idx="6208">
                  <c:v>12412</c:v>
                </c:pt>
                <c:pt idx="6209">
                  <c:v>12197</c:v>
                </c:pt>
                <c:pt idx="6210">
                  <c:v>13296</c:v>
                </c:pt>
                <c:pt idx="6211">
                  <c:v>14343</c:v>
                </c:pt>
                <c:pt idx="6212">
                  <c:v>12350</c:v>
                </c:pt>
                <c:pt idx="6213">
                  <c:v>11716</c:v>
                </c:pt>
                <c:pt idx="6214">
                  <c:v>11669</c:v>
                </c:pt>
                <c:pt idx="6215">
                  <c:v>13425</c:v>
                </c:pt>
                <c:pt idx="6216">
                  <c:v>13549</c:v>
                </c:pt>
                <c:pt idx="6217">
                  <c:v>13488</c:v>
                </c:pt>
                <c:pt idx="6218">
                  <c:v>13702</c:v>
                </c:pt>
                <c:pt idx="6219">
                  <c:v>11837</c:v>
                </c:pt>
                <c:pt idx="6220">
                  <c:v>13169</c:v>
                </c:pt>
                <c:pt idx="6221">
                  <c:v>12488</c:v>
                </c:pt>
                <c:pt idx="6222">
                  <c:v>13888</c:v>
                </c:pt>
                <c:pt idx="6223">
                  <c:v>12249</c:v>
                </c:pt>
                <c:pt idx="6224">
                  <c:v>13439</c:v>
                </c:pt>
                <c:pt idx="6225">
                  <c:v>12275</c:v>
                </c:pt>
                <c:pt idx="6226">
                  <c:v>12226</c:v>
                </c:pt>
                <c:pt idx="6227">
                  <c:v>12528</c:v>
                </c:pt>
                <c:pt idx="6228">
                  <c:v>11805</c:v>
                </c:pt>
                <c:pt idx="6229">
                  <c:v>13121</c:v>
                </c:pt>
                <c:pt idx="6230">
                  <c:v>12810</c:v>
                </c:pt>
                <c:pt idx="6231">
                  <c:v>12106</c:v>
                </c:pt>
                <c:pt idx="6232">
                  <c:v>12338</c:v>
                </c:pt>
                <c:pt idx="6233">
                  <c:v>14645</c:v>
                </c:pt>
                <c:pt idx="6234">
                  <c:v>11732</c:v>
                </c:pt>
                <c:pt idx="6235">
                  <c:v>11922</c:v>
                </c:pt>
                <c:pt idx="6236">
                  <c:v>13897</c:v>
                </c:pt>
                <c:pt idx="6237">
                  <c:v>13542</c:v>
                </c:pt>
                <c:pt idx="6238">
                  <c:v>12906</c:v>
                </c:pt>
                <c:pt idx="6239">
                  <c:v>13419</c:v>
                </c:pt>
                <c:pt idx="6240">
                  <c:v>11452</c:v>
                </c:pt>
                <c:pt idx="6241">
                  <c:v>11721</c:v>
                </c:pt>
                <c:pt idx="6242">
                  <c:v>13677</c:v>
                </c:pt>
                <c:pt idx="6243">
                  <c:v>12792</c:v>
                </c:pt>
                <c:pt idx="6244">
                  <c:v>12392</c:v>
                </c:pt>
                <c:pt idx="6245">
                  <c:v>14378</c:v>
                </c:pt>
                <c:pt idx="6246">
                  <c:v>13665</c:v>
                </c:pt>
                <c:pt idx="6247">
                  <c:v>13286</c:v>
                </c:pt>
                <c:pt idx="6248">
                  <c:v>13179</c:v>
                </c:pt>
                <c:pt idx="6249">
                  <c:v>12474</c:v>
                </c:pt>
                <c:pt idx="6250">
                  <c:v>12746</c:v>
                </c:pt>
                <c:pt idx="6251">
                  <c:v>11617</c:v>
                </c:pt>
                <c:pt idx="6252">
                  <c:v>12394</c:v>
                </c:pt>
                <c:pt idx="6253">
                  <c:v>13201</c:v>
                </c:pt>
                <c:pt idx="6254">
                  <c:v>11975</c:v>
                </c:pt>
                <c:pt idx="6255">
                  <c:v>11762</c:v>
                </c:pt>
                <c:pt idx="6256">
                  <c:v>12177</c:v>
                </c:pt>
                <c:pt idx="6257">
                  <c:v>14333</c:v>
                </c:pt>
                <c:pt idx="6258">
                  <c:v>12891</c:v>
                </c:pt>
                <c:pt idx="6259">
                  <c:v>13260</c:v>
                </c:pt>
                <c:pt idx="6260">
                  <c:v>11972</c:v>
                </c:pt>
                <c:pt idx="6261">
                  <c:v>12785</c:v>
                </c:pt>
                <c:pt idx="6262">
                  <c:v>12536</c:v>
                </c:pt>
                <c:pt idx="6263">
                  <c:v>11820</c:v>
                </c:pt>
                <c:pt idx="6264">
                  <c:v>11716</c:v>
                </c:pt>
                <c:pt idx="6265">
                  <c:v>13111</c:v>
                </c:pt>
                <c:pt idx="6266">
                  <c:v>13445</c:v>
                </c:pt>
                <c:pt idx="6267">
                  <c:v>12362</c:v>
                </c:pt>
                <c:pt idx="6268">
                  <c:v>12563</c:v>
                </c:pt>
                <c:pt idx="6269">
                  <c:v>14029</c:v>
                </c:pt>
                <c:pt idx="6270">
                  <c:v>12813</c:v>
                </c:pt>
                <c:pt idx="6271">
                  <c:v>12506</c:v>
                </c:pt>
                <c:pt idx="6272">
                  <c:v>12840</c:v>
                </c:pt>
                <c:pt idx="6273">
                  <c:v>13839</c:v>
                </c:pt>
                <c:pt idx="6274">
                  <c:v>14272</c:v>
                </c:pt>
                <c:pt idx="6275">
                  <c:v>13588</c:v>
                </c:pt>
                <c:pt idx="6276">
                  <c:v>12985</c:v>
                </c:pt>
                <c:pt idx="6277">
                  <c:v>12053</c:v>
                </c:pt>
                <c:pt idx="6278">
                  <c:v>11965</c:v>
                </c:pt>
                <c:pt idx="6279">
                  <c:v>13342</c:v>
                </c:pt>
                <c:pt idx="6280">
                  <c:v>13222</c:v>
                </c:pt>
                <c:pt idx="6281">
                  <c:v>13296</c:v>
                </c:pt>
                <c:pt idx="6282">
                  <c:v>13287</c:v>
                </c:pt>
                <c:pt idx="6283">
                  <c:v>14032</c:v>
                </c:pt>
                <c:pt idx="6284">
                  <c:v>13578</c:v>
                </c:pt>
                <c:pt idx="6285">
                  <c:v>12071</c:v>
                </c:pt>
                <c:pt idx="6286">
                  <c:v>11658</c:v>
                </c:pt>
                <c:pt idx="6287">
                  <c:v>13062</c:v>
                </c:pt>
                <c:pt idx="6288">
                  <c:v>12423</c:v>
                </c:pt>
                <c:pt idx="6289">
                  <c:v>13061</c:v>
                </c:pt>
                <c:pt idx="6290">
                  <c:v>13391</c:v>
                </c:pt>
                <c:pt idx="6291">
                  <c:v>12775</c:v>
                </c:pt>
                <c:pt idx="6292">
                  <c:v>12398</c:v>
                </c:pt>
                <c:pt idx="6293">
                  <c:v>13196</c:v>
                </c:pt>
                <c:pt idx="6294">
                  <c:v>13438</c:v>
                </c:pt>
                <c:pt idx="6295">
                  <c:v>12861</c:v>
                </c:pt>
                <c:pt idx="6296">
                  <c:v>12033</c:v>
                </c:pt>
                <c:pt idx="6297">
                  <c:v>12664</c:v>
                </c:pt>
                <c:pt idx="6298">
                  <c:v>12455</c:v>
                </c:pt>
                <c:pt idx="6299">
                  <c:v>13983</c:v>
                </c:pt>
                <c:pt idx="6300">
                  <c:v>12706</c:v>
                </c:pt>
                <c:pt idx="6301">
                  <c:v>12297</c:v>
                </c:pt>
                <c:pt idx="6302">
                  <c:v>13621</c:v>
                </c:pt>
                <c:pt idx="6303">
                  <c:v>12484</c:v>
                </c:pt>
                <c:pt idx="6304">
                  <c:v>13405</c:v>
                </c:pt>
                <c:pt idx="6305">
                  <c:v>12107</c:v>
                </c:pt>
                <c:pt idx="6306">
                  <c:v>12192</c:v>
                </c:pt>
                <c:pt idx="6307">
                  <c:v>12786</c:v>
                </c:pt>
                <c:pt idx="6308">
                  <c:v>12350</c:v>
                </c:pt>
                <c:pt idx="6309">
                  <c:v>13084</c:v>
                </c:pt>
                <c:pt idx="6310">
                  <c:v>12882</c:v>
                </c:pt>
                <c:pt idx="6311">
                  <c:v>13314</c:v>
                </c:pt>
                <c:pt idx="6312">
                  <c:v>13303</c:v>
                </c:pt>
                <c:pt idx="6313">
                  <c:v>12834</c:v>
                </c:pt>
                <c:pt idx="6314">
                  <c:v>12317</c:v>
                </c:pt>
                <c:pt idx="6315">
                  <c:v>12406</c:v>
                </c:pt>
                <c:pt idx="6316">
                  <c:v>12595</c:v>
                </c:pt>
                <c:pt idx="6317">
                  <c:v>11914</c:v>
                </c:pt>
                <c:pt idx="6318">
                  <c:v>12381</c:v>
                </c:pt>
                <c:pt idx="6319">
                  <c:v>11525</c:v>
                </c:pt>
                <c:pt idx="6320">
                  <c:v>13272</c:v>
                </c:pt>
                <c:pt idx="6321">
                  <c:v>11798</c:v>
                </c:pt>
                <c:pt idx="6322">
                  <c:v>13182</c:v>
                </c:pt>
                <c:pt idx="6323">
                  <c:v>13137</c:v>
                </c:pt>
                <c:pt idx="6324">
                  <c:v>12727</c:v>
                </c:pt>
                <c:pt idx="6325">
                  <c:v>12797</c:v>
                </c:pt>
                <c:pt idx="6326">
                  <c:v>13012</c:v>
                </c:pt>
                <c:pt idx="6327">
                  <c:v>14528</c:v>
                </c:pt>
                <c:pt idx="6328">
                  <c:v>13684</c:v>
                </c:pt>
                <c:pt idx="6329">
                  <c:v>14364</c:v>
                </c:pt>
                <c:pt idx="6330">
                  <c:v>12642</c:v>
                </c:pt>
                <c:pt idx="6331">
                  <c:v>12966</c:v>
                </c:pt>
                <c:pt idx="6332">
                  <c:v>12048</c:v>
                </c:pt>
                <c:pt idx="6333">
                  <c:v>11862</c:v>
                </c:pt>
                <c:pt idx="6334">
                  <c:v>11749</c:v>
                </c:pt>
                <c:pt idx="6335">
                  <c:v>12491</c:v>
                </c:pt>
                <c:pt idx="6336">
                  <c:v>12774</c:v>
                </c:pt>
                <c:pt idx="6337">
                  <c:v>11262</c:v>
                </c:pt>
                <c:pt idx="6338">
                  <c:v>12626</c:v>
                </c:pt>
                <c:pt idx="6339">
                  <c:v>13852</c:v>
                </c:pt>
                <c:pt idx="6340">
                  <c:v>12665</c:v>
                </c:pt>
                <c:pt idx="6341">
                  <c:v>12305</c:v>
                </c:pt>
                <c:pt idx="6342">
                  <c:v>13149</c:v>
                </c:pt>
                <c:pt idx="6343">
                  <c:v>14278</c:v>
                </c:pt>
                <c:pt idx="6344">
                  <c:v>12852</c:v>
                </c:pt>
                <c:pt idx="6345">
                  <c:v>13298</c:v>
                </c:pt>
                <c:pt idx="6346">
                  <c:v>13522</c:v>
                </c:pt>
                <c:pt idx="6347">
                  <c:v>13480</c:v>
                </c:pt>
                <c:pt idx="6348">
                  <c:v>12064</c:v>
                </c:pt>
                <c:pt idx="6349">
                  <c:v>13205</c:v>
                </c:pt>
                <c:pt idx="6350">
                  <c:v>13447</c:v>
                </c:pt>
                <c:pt idx="6351">
                  <c:v>13492</c:v>
                </c:pt>
                <c:pt idx="6352">
                  <c:v>12847</c:v>
                </c:pt>
                <c:pt idx="6353">
                  <c:v>13286</c:v>
                </c:pt>
                <c:pt idx="6354">
                  <c:v>11951</c:v>
                </c:pt>
                <c:pt idx="6355">
                  <c:v>12998</c:v>
                </c:pt>
                <c:pt idx="6356">
                  <c:v>11987</c:v>
                </c:pt>
                <c:pt idx="6357">
                  <c:v>12248</c:v>
                </c:pt>
                <c:pt idx="6358">
                  <c:v>14318</c:v>
                </c:pt>
                <c:pt idx="6359">
                  <c:v>11820</c:v>
                </c:pt>
                <c:pt idx="6360">
                  <c:v>12387</c:v>
                </c:pt>
                <c:pt idx="6361">
                  <c:v>12463</c:v>
                </c:pt>
                <c:pt idx="6362">
                  <c:v>12487</c:v>
                </c:pt>
                <c:pt idx="6363">
                  <c:v>11930</c:v>
                </c:pt>
                <c:pt idx="6364">
                  <c:v>11749</c:v>
                </c:pt>
                <c:pt idx="6365">
                  <c:v>13473</c:v>
                </c:pt>
                <c:pt idx="6366">
                  <c:v>13205</c:v>
                </c:pt>
                <c:pt idx="6367">
                  <c:v>12606</c:v>
                </c:pt>
                <c:pt idx="6368">
                  <c:v>13676</c:v>
                </c:pt>
                <c:pt idx="6369">
                  <c:v>12585</c:v>
                </c:pt>
                <c:pt idx="6370">
                  <c:v>13626</c:v>
                </c:pt>
                <c:pt idx="6371">
                  <c:v>12871</c:v>
                </c:pt>
                <c:pt idx="6372">
                  <c:v>12898</c:v>
                </c:pt>
                <c:pt idx="6373">
                  <c:v>13249</c:v>
                </c:pt>
                <c:pt idx="6374">
                  <c:v>13824</c:v>
                </c:pt>
                <c:pt idx="6375">
                  <c:v>12933</c:v>
                </c:pt>
                <c:pt idx="6376">
                  <c:v>11803</c:v>
                </c:pt>
                <c:pt idx="6377">
                  <c:v>12148</c:v>
                </c:pt>
                <c:pt idx="6378">
                  <c:v>13048</c:v>
                </c:pt>
                <c:pt idx="6379">
                  <c:v>12404</c:v>
                </c:pt>
                <c:pt idx="6380">
                  <c:v>12132</c:v>
                </c:pt>
                <c:pt idx="6381">
                  <c:v>13228</c:v>
                </c:pt>
                <c:pt idx="6382">
                  <c:v>14064</c:v>
                </c:pt>
                <c:pt idx="6383">
                  <c:v>12807</c:v>
                </c:pt>
                <c:pt idx="6384">
                  <c:v>13329</c:v>
                </c:pt>
                <c:pt idx="6385">
                  <c:v>13813</c:v>
                </c:pt>
                <c:pt idx="6386">
                  <c:v>12128</c:v>
                </c:pt>
                <c:pt idx="6387">
                  <c:v>10732</c:v>
                </c:pt>
                <c:pt idx="6388">
                  <c:v>12736</c:v>
                </c:pt>
                <c:pt idx="6389">
                  <c:v>12223</c:v>
                </c:pt>
                <c:pt idx="6390">
                  <c:v>12567</c:v>
                </c:pt>
                <c:pt idx="6391">
                  <c:v>13657</c:v>
                </c:pt>
                <c:pt idx="6392">
                  <c:v>12821</c:v>
                </c:pt>
                <c:pt idx="6393">
                  <c:v>13128</c:v>
                </c:pt>
                <c:pt idx="6394">
                  <c:v>12600</c:v>
                </c:pt>
                <c:pt idx="6395">
                  <c:v>13022</c:v>
                </c:pt>
                <c:pt idx="6396">
                  <c:v>12910</c:v>
                </c:pt>
                <c:pt idx="6397">
                  <c:v>12549</c:v>
                </c:pt>
                <c:pt idx="6398">
                  <c:v>11639</c:v>
                </c:pt>
                <c:pt idx="6399">
                  <c:v>11572</c:v>
                </c:pt>
                <c:pt idx="6400">
                  <c:v>12089</c:v>
                </c:pt>
                <c:pt idx="6401">
                  <c:v>11847</c:v>
                </c:pt>
                <c:pt idx="6402">
                  <c:v>13069</c:v>
                </c:pt>
                <c:pt idx="6403">
                  <c:v>14914</c:v>
                </c:pt>
                <c:pt idx="6404">
                  <c:v>13249</c:v>
                </c:pt>
                <c:pt idx="6405">
                  <c:v>11934</c:v>
                </c:pt>
                <c:pt idx="6406">
                  <c:v>12755</c:v>
                </c:pt>
                <c:pt idx="6407">
                  <c:v>11787</c:v>
                </c:pt>
                <c:pt idx="6408">
                  <c:v>12924</c:v>
                </c:pt>
                <c:pt idx="6409">
                  <c:v>12901</c:v>
                </c:pt>
                <c:pt idx="6410">
                  <c:v>12252</c:v>
                </c:pt>
                <c:pt idx="6411">
                  <c:v>13857</c:v>
                </c:pt>
                <c:pt idx="6412">
                  <c:v>12636</c:v>
                </c:pt>
                <c:pt idx="6413">
                  <c:v>13398</c:v>
                </c:pt>
                <c:pt idx="6414">
                  <c:v>12156</c:v>
                </c:pt>
                <c:pt idx="6415">
                  <c:v>12547</c:v>
                </c:pt>
                <c:pt idx="6416">
                  <c:v>12272</c:v>
                </c:pt>
                <c:pt idx="6417">
                  <c:v>12650</c:v>
                </c:pt>
                <c:pt idx="6418">
                  <c:v>13008</c:v>
                </c:pt>
                <c:pt idx="6419">
                  <c:v>12997</c:v>
                </c:pt>
                <c:pt idx="6420">
                  <c:v>12825</c:v>
                </c:pt>
                <c:pt idx="6421">
                  <c:v>13279</c:v>
                </c:pt>
                <c:pt idx="6422">
                  <c:v>13137</c:v>
                </c:pt>
                <c:pt idx="6423">
                  <c:v>12678</c:v>
                </c:pt>
                <c:pt idx="6424">
                  <c:v>12456</c:v>
                </c:pt>
                <c:pt idx="6425">
                  <c:v>12203</c:v>
                </c:pt>
                <c:pt idx="6426">
                  <c:v>13085</c:v>
                </c:pt>
                <c:pt idx="6427">
                  <c:v>12791</c:v>
                </c:pt>
                <c:pt idx="6428">
                  <c:v>12473</c:v>
                </c:pt>
                <c:pt idx="6429">
                  <c:v>13067</c:v>
                </c:pt>
                <c:pt idx="6430">
                  <c:v>12900</c:v>
                </c:pt>
                <c:pt idx="6431">
                  <c:v>12833</c:v>
                </c:pt>
                <c:pt idx="6432">
                  <c:v>10670</c:v>
                </c:pt>
                <c:pt idx="6433">
                  <c:v>12620</c:v>
                </c:pt>
                <c:pt idx="6434">
                  <c:v>11892</c:v>
                </c:pt>
                <c:pt idx="6435">
                  <c:v>11598</c:v>
                </c:pt>
                <c:pt idx="6436">
                  <c:v>13492</c:v>
                </c:pt>
                <c:pt idx="6437">
                  <c:v>12905</c:v>
                </c:pt>
                <c:pt idx="6438">
                  <c:v>12464</c:v>
                </c:pt>
                <c:pt idx="6439">
                  <c:v>14009</c:v>
                </c:pt>
                <c:pt idx="6440">
                  <c:v>11585</c:v>
                </c:pt>
                <c:pt idx="6441">
                  <c:v>11955</c:v>
                </c:pt>
                <c:pt idx="6442">
                  <c:v>13387</c:v>
                </c:pt>
                <c:pt idx="6443">
                  <c:v>13951</c:v>
                </c:pt>
                <c:pt idx="6444">
                  <c:v>13697</c:v>
                </c:pt>
                <c:pt idx="6445">
                  <c:v>12367</c:v>
                </c:pt>
                <c:pt idx="6446">
                  <c:v>13584</c:v>
                </c:pt>
                <c:pt idx="6447">
                  <c:v>13750</c:v>
                </c:pt>
                <c:pt idx="6448">
                  <c:v>14074</c:v>
                </c:pt>
                <c:pt idx="6449">
                  <c:v>13275</c:v>
                </c:pt>
                <c:pt idx="6450">
                  <c:v>12277</c:v>
                </c:pt>
                <c:pt idx="6451">
                  <c:v>11516</c:v>
                </c:pt>
                <c:pt idx="6452">
                  <c:v>12198</c:v>
                </c:pt>
                <c:pt idx="6453">
                  <c:v>11599</c:v>
                </c:pt>
                <c:pt idx="6454">
                  <c:v>12903</c:v>
                </c:pt>
                <c:pt idx="6455">
                  <c:v>14009</c:v>
                </c:pt>
                <c:pt idx="6456">
                  <c:v>12372</c:v>
                </c:pt>
                <c:pt idx="6457">
                  <c:v>13259</c:v>
                </c:pt>
                <c:pt idx="6458">
                  <c:v>12317</c:v>
                </c:pt>
                <c:pt idx="6459">
                  <c:v>12417</c:v>
                </c:pt>
                <c:pt idx="6460">
                  <c:v>11491</c:v>
                </c:pt>
                <c:pt idx="6461">
                  <c:v>12896</c:v>
                </c:pt>
                <c:pt idx="6462">
                  <c:v>11883</c:v>
                </c:pt>
                <c:pt idx="6463">
                  <c:v>14666</c:v>
                </c:pt>
                <c:pt idx="6464">
                  <c:v>13529</c:v>
                </c:pt>
                <c:pt idx="6465">
                  <c:v>13744</c:v>
                </c:pt>
                <c:pt idx="6466">
                  <c:v>12345</c:v>
                </c:pt>
                <c:pt idx="6467">
                  <c:v>11946</c:v>
                </c:pt>
                <c:pt idx="6468">
                  <c:v>12306</c:v>
                </c:pt>
                <c:pt idx="6469">
                  <c:v>12535</c:v>
                </c:pt>
                <c:pt idx="6470">
                  <c:v>12373</c:v>
                </c:pt>
                <c:pt idx="6471">
                  <c:v>12869</c:v>
                </c:pt>
                <c:pt idx="6472">
                  <c:v>12073</c:v>
                </c:pt>
                <c:pt idx="6473">
                  <c:v>13409</c:v>
                </c:pt>
                <c:pt idx="6474">
                  <c:v>13487</c:v>
                </c:pt>
                <c:pt idx="6475">
                  <c:v>13798</c:v>
                </c:pt>
                <c:pt idx="6476">
                  <c:v>12739</c:v>
                </c:pt>
                <c:pt idx="6477">
                  <c:v>13344</c:v>
                </c:pt>
                <c:pt idx="6478">
                  <c:v>14014</c:v>
                </c:pt>
                <c:pt idx="6479">
                  <c:v>12598</c:v>
                </c:pt>
                <c:pt idx="6480">
                  <c:v>12967</c:v>
                </c:pt>
                <c:pt idx="6481">
                  <c:v>13254</c:v>
                </c:pt>
                <c:pt idx="6482">
                  <c:v>13771</c:v>
                </c:pt>
                <c:pt idx="6483">
                  <c:v>14033</c:v>
                </c:pt>
                <c:pt idx="6484">
                  <c:v>12361</c:v>
                </c:pt>
                <c:pt idx="6485">
                  <c:v>12594</c:v>
                </c:pt>
                <c:pt idx="6486">
                  <c:v>13271</c:v>
                </c:pt>
                <c:pt idx="6487">
                  <c:v>12150</c:v>
                </c:pt>
                <c:pt idx="6488">
                  <c:v>13285</c:v>
                </c:pt>
                <c:pt idx="6489">
                  <c:v>14628</c:v>
                </c:pt>
                <c:pt idx="6490">
                  <c:v>13024</c:v>
                </c:pt>
                <c:pt idx="6491">
                  <c:v>12472</c:v>
                </c:pt>
                <c:pt idx="6492">
                  <c:v>12694</c:v>
                </c:pt>
                <c:pt idx="6493">
                  <c:v>12341</c:v>
                </c:pt>
                <c:pt idx="6494">
                  <c:v>12828</c:v>
                </c:pt>
                <c:pt idx="6495">
                  <c:v>12067</c:v>
                </c:pt>
                <c:pt idx="6496">
                  <c:v>11878</c:v>
                </c:pt>
                <c:pt idx="6497">
                  <c:v>12337</c:v>
                </c:pt>
                <c:pt idx="6498">
                  <c:v>13531</c:v>
                </c:pt>
                <c:pt idx="6499">
                  <c:v>14652</c:v>
                </c:pt>
                <c:pt idx="6500">
                  <c:v>11910</c:v>
                </c:pt>
                <c:pt idx="6501">
                  <c:v>12061</c:v>
                </c:pt>
                <c:pt idx="6502">
                  <c:v>12768</c:v>
                </c:pt>
                <c:pt idx="6503">
                  <c:v>13231</c:v>
                </c:pt>
                <c:pt idx="6504">
                  <c:v>13358</c:v>
                </c:pt>
                <c:pt idx="6505">
                  <c:v>13537</c:v>
                </c:pt>
                <c:pt idx="6506">
                  <c:v>12068</c:v>
                </c:pt>
                <c:pt idx="6507">
                  <c:v>13167</c:v>
                </c:pt>
                <c:pt idx="6508">
                  <c:v>13974</c:v>
                </c:pt>
                <c:pt idx="6509">
                  <c:v>12688</c:v>
                </c:pt>
                <c:pt idx="6510">
                  <c:v>12972</c:v>
                </c:pt>
                <c:pt idx="6511">
                  <c:v>12941</c:v>
                </c:pt>
                <c:pt idx="6512">
                  <c:v>12845</c:v>
                </c:pt>
                <c:pt idx="6513">
                  <c:v>13221</c:v>
                </c:pt>
                <c:pt idx="6514">
                  <c:v>11702</c:v>
                </c:pt>
                <c:pt idx="6515">
                  <c:v>13229</c:v>
                </c:pt>
                <c:pt idx="6516">
                  <c:v>13092</c:v>
                </c:pt>
                <c:pt idx="6517">
                  <c:v>12653</c:v>
                </c:pt>
                <c:pt idx="6518">
                  <c:v>12359</c:v>
                </c:pt>
                <c:pt idx="6519">
                  <c:v>13202</c:v>
                </c:pt>
                <c:pt idx="6520">
                  <c:v>12797</c:v>
                </c:pt>
                <c:pt idx="6521">
                  <c:v>12472</c:v>
                </c:pt>
                <c:pt idx="6522">
                  <c:v>13172</c:v>
                </c:pt>
                <c:pt idx="6523">
                  <c:v>11967</c:v>
                </c:pt>
                <c:pt idx="6524">
                  <c:v>12871</c:v>
                </c:pt>
                <c:pt idx="6525">
                  <c:v>12201</c:v>
                </c:pt>
                <c:pt idx="6526">
                  <c:v>12872</c:v>
                </c:pt>
                <c:pt idx="6527">
                  <c:v>12901</c:v>
                </c:pt>
                <c:pt idx="6528">
                  <c:v>14269</c:v>
                </c:pt>
                <c:pt idx="6529">
                  <c:v>13717</c:v>
                </c:pt>
                <c:pt idx="6530">
                  <c:v>13665</c:v>
                </c:pt>
                <c:pt idx="6531">
                  <c:v>11737</c:v>
                </c:pt>
                <c:pt idx="6532">
                  <c:v>12645</c:v>
                </c:pt>
                <c:pt idx="6533">
                  <c:v>11939</c:v>
                </c:pt>
                <c:pt idx="6534">
                  <c:v>11665</c:v>
                </c:pt>
                <c:pt idx="6535">
                  <c:v>12354</c:v>
                </c:pt>
                <c:pt idx="6536">
                  <c:v>12661</c:v>
                </c:pt>
                <c:pt idx="6537">
                  <c:v>11998</c:v>
                </c:pt>
                <c:pt idx="6538">
                  <c:v>13822</c:v>
                </c:pt>
                <c:pt idx="6539">
                  <c:v>12897</c:v>
                </c:pt>
                <c:pt idx="6540">
                  <c:v>13346</c:v>
                </c:pt>
                <c:pt idx="6541">
                  <c:v>11714</c:v>
                </c:pt>
                <c:pt idx="6542">
                  <c:v>12393</c:v>
                </c:pt>
                <c:pt idx="6543">
                  <c:v>11723</c:v>
                </c:pt>
                <c:pt idx="6544">
                  <c:v>12375</c:v>
                </c:pt>
                <c:pt idx="6545">
                  <c:v>12343</c:v>
                </c:pt>
                <c:pt idx="6546">
                  <c:v>13457</c:v>
                </c:pt>
                <c:pt idx="6547">
                  <c:v>13331</c:v>
                </c:pt>
                <c:pt idx="6548">
                  <c:v>12816</c:v>
                </c:pt>
                <c:pt idx="6549">
                  <c:v>12801</c:v>
                </c:pt>
                <c:pt idx="6550">
                  <c:v>13141</c:v>
                </c:pt>
                <c:pt idx="6551">
                  <c:v>12661</c:v>
                </c:pt>
                <c:pt idx="6552">
                  <c:v>13825</c:v>
                </c:pt>
                <c:pt idx="6553">
                  <c:v>13856</c:v>
                </c:pt>
                <c:pt idx="6554">
                  <c:v>13234</c:v>
                </c:pt>
                <c:pt idx="6555">
                  <c:v>13150</c:v>
                </c:pt>
                <c:pt idx="6556">
                  <c:v>14177</c:v>
                </c:pt>
                <c:pt idx="6557">
                  <c:v>12796</c:v>
                </c:pt>
                <c:pt idx="6558">
                  <c:v>11619</c:v>
                </c:pt>
                <c:pt idx="6559">
                  <c:v>13449</c:v>
                </c:pt>
                <c:pt idx="6560">
                  <c:v>13565</c:v>
                </c:pt>
                <c:pt idx="6561">
                  <c:v>12351</c:v>
                </c:pt>
                <c:pt idx="6562">
                  <c:v>12805</c:v>
                </c:pt>
                <c:pt idx="6563">
                  <c:v>12363</c:v>
                </c:pt>
                <c:pt idx="6564">
                  <c:v>11736</c:v>
                </c:pt>
                <c:pt idx="6565">
                  <c:v>12957</c:v>
                </c:pt>
                <c:pt idx="6566">
                  <c:v>13246</c:v>
                </c:pt>
                <c:pt idx="6567">
                  <c:v>14072</c:v>
                </c:pt>
                <c:pt idx="6568">
                  <c:v>13981</c:v>
                </c:pt>
                <c:pt idx="6569">
                  <c:v>13175</c:v>
                </c:pt>
                <c:pt idx="6570">
                  <c:v>11951</c:v>
                </c:pt>
                <c:pt idx="6571">
                  <c:v>13577</c:v>
                </c:pt>
                <c:pt idx="6572">
                  <c:v>12593</c:v>
                </c:pt>
                <c:pt idx="6573">
                  <c:v>13295</c:v>
                </c:pt>
                <c:pt idx="6574">
                  <c:v>14235</c:v>
                </c:pt>
                <c:pt idx="6575">
                  <c:v>13527</c:v>
                </c:pt>
                <c:pt idx="6576">
                  <c:v>12513</c:v>
                </c:pt>
                <c:pt idx="6577">
                  <c:v>12005</c:v>
                </c:pt>
                <c:pt idx="6578">
                  <c:v>11714</c:v>
                </c:pt>
                <c:pt idx="6579">
                  <c:v>12317</c:v>
                </c:pt>
                <c:pt idx="6580">
                  <c:v>12248</c:v>
                </c:pt>
                <c:pt idx="6581">
                  <c:v>12962</c:v>
                </c:pt>
                <c:pt idx="6582">
                  <c:v>11902</c:v>
                </c:pt>
                <c:pt idx="6583">
                  <c:v>13225</c:v>
                </c:pt>
                <c:pt idx="6584">
                  <c:v>14166</c:v>
                </c:pt>
                <c:pt idx="6585">
                  <c:v>13910</c:v>
                </c:pt>
                <c:pt idx="6586">
                  <c:v>12040</c:v>
                </c:pt>
                <c:pt idx="6587">
                  <c:v>12053</c:v>
                </c:pt>
                <c:pt idx="6588">
                  <c:v>12823</c:v>
                </c:pt>
                <c:pt idx="6589">
                  <c:v>11139</c:v>
                </c:pt>
                <c:pt idx="6590">
                  <c:v>12242</c:v>
                </c:pt>
                <c:pt idx="6591">
                  <c:v>12154</c:v>
                </c:pt>
                <c:pt idx="6592">
                  <c:v>12791</c:v>
                </c:pt>
                <c:pt idx="6593">
                  <c:v>14212</c:v>
                </c:pt>
                <c:pt idx="6594">
                  <c:v>13642</c:v>
                </c:pt>
                <c:pt idx="6595">
                  <c:v>12706</c:v>
                </c:pt>
                <c:pt idx="6596">
                  <c:v>12608</c:v>
                </c:pt>
                <c:pt idx="6597">
                  <c:v>12288</c:v>
                </c:pt>
                <c:pt idx="6598">
                  <c:v>12607</c:v>
                </c:pt>
                <c:pt idx="6599">
                  <c:v>14551</c:v>
                </c:pt>
                <c:pt idx="6600">
                  <c:v>14087</c:v>
                </c:pt>
                <c:pt idx="6601">
                  <c:v>13806</c:v>
                </c:pt>
                <c:pt idx="6602">
                  <c:v>12746</c:v>
                </c:pt>
                <c:pt idx="6603">
                  <c:v>13093</c:v>
                </c:pt>
                <c:pt idx="6604">
                  <c:v>13578</c:v>
                </c:pt>
                <c:pt idx="6605">
                  <c:v>12246</c:v>
                </c:pt>
                <c:pt idx="6606">
                  <c:v>13085</c:v>
                </c:pt>
                <c:pt idx="6607">
                  <c:v>11915</c:v>
                </c:pt>
                <c:pt idx="6608">
                  <c:v>13870</c:v>
                </c:pt>
                <c:pt idx="6609">
                  <c:v>12863</c:v>
                </c:pt>
                <c:pt idx="6610">
                  <c:v>12832</c:v>
                </c:pt>
                <c:pt idx="6611">
                  <c:v>13668</c:v>
                </c:pt>
                <c:pt idx="6612">
                  <c:v>13315</c:v>
                </c:pt>
                <c:pt idx="6613">
                  <c:v>13036</c:v>
                </c:pt>
                <c:pt idx="6614">
                  <c:v>12335</c:v>
                </c:pt>
                <c:pt idx="6615">
                  <c:v>13032</c:v>
                </c:pt>
                <c:pt idx="6616">
                  <c:v>13605</c:v>
                </c:pt>
                <c:pt idx="6617">
                  <c:v>13256</c:v>
                </c:pt>
                <c:pt idx="6618">
                  <c:v>13118</c:v>
                </c:pt>
                <c:pt idx="6619">
                  <c:v>12235</c:v>
                </c:pt>
                <c:pt idx="6620">
                  <c:v>11512</c:v>
                </c:pt>
                <c:pt idx="6621">
                  <c:v>12765</c:v>
                </c:pt>
                <c:pt idx="6622">
                  <c:v>11784</c:v>
                </c:pt>
                <c:pt idx="6623">
                  <c:v>12192</c:v>
                </c:pt>
                <c:pt idx="6624">
                  <c:v>12753</c:v>
                </c:pt>
                <c:pt idx="6625">
                  <c:v>13180</c:v>
                </c:pt>
                <c:pt idx="6626">
                  <c:v>12691</c:v>
                </c:pt>
                <c:pt idx="6627">
                  <c:v>12111</c:v>
                </c:pt>
                <c:pt idx="6628">
                  <c:v>12489</c:v>
                </c:pt>
                <c:pt idx="6629">
                  <c:v>13334</c:v>
                </c:pt>
                <c:pt idx="6630">
                  <c:v>13453</c:v>
                </c:pt>
                <c:pt idx="6631">
                  <c:v>12490</c:v>
                </c:pt>
                <c:pt idx="6632">
                  <c:v>12923</c:v>
                </c:pt>
                <c:pt idx="6633">
                  <c:v>13101</c:v>
                </c:pt>
                <c:pt idx="6634">
                  <c:v>13044</c:v>
                </c:pt>
                <c:pt idx="6635">
                  <c:v>12182</c:v>
                </c:pt>
                <c:pt idx="6636">
                  <c:v>13111</c:v>
                </c:pt>
                <c:pt idx="6637">
                  <c:v>12076</c:v>
                </c:pt>
                <c:pt idx="6638">
                  <c:v>12478</c:v>
                </c:pt>
                <c:pt idx="6639">
                  <c:v>13652</c:v>
                </c:pt>
                <c:pt idx="6640">
                  <c:v>13248</c:v>
                </c:pt>
                <c:pt idx="6641">
                  <c:v>12379</c:v>
                </c:pt>
                <c:pt idx="6642">
                  <c:v>12708</c:v>
                </c:pt>
                <c:pt idx="6643">
                  <c:v>12348</c:v>
                </c:pt>
                <c:pt idx="6644">
                  <c:v>13030</c:v>
                </c:pt>
                <c:pt idx="6645">
                  <c:v>12822</c:v>
                </c:pt>
                <c:pt idx="6646">
                  <c:v>12553</c:v>
                </c:pt>
                <c:pt idx="6647">
                  <c:v>13496</c:v>
                </c:pt>
                <c:pt idx="6648">
                  <c:v>13157</c:v>
                </c:pt>
                <c:pt idx="6649">
                  <c:v>12738</c:v>
                </c:pt>
                <c:pt idx="6650">
                  <c:v>12908</c:v>
                </c:pt>
                <c:pt idx="6651">
                  <c:v>13866</c:v>
                </c:pt>
                <c:pt idx="6652">
                  <c:v>12690</c:v>
                </c:pt>
                <c:pt idx="6653">
                  <c:v>12511</c:v>
                </c:pt>
                <c:pt idx="6654">
                  <c:v>12232</c:v>
                </c:pt>
                <c:pt idx="6655">
                  <c:v>13923</c:v>
                </c:pt>
                <c:pt idx="6656">
                  <c:v>13102</c:v>
                </c:pt>
                <c:pt idx="6657">
                  <c:v>14246</c:v>
                </c:pt>
                <c:pt idx="6658">
                  <c:v>12775</c:v>
                </c:pt>
                <c:pt idx="6659">
                  <c:v>12660</c:v>
                </c:pt>
                <c:pt idx="6660">
                  <c:v>12547</c:v>
                </c:pt>
                <c:pt idx="6661">
                  <c:v>13556</c:v>
                </c:pt>
                <c:pt idx="6662">
                  <c:v>13428</c:v>
                </c:pt>
                <c:pt idx="6663">
                  <c:v>11932</c:v>
                </c:pt>
                <c:pt idx="6664">
                  <c:v>13820</c:v>
                </c:pt>
                <c:pt idx="6665">
                  <c:v>12806</c:v>
                </c:pt>
                <c:pt idx="6666">
                  <c:v>12737</c:v>
                </c:pt>
                <c:pt idx="6667">
                  <c:v>13398</c:v>
                </c:pt>
                <c:pt idx="6668">
                  <c:v>12868</c:v>
                </c:pt>
                <c:pt idx="6669">
                  <c:v>13500</c:v>
                </c:pt>
                <c:pt idx="6670">
                  <c:v>13014</c:v>
                </c:pt>
                <c:pt idx="6671">
                  <c:v>11833</c:v>
                </c:pt>
                <c:pt idx="6672">
                  <c:v>12926</c:v>
                </c:pt>
                <c:pt idx="6673">
                  <c:v>14166</c:v>
                </c:pt>
                <c:pt idx="6674">
                  <c:v>12273</c:v>
                </c:pt>
                <c:pt idx="6675">
                  <c:v>13721</c:v>
                </c:pt>
                <c:pt idx="6676">
                  <c:v>13124</c:v>
                </c:pt>
                <c:pt idx="6677">
                  <c:v>11317</c:v>
                </c:pt>
                <c:pt idx="6678">
                  <c:v>12452</c:v>
                </c:pt>
                <c:pt idx="6679">
                  <c:v>12649</c:v>
                </c:pt>
                <c:pt idx="6680">
                  <c:v>13657</c:v>
                </c:pt>
                <c:pt idx="6681">
                  <c:v>11991</c:v>
                </c:pt>
                <c:pt idx="6682">
                  <c:v>11484</c:v>
                </c:pt>
                <c:pt idx="6683">
                  <c:v>12708</c:v>
                </c:pt>
                <c:pt idx="6684">
                  <c:v>12653</c:v>
                </c:pt>
                <c:pt idx="6685">
                  <c:v>13487</c:v>
                </c:pt>
                <c:pt idx="6686">
                  <c:v>12266</c:v>
                </c:pt>
                <c:pt idx="6687">
                  <c:v>12922</c:v>
                </c:pt>
                <c:pt idx="6688">
                  <c:v>14102</c:v>
                </c:pt>
                <c:pt idx="6689">
                  <c:v>12859</c:v>
                </c:pt>
                <c:pt idx="6690">
                  <c:v>11212</c:v>
                </c:pt>
                <c:pt idx="6691">
                  <c:v>13042</c:v>
                </c:pt>
                <c:pt idx="6692">
                  <c:v>12501</c:v>
                </c:pt>
                <c:pt idx="6693">
                  <c:v>11379</c:v>
                </c:pt>
                <c:pt idx="6694">
                  <c:v>12636</c:v>
                </c:pt>
                <c:pt idx="6695">
                  <c:v>11918</c:v>
                </c:pt>
                <c:pt idx="6696">
                  <c:v>11968</c:v>
                </c:pt>
                <c:pt idx="6697">
                  <c:v>12919</c:v>
                </c:pt>
                <c:pt idx="6698">
                  <c:v>13168</c:v>
                </c:pt>
                <c:pt idx="6699">
                  <c:v>13362</c:v>
                </c:pt>
                <c:pt idx="6700">
                  <c:v>11854</c:v>
                </c:pt>
                <c:pt idx="6701">
                  <c:v>12678</c:v>
                </c:pt>
                <c:pt idx="6702">
                  <c:v>13577</c:v>
                </c:pt>
                <c:pt idx="6703">
                  <c:v>11278</c:v>
                </c:pt>
                <c:pt idx="6704">
                  <c:v>12513</c:v>
                </c:pt>
                <c:pt idx="6705">
                  <c:v>12022</c:v>
                </c:pt>
                <c:pt idx="6706">
                  <c:v>12980</c:v>
                </c:pt>
                <c:pt idx="6707">
                  <c:v>13371</c:v>
                </c:pt>
                <c:pt idx="6708">
                  <c:v>12806</c:v>
                </c:pt>
                <c:pt idx="6709">
                  <c:v>14921</c:v>
                </c:pt>
                <c:pt idx="6710">
                  <c:v>12786</c:v>
                </c:pt>
                <c:pt idx="6711">
                  <c:v>13864</c:v>
                </c:pt>
                <c:pt idx="6712">
                  <c:v>14093</c:v>
                </c:pt>
                <c:pt idx="6713">
                  <c:v>13091</c:v>
                </c:pt>
                <c:pt idx="6714">
                  <c:v>13422</c:v>
                </c:pt>
                <c:pt idx="6715">
                  <c:v>12650</c:v>
                </c:pt>
                <c:pt idx="6716">
                  <c:v>11397</c:v>
                </c:pt>
                <c:pt idx="6717">
                  <c:v>12435</c:v>
                </c:pt>
                <c:pt idx="6718">
                  <c:v>13013</c:v>
                </c:pt>
                <c:pt idx="6719">
                  <c:v>13479</c:v>
                </c:pt>
                <c:pt idx="6720">
                  <c:v>11675</c:v>
                </c:pt>
                <c:pt idx="6721">
                  <c:v>12160</c:v>
                </c:pt>
                <c:pt idx="6722">
                  <c:v>13441</c:v>
                </c:pt>
                <c:pt idx="6723">
                  <c:v>12177</c:v>
                </c:pt>
                <c:pt idx="6724">
                  <c:v>12961</c:v>
                </c:pt>
                <c:pt idx="6725">
                  <c:v>12943</c:v>
                </c:pt>
                <c:pt idx="6726">
                  <c:v>12686</c:v>
                </c:pt>
                <c:pt idx="6727">
                  <c:v>11662</c:v>
                </c:pt>
                <c:pt idx="6728">
                  <c:v>13880</c:v>
                </c:pt>
                <c:pt idx="6729">
                  <c:v>12886</c:v>
                </c:pt>
                <c:pt idx="6730">
                  <c:v>13146</c:v>
                </c:pt>
                <c:pt idx="6731">
                  <c:v>13818</c:v>
                </c:pt>
                <c:pt idx="6732">
                  <c:v>11681</c:v>
                </c:pt>
                <c:pt idx="6733">
                  <c:v>12614</c:v>
                </c:pt>
                <c:pt idx="6734">
                  <c:v>13372</c:v>
                </c:pt>
                <c:pt idx="6735">
                  <c:v>13371</c:v>
                </c:pt>
                <c:pt idx="6736">
                  <c:v>14041</c:v>
                </c:pt>
                <c:pt idx="6737">
                  <c:v>13022</c:v>
                </c:pt>
                <c:pt idx="6738">
                  <c:v>12731</c:v>
                </c:pt>
                <c:pt idx="6739">
                  <c:v>12255</c:v>
                </c:pt>
                <c:pt idx="6740">
                  <c:v>11908</c:v>
                </c:pt>
                <c:pt idx="6741">
                  <c:v>13426</c:v>
                </c:pt>
                <c:pt idx="6742">
                  <c:v>12643</c:v>
                </c:pt>
                <c:pt idx="6743">
                  <c:v>12878</c:v>
                </c:pt>
                <c:pt idx="6744">
                  <c:v>12638</c:v>
                </c:pt>
                <c:pt idx="6745">
                  <c:v>12235</c:v>
                </c:pt>
                <c:pt idx="6746">
                  <c:v>12918</c:v>
                </c:pt>
                <c:pt idx="6747">
                  <c:v>11420</c:v>
                </c:pt>
                <c:pt idx="6748">
                  <c:v>12736</c:v>
                </c:pt>
                <c:pt idx="6749">
                  <c:v>13749</c:v>
                </c:pt>
                <c:pt idx="6750">
                  <c:v>13765</c:v>
                </c:pt>
                <c:pt idx="6751">
                  <c:v>11094</c:v>
                </c:pt>
                <c:pt idx="6752">
                  <c:v>11709</c:v>
                </c:pt>
                <c:pt idx="6753">
                  <c:v>12925</c:v>
                </c:pt>
                <c:pt idx="6754">
                  <c:v>13505</c:v>
                </c:pt>
                <c:pt idx="6755">
                  <c:v>13181</c:v>
                </c:pt>
                <c:pt idx="6756">
                  <c:v>12249</c:v>
                </c:pt>
                <c:pt idx="6757">
                  <c:v>12418</c:v>
                </c:pt>
                <c:pt idx="6758">
                  <c:v>13990</c:v>
                </c:pt>
                <c:pt idx="6759">
                  <c:v>12572</c:v>
                </c:pt>
                <c:pt idx="6760">
                  <c:v>13234</c:v>
                </c:pt>
                <c:pt idx="6761">
                  <c:v>12323</c:v>
                </c:pt>
                <c:pt idx="6762">
                  <c:v>12734</c:v>
                </c:pt>
                <c:pt idx="6763">
                  <c:v>11994</c:v>
                </c:pt>
                <c:pt idx="6764">
                  <c:v>13783</c:v>
                </c:pt>
                <c:pt idx="6765">
                  <c:v>11103</c:v>
                </c:pt>
                <c:pt idx="6766">
                  <c:v>11966</c:v>
                </c:pt>
                <c:pt idx="6767">
                  <c:v>13098</c:v>
                </c:pt>
                <c:pt idx="6768">
                  <c:v>13573</c:v>
                </c:pt>
                <c:pt idx="6769">
                  <c:v>11444</c:v>
                </c:pt>
                <c:pt idx="6770">
                  <c:v>12289</c:v>
                </c:pt>
                <c:pt idx="6771">
                  <c:v>11860</c:v>
                </c:pt>
                <c:pt idx="6772">
                  <c:v>13767</c:v>
                </c:pt>
                <c:pt idx="6773">
                  <c:v>13374</c:v>
                </c:pt>
                <c:pt idx="6774">
                  <c:v>13540</c:v>
                </c:pt>
                <c:pt idx="6775">
                  <c:v>12535</c:v>
                </c:pt>
                <c:pt idx="6776">
                  <c:v>13376</c:v>
                </c:pt>
                <c:pt idx="6777">
                  <c:v>14960</c:v>
                </c:pt>
                <c:pt idx="6778">
                  <c:v>13932</c:v>
                </c:pt>
                <c:pt idx="6779">
                  <c:v>12364</c:v>
                </c:pt>
                <c:pt idx="6780">
                  <c:v>12655</c:v>
                </c:pt>
                <c:pt idx="6781">
                  <c:v>12276</c:v>
                </c:pt>
                <c:pt idx="6782">
                  <c:v>13291</c:v>
                </c:pt>
                <c:pt idx="6783">
                  <c:v>13194</c:v>
                </c:pt>
                <c:pt idx="6784">
                  <c:v>12540</c:v>
                </c:pt>
                <c:pt idx="6785">
                  <c:v>12909</c:v>
                </c:pt>
                <c:pt idx="6786">
                  <c:v>12377</c:v>
                </c:pt>
                <c:pt idx="6787">
                  <c:v>13015</c:v>
                </c:pt>
                <c:pt idx="6788">
                  <c:v>12458</c:v>
                </c:pt>
                <c:pt idx="6789">
                  <c:v>13663</c:v>
                </c:pt>
                <c:pt idx="6790">
                  <c:v>14190</c:v>
                </c:pt>
                <c:pt idx="6791">
                  <c:v>13637</c:v>
                </c:pt>
                <c:pt idx="6792">
                  <c:v>13574</c:v>
                </c:pt>
                <c:pt idx="6793">
                  <c:v>12713</c:v>
                </c:pt>
                <c:pt idx="6794">
                  <c:v>11361</c:v>
                </c:pt>
                <c:pt idx="6795">
                  <c:v>12237</c:v>
                </c:pt>
                <c:pt idx="6796">
                  <c:v>12964</c:v>
                </c:pt>
                <c:pt idx="6797">
                  <c:v>12393</c:v>
                </c:pt>
                <c:pt idx="6798">
                  <c:v>14144</c:v>
                </c:pt>
                <c:pt idx="6799">
                  <c:v>12589</c:v>
                </c:pt>
                <c:pt idx="6800">
                  <c:v>12273</c:v>
                </c:pt>
                <c:pt idx="6801">
                  <c:v>12329</c:v>
                </c:pt>
                <c:pt idx="6802">
                  <c:v>12657</c:v>
                </c:pt>
                <c:pt idx="6803">
                  <c:v>13592</c:v>
                </c:pt>
                <c:pt idx="6804">
                  <c:v>11591</c:v>
                </c:pt>
                <c:pt idx="6805">
                  <c:v>11922</c:v>
                </c:pt>
                <c:pt idx="6806">
                  <c:v>14010</c:v>
                </c:pt>
                <c:pt idx="6807">
                  <c:v>12975</c:v>
                </c:pt>
                <c:pt idx="6808">
                  <c:v>12702</c:v>
                </c:pt>
                <c:pt idx="6809">
                  <c:v>13950</c:v>
                </c:pt>
                <c:pt idx="6810">
                  <c:v>11587</c:v>
                </c:pt>
                <c:pt idx="6811">
                  <c:v>12962</c:v>
                </c:pt>
                <c:pt idx="6812">
                  <c:v>14093</c:v>
                </c:pt>
                <c:pt idx="6813">
                  <c:v>14610</c:v>
                </c:pt>
                <c:pt idx="6814">
                  <c:v>12690</c:v>
                </c:pt>
                <c:pt idx="6815">
                  <c:v>11748</c:v>
                </c:pt>
                <c:pt idx="6816">
                  <c:v>12183</c:v>
                </c:pt>
                <c:pt idx="6817">
                  <c:v>14844</c:v>
                </c:pt>
                <c:pt idx="6818">
                  <c:v>14888</c:v>
                </c:pt>
                <c:pt idx="6819">
                  <c:v>13998</c:v>
                </c:pt>
                <c:pt idx="6820">
                  <c:v>12989</c:v>
                </c:pt>
                <c:pt idx="6821">
                  <c:v>12162</c:v>
                </c:pt>
                <c:pt idx="6822">
                  <c:v>12351</c:v>
                </c:pt>
                <c:pt idx="6823">
                  <c:v>12249</c:v>
                </c:pt>
                <c:pt idx="6824">
                  <c:v>13668</c:v>
                </c:pt>
                <c:pt idx="6825">
                  <c:v>13472</c:v>
                </c:pt>
                <c:pt idx="6826">
                  <c:v>12931</c:v>
                </c:pt>
                <c:pt idx="6827">
                  <c:v>11891</c:v>
                </c:pt>
                <c:pt idx="6828">
                  <c:v>14402</c:v>
                </c:pt>
                <c:pt idx="6829">
                  <c:v>12419</c:v>
                </c:pt>
                <c:pt idx="6830">
                  <c:v>13060</c:v>
                </c:pt>
                <c:pt idx="6831">
                  <c:v>12665</c:v>
                </c:pt>
                <c:pt idx="6832">
                  <c:v>12576</c:v>
                </c:pt>
                <c:pt idx="6833">
                  <c:v>13481</c:v>
                </c:pt>
                <c:pt idx="6834">
                  <c:v>13854</c:v>
                </c:pt>
                <c:pt idx="6835">
                  <c:v>14081</c:v>
                </c:pt>
                <c:pt idx="6836">
                  <c:v>12732</c:v>
                </c:pt>
                <c:pt idx="6837">
                  <c:v>13805</c:v>
                </c:pt>
                <c:pt idx="6838">
                  <c:v>12201</c:v>
                </c:pt>
                <c:pt idx="6839">
                  <c:v>13218</c:v>
                </c:pt>
                <c:pt idx="6840">
                  <c:v>12674</c:v>
                </c:pt>
                <c:pt idx="6841">
                  <c:v>13378</c:v>
                </c:pt>
                <c:pt idx="6842">
                  <c:v>12340</c:v>
                </c:pt>
                <c:pt idx="6843">
                  <c:v>14316</c:v>
                </c:pt>
                <c:pt idx="6844">
                  <c:v>13237</c:v>
                </c:pt>
                <c:pt idx="6845">
                  <c:v>11914</c:v>
                </c:pt>
                <c:pt idx="6846">
                  <c:v>12821</c:v>
                </c:pt>
                <c:pt idx="6847">
                  <c:v>12756</c:v>
                </c:pt>
                <c:pt idx="6848">
                  <c:v>13777</c:v>
                </c:pt>
                <c:pt idx="6849">
                  <c:v>12312</c:v>
                </c:pt>
                <c:pt idx="6850">
                  <c:v>12800</c:v>
                </c:pt>
                <c:pt idx="6851">
                  <c:v>12264</c:v>
                </c:pt>
                <c:pt idx="6852">
                  <c:v>12744</c:v>
                </c:pt>
                <c:pt idx="6853">
                  <c:v>12335</c:v>
                </c:pt>
                <c:pt idx="6854">
                  <c:v>11484</c:v>
                </c:pt>
                <c:pt idx="6855">
                  <c:v>12657</c:v>
                </c:pt>
                <c:pt idx="6856">
                  <c:v>12009</c:v>
                </c:pt>
                <c:pt idx="6857">
                  <c:v>12891</c:v>
                </c:pt>
                <c:pt idx="6858">
                  <c:v>13170</c:v>
                </c:pt>
                <c:pt idx="6859">
                  <c:v>13524</c:v>
                </c:pt>
                <c:pt idx="6860">
                  <c:v>12901</c:v>
                </c:pt>
                <c:pt idx="6861">
                  <c:v>13069</c:v>
                </c:pt>
                <c:pt idx="6862">
                  <c:v>12976</c:v>
                </c:pt>
                <c:pt idx="6863">
                  <c:v>12801</c:v>
                </c:pt>
                <c:pt idx="6864">
                  <c:v>13935</c:v>
                </c:pt>
                <c:pt idx="6865">
                  <c:v>12948</c:v>
                </c:pt>
                <c:pt idx="6866">
                  <c:v>14520</c:v>
                </c:pt>
                <c:pt idx="6867">
                  <c:v>12347</c:v>
                </c:pt>
                <c:pt idx="6868">
                  <c:v>13661</c:v>
                </c:pt>
                <c:pt idx="6869">
                  <c:v>12532</c:v>
                </c:pt>
                <c:pt idx="6870">
                  <c:v>11765</c:v>
                </c:pt>
                <c:pt idx="6871">
                  <c:v>13364</c:v>
                </c:pt>
                <c:pt idx="6872">
                  <c:v>14238</c:v>
                </c:pt>
                <c:pt idx="6873">
                  <c:v>13337</c:v>
                </c:pt>
                <c:pt idx="6874">
                  <c:v>12092</c:v>
                </c:pt>
                <c:pt idx="6875">
                  <c:v>11884</c:v>
                </c:pt>
                <c:pt idx="6876">
                  <c:v>13188</c:v>
                </c:pt>
                <c:pt idx="6877">
                  <c:v>13622</c:v>
                </c:pt>
                <c:pt idx="6878">
                  <c:v>13378</c:v>
                </c:pt>
                <c:pt idx="6879">
                  <c:v>13554</c:v>
                </c:pt>
                <c:pt idx="6880">
                  <c:v>11775</c:v>
                </c:pt>
                <c:pt idx="6881">
                  <c:v>12126</c:v>
                </c:pt>
                <c:pt idx="6882">
                  <c:v>11949</c:v>
                </c:pt>
                <c:pt idx="6883">
                  <c:v>13102</c:v>
                </c:pt>
                <c:pt idx="6884">
                  <c:v>11194</c:v>
                </c:pt>
                <c:pt idx="6885">
                  <c:v>13577</c:v>
                </c:pt>
                <c:pt idx="6886">
                  <c:v>12566</c:v>
                </c:pt>
                <c:pt idx="6887">
                  <c:v>13965</c:v>
                </c:pt>
                <c:pt idx="6888">
                  <c:v>12727</c:v>
                </c:pt>
                <c:pt idx="6889">
                  <c:v>13215</c:v>
                </c:pt>
                <c:pt idx="6890">
                  <c:v>13034</c:v>
                </c:pt>
                <c:pt idx="6891">
                  <c:v>12779</c:v>
                </c:pt>
                <c:pt idx="6892">
                  <c:v>12636</c:v>
                </c:pt>
                <c:pt idx="6893">
                  <c:v>12940</c:v>
                </c:pt>
                <c:pt idx="6894">
                  <c:v>13408</c:v>
                </c:pt>
                <c:pt idx="6895">
                  <c:v>12863</c:v>
                </c:pt>
                <c:pt idx="6896">
                  <c:v>12942</c:v>
                </c:pt>
                <c:pt idx="6897">
                  <c:v>12878</c:v>
                </c:pt>
                <c:pt idx="6898">
                  <c:v>10823</c:v>
                </c:pt>
                <c:pt idx="6899">
                  <c:v>12778</c:v>
                </c:pt>
                <c:pt idx="6900">
                  <c:v>13019</c:v>
                </c:pt>
                <c:pt idx="6901">
                  <c:v>13488</c:v>
                </c:pt>
                <c:pt idx="6902">
                  <c:v>11342</c:v>
                </c:pt>
                <c:pt idx="6903">
                  <c:v>12853</c:v>
                </c:pt>
                <c:pt idx="6904">
                  <c:v>12556</c:v>
                </c:pt>
                <c:pt idx="6905">
                  <c:v>13561</c:v>
                </c:pt>
                <c:pt idx="6906">
                  <c:v>12649</c:v>
                </c:pt>
                <c:pt idx="6907">
                  <c:v>15043</c:v>
                </c:pt>
                <c:pt idx="6908">
                  <c:v>13860</c:v>
                </c:pt>
                <c:pt idx="6909">
                  <c:v>12528</c:v>
                </c:pt>
                <c:pt idx="6910">
                  <c:v>13707</c:v>
                </c:pt>
                <c:pt idx="6911">
                  <c:v>12972</c:v>
                </c:pt>
                <c:pt idx="6912">
                  <c:v>12371</c:v>
                </c:pt>
                <c:pt idx="6913">
                  <c:v>13183</c:v>
                </c:pt>
                <c:pt idx="6914">
                  <c:v>13022</c:v>
                </c:pt>
                <c:pt idx="6915">
                  <c:v>12434</c:v>
                </c:pt>
                <c:pt idx="6916">
                  <c:v>13020</c:v>
                </c:pt>
                <c:pt idx="6917">
                  <c:v>13016</c:v>
                </c:pt>
                <c:pt idx="6918">
                  <c:v>13924</c:v>
                </c:pt>
                <c:pt idx="6919">
                  <c:v>12880</c:v>
                </c:pt>
                <c:pt idx="6920">
                  <c:v>12481</c:v>
                </c:pt>
                <c:pt idx="6921">
                  <c:v>13421</c:v>
                </c:pt>
                <c:pt idx="6922">
                  <c:v>13295</c:v>
                </c:pt>
                <c:pt idx="6923">
                  <c:v>12841</c:v>
                </c:pt>
                <c:pt idx="6924">
                  <c:v>12423</c:v>
                </c:pt>
                <c:pt idx="6925">
                  <c:v>12260</c:v>
                </c:pt>
                <c:pt idx="6926">
                  <c:v>13772</c:v>
                </c:pt>
                <c:pt idx="6927">
                  <c:v>12746</c:v>
                </c:pt>
                <c:pt idx="6928">
                  <c:v>12956</c:v>
                </c:pt>
                <c:pt idx="6929">
                  <c:v>13777</c:v>
                </c:pt>
                <c:pt idx="6930">
                  <c:v>12240</c:v>
                </c:pt>
                <c:pt idx="6931">
                  <c:v>13078</c:v>
                </c:pt>
                <c:pt idx="6932">
                  <c:v>12018</c:v>
                </c:pt>
                <c:pt idx="6933">
                  <c:v>12597</c:v>
                </c:pt>
                <c:pt idx="6934">
                  <c:v>13064</c:v>
                </c:pt>
                <c:pt idx="6935">
                  <c:v>11963</c:v>
                </c:pt>
                <c:pt idx="6936">
                  <c:v>15445</c:v>
                </c:pt>
                <c:pt idx="6937">
                  <c:v>14305</c:v>
                </c:pt>
                <c:pt idx="6938">
                  <c:v>13956</c:v>
                </c:pt>
                <c:pt idx="6939">
                  <c:v>11207</c:v>
                </c:pt>
                <c:pt idx="6940">
                  <c:v>10671</c:v>
                </c:pt>
                <c:pt idx="6941">
                  <c:v>13735</c:v>
                </c:pt>
                <c:pt idx="6942">
                  <c:v>13205</c:v>
                </c:pt>
                <c:pt idx="6943">
                  <c:v>13095</c:v>
                </c:pt>
                <c:pt idx="6944">
                  <c:v>12028</c:v>
                </c:pt>
                <c:pt idx="6945">
                  <c:v>12325</c:v>
                </c:pt>
                <c:pt idx="6946">
                  <c:v>12672</c:v>
                </c:pt>
                <c:pt idx="6947">
                  <c:v>12362</c:v>
                </c:pt>
                <c:pt idx="6948">
                  <c:v>13668</c:v>
                </c:pt>
                <c:pt idx="6949">
                  <c:v>14569</c:v>
                </c:pt>
                <c:pt idx="6950">
                  <c:v>12043</c:v>
                </c:pt>
                <c:pt idx="6951">
                  <c:v>13092</c:v>
                </c:pt>
                <c:pt idx="6952">
                  <c:v>13023</c:v>
                </c:pt>
                <c:pt idx="6953">
                  <c:v>13482</c:v>
                </c:pt>
                <c:pt idx="6954">
                  <c:v>12824</c:v>
                </c:pt>
                <c:pt idx="6955">
                  <c:v>13365</c:v>
                </c:pt>
                <c:pt idx="6956">
                  <c:v>13867</c:v>
                </c:pt>
                <c:pt idx="6957">
                  <c:v>12177</c:v>
                </c:pt>
                <c:pt idx="6958">
                  <c:v>13011</c:v>
                </c:pt>
                <c:pt idx="6959">
                  <c:v>12573</c:v>
                </c:pt>
                <c:pt idx="6960">
                  <c:v>14157</c:v>
                </c:pt>
                <c:pt idx="6961">
                  <c:v>13138</c:v>
                </c:pt>
                <c:pt idx="6962">
                  <c:v>12997</c:v>
                </c:pt>
                <c:pt idx="6963">
                  <c:v>12520</c:v>
                </c:pt>
                <c:pt idx="6964">
                  <c:v>13297</c:v>
                </c:pt>
                <c:pt idx="6965">
                  <c:v>12580</c:v>
                </c:pt>
                <c:pt idx="6966">
                  <c:v>14024</c:v>
                </c:pt>
                <c:pt idx="6967">
                  <c:v>13507</c:v>
                </c:pt>
                <c:pt idx="6968">
                  <c:v>13849</c:v>
                </c:pt>
                <c:pt idx="6969">
                  <c:v>13646</c:v>
                </c:pt>
                <c:pt idx="6970">
                  <c:v>12912</c:v>
                </c:pt>
                <c:pt idx="6971">
                  <c:v>12975</c:v>
                </c:pt>
                <c:pt idx="6972">
                  <c:v>13633</c:v>
                </c:pt>
                <c:pt idx="6973">
                  <c:v>12456</c:v>
                </c:pt>
                <c:pt idx="6974">
                  <c:v>13209</c:v>
                </c:pt>
                <c:pt idx="6975">
                  <c:v>13780</c:v>
                </c:pt>
                <c:pt idx="6976">
                  <c:v>12694</c:v>
                </c:pt>
                <c:pt idx="6977">
                  <c:v>13004</c:v>
                </c:pt>
                <c:pt idx="6978">
                  <c:v>12717</c:v>
                </c:pt>
                <c:pt idx="6979">
                  <c:v>13710</c:v>
                </c:pt>
                <c:pt idx="6980">
                  <c:v>12802</c:v>
                </c:pt>
                <c:pt idx="6981">
                  <c:v>12017</c:v>
                </c:pt>
                <c:pt idx="6982">
                  <c:v>13808</c:v>
                </c:pt>
                <c:pt idx="6983">
                  <c:v>13027</c:v>
                </c:pt>
                <c:pt idx="6984">
                  <c:v>14188</c:v>
                </c:pt>
                <c:pt idx="6985">
                  <c:v>13480</c:v>
                </c:pt>
                <c:pt idx="6986">
                  <c:v>12905</c:v>
                </c:pt>
                <c:pt idx="6987">
                  <c:v>13176</c:v>
                </c:pt>
                <c:pt idx="6988">
                  <c:v>13210</c:v>
                </c:pt>
                <c:pt idx="6989">
                  <c:v>12142</c:v>
                </c:pt>
                <c:pt idx="6990">
                  <c:v>13936</c:v>
                </c:pt>
                <c:pt idx="6991">
                  <c:v>13329</c:v>
                </c:pt>
                <c:pt idx="6992">
                  <c:v>13050</c:v>
                </c:pt>
                <c:pt idx="6993">
                  <c:v>13202</c:v>
                </c:pt>
                <c:pt idx="6994">
                  <c:v>13772</c:v>
                </c:pt>
                <c:pt idx="6995">
                  <c:v>13885</c:v>
                </c:pt>
                <c:pt idx="6996">
                  <c:v>12778</c:v>
                </c:pt>
                <c:pt idx="6997">
                  <c:v>13392</c:v>
                </c:pt>
                <c:pt idx="6998">
                  <c:v>13712</c:v>
                </c:pt>
                <c:pt idx="6999">
                  <c:v>14858</c:v>
                </c:pt>
                <c:pt idx="7000">
                  <c:v>14001</c:v>
                </c:pt>
                <c:pt idx="7001">
                  <c:v>13520</c:v>
                </c:pt>
                <c:pt idx="7002">
                  <c:v>13197</c:v>
                </c:pt>
                <c:pt idx="7003">
                  <c:v>13128</c:v>
                </c:pt>
                <c:pt idx="7004">
                  <c:v>13269</c:v>
                </c:pt>
                <c:pt idx="7005">
                  <c:v>12727</c:v>
                </c:pt>
                <c:pt idx="7006">
                  <c:v>12954</c:v>
                </c:pt>
                <c:pt idx="7007">
                  <c:v>14849</c:v>
                </c:pt>
                <c:pt idx="7008">
                  <c:v>13836</c:v>
                </c:pt>
                <c:pt idx="7009">
                  <c:v>13246</c:v>
                </c:pt>
                <c:pt idx="7010">
                  <c:v>13673</c:v>
                </c:pt>
                <c:pt idx="7011">
                  <c:v>12960</c:v>
                </c:pt>
                <c:pt idx="7012">
                  <c:v>12630</c:v>
                </c:pt>
                <c:pt idx="7013">
                  <c:v>12605</c:v>
                </c:pt>
                <c:pt idx="7014">
                  <c:v>13905</c:v>
                </c:pt>
                <c:pt idx="7015">
                  <c:v>12260</c:v>
                </c:pt>
                <c:pt idx="7016">
                  <c:v>12695</c:v>
                </c:pt>
                <c:pt idx="7017">
                  <c:v>12306</c:v>
                </c:pt>
                <c:pt idx="7018">
                  <c:v>13233</c:v>
                </c:pt>
                <c:pt idx="7019">
                  <c:v>13851</c:v>
                </c:pt>
                <c:pt idx="7020">
                  <c:v>12932</c:v>
                </c:pt>
                <c:pt idx="7021">
                  <c:v>12645</c:v>
                </c:pt>
                <c:pt idx="7022">
                  <c:v>12392</c:v>
                </c:pt>
                <c:pt idx="7023">
                  <c:v>13280</c:v>
                </c:pt>
                <c:pt idx="7024">
                  <c:v>13471</c:v>
                </c:pt>
                <c:pt idx="7025">
                  <c:v>11627</c:v>
                </c:pt>
                <c:pt idx="7026">
                  <c:v>13199</c:v>
                </c:pt>
                <c:pt idx="7027">
                  <c:v>12035</c:v>
                </c:pt>
                <c:pt idx="7028">
                  <c:v>14099</c:v>
                </c:pt>
                <c:pt idx="7029">
                  <c:v>13493</c:v>
                </c:pt>
                <c:pt idx="7030">
                  <c:v>13471</c:v>
                </c:pt>
                <c:pt idx="7031">
                  <c:v>13469</c:v>
                </c:pt>
                <c:pt idx="7032">
                  <c:v>13204</c:v>
                </c:pt>
                <c:pt idx="7033">
                  <c:v>13791</c:v>
                </c:pt>
                <c:pt idx="7034">
                  <c:v>13723</c:v>
                </c:pt>
                <c:pt idx="7035">
                  <c:v>13669</c:v>
                </c:pt>
                <c:pt idx="7036">
                  <c:v>12982</c:v>
                </c:pt>
                <c:pt idx="7037">
                  <c:v>11868</c:v>
                </c:pt>
                <c:pt idx="7038">
                  <c:v>13198</c:v>
                </c:pt>
                <c:pt idx="7039">
                  <c:v>11886</c:v>
                </c:pt>
                <c:pt idx="7040">
                  <c:v>13388</c:v>
                </c:pt>
                <c:pt idx="7041">
                  <c:v>12123</c:v>
                </c:pt>
                <c:pt idx="7042">
                  <c:v>13045</c:v>
                </c:pt>
                <c:pt idx="7043">
                  <c:v>14190</c:v>
                </c:pt>
                <c:pt idx="7044">
                  <c:v>13051</c:v>
                </c:pt>
                <c:pt idx="7045">
                  <c:v>13621</c:v>
                </c:pt>
                <c:pt idx="7046">
                  <c:v>12388</c:v>
                </c:pt>
                <c:pt idx="7047">
                  <c:v>12782</c:v>
                </c:pt>
                <c:pt idx="7048">
                  <c:v>13868</c:v>
                </c:pt>
                <c:pt idx="7049">
                  <c:v>12940</c:v>
                </c:pt>
                <c:pt idx="7050">
                  <c:v>12121</c:v>
                </c:pt>
                <c:pt idx="7051">
                  <c:v>12339</c:v>
                </c:pt>
                <c:pt idx="7052">
                  <c:v>13187</c:v>
                </c:pt>
                <c:pt idx="7053">
                  <c:v>13404</c:v>
                </c:pt>
                <c:pt idx="7054">
                  <c:v>13711</c:v>
                </c:pt>
                <c:pt idx="7055">
                  <c:v>14035</c:v>
                </c:pt>
                <c:pt idx="7056">
                  <c:v>14424</c:v>
                </c:pt>
                <c:pt idx="7057">
                  <c:v>12910</c:v>
                </c:pt>
                <c:pt idx="7058">
                  <c:v>14351</c:v>
                </c:pt>
                <c:pt idx="7059">
                  <c:v>13097</c:v>
                </c:pt>
                <c:pt idx="7060">
                  <c:v>13323</c:v>
                </c:pt>
                <c:pt idx="7061">
                  <c:v>13851</c:v>
                </c:pt>
                <c:pt idx="7062">
                  <c:v>13532</c:v>
                </c:pt>
                <c:pt idx="7063">
                  <c:v>13353</c:v>
                </c:pt>
                <c:pt idx="7064">
                  <c:v>12299</c:v>
                </c:pt>
                <c:pt idx="7065">
                  <c:v>12627</c:v>
                </c:pt>
                <c:pt idx="7066">
                  <c:v>13339</c:v>
                </c:pt>
                <c:pt idx="7067">
                  <c:v>14238</c:v>
                </c:pt>
                <c:pt idx="7068">
                  <c:v>13402</c:v>
                </c:pt>
                <c:pt idx="7069">
                  <c:v>13335</c:v>
                </c:pt>
                <c:pt idx="7070">
                  <c:v>13149</c:v>
                </c:pt>
                <c:pt idx="7071">
                  <c:v>12652</c:v>
                </c:pt>
                <c:pt idx="7072">
                  <c:v>13312</c:v>
                </c:pt>
                <c:pt idx="7073">
                  <c:v>12378</c:v>
                </c:pt>
                <c:pt idx="7074">
                  <c:v>14731</c:v>
                </c:pt>
                <c:pt idx="7075">
                  <c:v>13191</c:v>
                </c:pt>
                <c:pt idx="7076">
                  <c:v>12303</c:v>
                </c:pt>
                <c:pt idx="7077">
                  <c:v>12885</c:v>
                </c:pt>
                <c:pt idx="7078">
                  <c:v>14113</c:v>
                </c:pt>
                <c:pt idx="7079">
                  <c:v>13482</c:v>
                </c:pt>
                <c:pt idx="7080">
                  <c:v>13242</c:v>
                </c:pt>
                <c:pt idx="7081">
                  <c:v>12832</c:v>
                </c:pt>
                <c:pt idx="7082">
                  <c:v>12611</c:v>
                </c:pt>
                <c:pt idx="7083">
                  <c:v>15023</c:v>
                </c:pt>
                <c:pt idx="7084">
                  <c:v>13114</c:v>
                </c:pt>
                <c:pt idx="7085">
                  <c:v>14848</c:v>
                </c:pt>
                <c:pt idx="7086">
                  <c:v>13688</c:v>
                </c:pt>
                <c:pt idx="7087">
                  <c:v>13565</c:v>
                </c:pt>
                <c:pt idx="7088">
                  <c:v>13196</c:v>
                </c:pt>
                <c:pt idx="7089">
                  <c:v>14556</c:v>
                </c:pt>
                <c:pt idx="7090">
                  <c:v>13725</c:v>
                </c:pt>
                <c:pt idx="7091">
                  <c:v>13182</c:v>
                </c:pt>
                <c:pt idx="7092">
                  <c:v>13026</c:v>
                </c:pt>
                <c:pt idx="7093">
                  <c:v>12604</c:v>
                </c:pt>
                <c:pt idx="7094">
                  <c:v>12303</c:v>
                </c:pt>
                <c:pt idx="7095">
                  <c:v>13752</c:v>
                </c:pt>
                <c:pt idx="7096">
                  <c:v>13210</c:v>
                </c:pt>
                <c:pt idx="7097">
                  <c:v>12484</c:v>
                </c:pt>
                <c:pt idx="7098">
                  <c:v>12864</c:v>
                </c:pt>
                <c:pt idx="7099">
                  <c:v>14692</c:v>
                </c:pt>
                <c:pt idx="7100">
                  <c:v>13717</c:v>
                </c:pt>
                <c:pt idx="7101">
                  <c:v>12407</c:v>
                </c:pt>
                <c:pt idx="7102">
                  <c:v>13099</c:v>
                </c:pt>
                <c:pt idx="7103">
                  <c:v>13383</c:v>
                </c:pt>
                <c:pt idx="7104">
                  <c:v>13037</c:v>
                </c:pt>
                <c:pt idx="7105">
                  <c:v>14472</c:v>
                </c:pt>
                <c:pt idx="7106">
                  <c:v>13797</c:v>
                </c:pt>
                <c:pt idx="7107">
                  <c:v>13671</c:v>
                </c:pt>
                <c:pt idx="7108">
                  <c:v>11703</c:v>
                </c:pt>
                <c:pt idx="7109">
                  <c:v>14135</c:v>
                </c:pt>
                <c:pt idx="7110">
                  <c:v>12917</c:v>
                </c:pt>
                <c:pt idx="7111">
                  <c:v>11530</c:v>
                </c:pt>
                <c:pt idx="7112">
                  <c:v>12483</c:v>
                </c:pt>
                <c:pt idx="7113">
                  <c:v>12297</c:v>
                </c:pt>
                <c:pt idx="7114">
                  <c:v>13204</c:v>
                </c:pt>
                <c:pt idx="7115">
                  <c:v>12934</c:v>
                </c:pt>
                <c:pt idx="7116">
                  <c:v>13072</c:v>
                </c:pt>
                <c:pt idx="7117">
                  <c:v>11903</c:v>
                </c:pt>
                <c:pt idx="7118">
                  <c:v>13739</c:v>
                </c:pt>
                <c:pt idx="7119">
                  <c:v>13238</c:v>
                </c:pt>
                <c:pt idx="7120">
                  <c:v>13708</c:v>
                </c:pt>
                <c:pt idx="7121">
                  <c:v>13801</c:v>
                </c:pt>
                <c:pt idx="7122">
                  <c:v>13641</c:v>
                </c:pt>
                <c:pt idx="7123">
                  <c:v>14444</c:v>
                </c:pt>
                <c:pt idx="7124">
                  <c:v>12562</c:v>
                </c:pt>
                <c:pt idx="7125">
                  <c:v>12572</c:v>
                </c:pt>
                <c:pt idx="7126">
                  <c:v>13763</c:v>
                </c:pt>
                <c:pt idx="7127">
                  <c:v>12828</c:v>
                </c:pt>
                <c:pt idx="7128">
                  <c:v>14418</c:v>
                </c:pt>
                <c:pt idx="7129">
                  <c:v>13072</c:v>
                </c:pt>
                <c:pt idx="7130">
                  <c:v>13182</c:v>
                </c:pt>
                <c:pt idx="7131">
                  <c:v>12362</c:v>
                </c:pt>
                <c:pt idx="7132">
                  <c:v>13655</c:v>
                </c:pt>
                <c:pt idx="7133">
                  <c:v>12602</c:v>
                </c:pt>
                <c:pt idx="7134">
                  <c:v>13399</c:v>
                </c:pt>
                <c:pt idx="7135">
                  <c:v>13305</c:v>
                </c:pt>
                <c:pt idx="7136">
                  <c:v>13963</c:v>
                </c:pt>
                <c:pt idx="7137">
                  <c:v>13232</c:v>
                </c:pt>
                <c:pt idx="7138">
                  <c:v>13447</c:v>
                </c:pt>
                <c:pt idx="7139">
                  <c:v>13661</c:v>
                </c:pt>
                <c:pt idx="7140">
                  <c:v>12401</c:v>
                </c:pt>
                <c:pt idx="7141">
                  <c:v>13062</c:v>
                </c:pt>
                <c:pt idx="7142">
                  <c:v>14398</c:v>
                </c:pt>
                <c:pt idx="7143">
                  <c:v>12554</c:v>
                </c:pt>
                <c:pt idx="7144">
                  <c:v>12857</c:v>
                </c:pt>
                <c:pt idx="7145">
                  <c:v>12720</c:v>
                </c:pt>
                <c:pt idx="7146">
                  <c:v>13244</c:v>
                </c:pt>
                <c:pt idx="7147">
                  <c:v>13724</c:v>
                </c:pt>
                <c:pt idx="7148">
                  <c:v>12596</c:v>
                </c:pt>
                <c:pt idx="7149">
                  <c:v>13951</c:v>
                </c:pt>
                <c:pt idx="7150">
                  <c:v>12264</c:v>
                </c:pt>
                <c:pt idx="7151">
                  <c:v>13519</c:v>
                </c:pt>
                <c:pt idx="7152">
                  <c:v>13034</c:v>
                </c:pt>
                <c:pt idx="7153">
                  <c:v>13199</c:v>
                </c:pt>
                <c:pt idx="7154">
                  <c:v>12729</c:v>
                </c:pt>
                <c:pt idx="7155">
                  <c:v>12647</c:v>
                </c:pt>
                <c:pt idx="7156">
                  <c:v>12171</c:v>
                </c:pt>
                <c:pt idx="7157">
                  <c:v>13125</c:v>
                </c:pt>
                <c:pt idx="7158">
                  <c:v>12901</c:v>
                </c:pt>
                <c:pt idx="7159">
                  <c:v>12971</c:v>
                </c:pt>
                <c:pt idx="7160">
                  <c:v>13896</c:v>
                </c:pt>
                <c:pt idx="7161">
                  <c:v>13414</c:v>
                </c:pt>
                <c:pt idx="7162">
                  <c:v>13275</c:v>
                </c:pt>
                <c:pt idx="7163">
                  <c:v>13186</c:v>
                </c:pt>
                <c:pt idx="7164">
                  <c:v>13786</c:v>
                </c:pt>
                <c:pt idx="7165">
                  <c:v>12264</c:v>
                </c:pt>
                <c:pt idx="7166">
                  <c:v>13192</c:v>
                </c:pt>
                <c:pt idx="7167">
                  <c:v>13800</c:v>
                </c:pt>
                <c:pt idx="7168">
                  <c:v>13463</c:v>
                </c:pt>
                <c:pt idx="7169">
                  <c:v>13491</c:v>
                </c:pt>
                <c:pt idx="7170">
                  <c:v>13314</c:v>
                </c:pt>
                <c:pt idx="7171">
                  <c:v>12562</c:v>
                </c:pt>
                <c:pt idx="7172">
                  <c:v>14277</c:v>
                </c:pt>
                <c:pt idx="7173">
                  <c:v>13635</c:v>
                </c:pt>
                <c:pt idx="7174">
                  <c:v>12668</c:v>
                </c:pt>
                <c:pt idx="7175">
                  <c:v>12368</c:v>
                </c:pt>
                <c:pt idx="7176">
                  <c:v>13660</c:v>
                </c:pt>
                <c:pt idx="7177">
                  <c:v>13352</c:v>
                </c:pt>
                <c:pt idx="7178">
                  <c:v>12274</c:v>
                </c:pt>
                <c:pt idx="7179">
                  <c:v>13811</c:v>
                </c:pt>
                <c:pt idx="7180">
                  <c:v>11769</c:v>
                </c:pt>
                <c:pt idx="7181">
                  <c:v>12680</c:v>
                </c:pt>
                <c:pt idx="7182">
                  <c:v>13485</c:v>
                </c:pt>
                <c:pt idx="7183">
                  <c:v>14256</c:v>
                </c:pt>
                <c:pt idx="7184">
                  <c:v>14371</c:v>
                </c:pt>
                <c:pt idx="7185">
                  <c:v>13804</c:v>
                </c:pt>
                <c:pt idx="7186">
                  <c:v>13678</c:v>
                </c:pt>
                <c:pt idx="7187">
                  <c:v>12695</c:v>
                </c:pt>
                <c:pt idx="7188">
                  <c:v>13313</c:v>
                </c:pt>
                <c:pt idx="7189">
                  <c:v>12897</c:v>
                </c:pt>
                <c:pt idx="7190">
                  <c:v>14077</c:v>
                </c:pt>
                <c:pt idx="7191">
                  <c:v>11558</c:v>
                </c:pt>
                <c:pt idx="7192">
                  <c:v>11951</c:v>
                </c:pt>
                <c:pt idx="7193">
                  <c:v>12901</c:v>
                </c:pt>
                <c:pt idx="7194">
                  <c:v>11790</c:v>
                </c:pt>
                <c:pt idx="7195">
                  <c:v>12869</c:v>
                </c:pt>
                <c:pt idx="7196">
                  <c:v>13045</c:v>
                </c:pt>
                <c:pt idx="7197">
                  <c:v>12210</c:v>
                </c:pt>
                <c:pt idx="7198">
                  <c:v>13410</c:v>
                </c:pt>
                <c:pt idx="7199">
                  <c:v>12809</c:v>
                </c:pt>
                <c:pt idx="7200">
                  <c:v>12181</c:v>
                </c:pt>
                <c:pt idx="7201">
                  <c:v>12536</c:v>
                </c:pt>
                <c:pt idx="7202">
                  <c:v>12812</c:v>
                </c:pt>
                <c:pt idx="7203">
                  <c:v>12046</c:v>
                </c:pt>
                <c:pt idx="7204">
                  <c:v>13063</c:v>
                </c:pt>
                <c:pt idx="7205">
                  <c:v>13248</c:v>
                </c:pt>
                <c:pt idx="7206">
                  <c:v>12853</c:v>
                </c:pt>
                <c:pt idx="7207">
                  <c:v>12523</c:v>
                </c:pt>
                <c:pt idx="7208">
                  <c:v>11668</c:v>
                </c:pt>
                <c:pt idx="7209">
                  <c:v>13506</c:v>
                </c:pt>
                <c:pt idx="7210">
                  <c:v>11948</c:v>
                </c:pt>
                <c:pt idx="7211">
                  <c:v>11288</c:v>
                </c:pt>
                <c:pt idx="7212">
                  <c:v>14092</c:v>
                </c:pt>
                <c:pt idx="7213">
                  <c:v>11984</c:v>
                </c:pt>
                <c:pt idx="7214">
                  <c:v>13901</c:v>
                </c:pt>
                <c:pt idx="7215">
                  <c:v>13459</c:v>
                </c:pt>
                <c:pt idx="7216">
                  <c:v>13359</c:v>
                </c:pt>
                <c:pt idx="7217">
                  <c:v>14061</c:v>
                </c:pt>
                <c:pt idx="7218">
                  <c:v>12666</c:v>
                </c:pt>
                <c:pt idx="7219">
                  <c:v>11725</c:v>
                </c:pt>
                <c:pt idx="7220">
                  <c:v>13664</c:v>
                </c:pt>
                <c:pt idx="7221">
                  <c:v>12092</c:v>
                </c:pt>
                <c:pt idx="7222">
                  <c:v>14046</c:v>
                </c:pt>
                <c:pt idx="7223">
                  <c:v>13520</c:v>
                </c:pt>
                <c:pt idx="7224">
                  <c:v>14143</c:v>
                </c:pt>
                <c:pt idx="7225">
                  <c:v>13085</c:v>
                </c:pt>
                <c:pt idx="7226">
                  <c:v>13660</c:v>
                </c:pt>
                <c:pt idx="7227">
                  <c:v>12330</c:v>
                </c:pt>
                <c:pt idx="7228">
                  <c:v>12233</c:v>
                </c:pt>
                <c:pt idx="7229">
                  <c:v>13338</c:v>
                </c:pt>
                <c:pt idx="7230">
                  <c:v>12329</c:v>
                </c:pt>
                <c:pt idx="7231">
                  <c:v>12189</c:v>
                </c:pt>
                <c:pt idx="7232">
                  <c:v>12444</c:v>
                </c:pt>
                <c:pt idx="7233">
                  <c:v>13469</c:v>
                </c:pt>
                <c:pt idx="7234">
                  <c:v>12624</c:v>
                </c:pt>
                <c:pt idx="7235">
                  <c:v>14057</c:v>
                </c:pt>
                <c:pt idx="7236">
                  <c:v>12073</c:v>
                </c:pt>
                <c:pt idx="7237">
                  <c:v>13903</c:v>
                </c:pt>
                <c:pt idx="7238">
                  <c:v>12690</c:v>
                </c:pt>
                <c:pt idx="7239">
                  <c:v>13101</c:v>
                </c:pt>
                <c:pt idx="7240">
                  <c:v>10930</c:v>
                </c:pt>
                <c:pt idx="7241">
                  <c:v>13593</c:v>
                </c:pt>
                <c:pt idx="7242">
                  <c:v>13860</c:v>
                </c:pt>
                <c:pt idx="7243">
                  <c:v>14247</c:v>
                </c:pt>
                <c:pt idx="7244">
                  <c:v>12384</c:v>
                </c:pt>
                <c:pt idx="7245">
                  <c:v>13527</c:v>
                </c:pt>
                <c:pt idx="7246">
                  <c:v>14894</c:v>
                </c:pt>
                <c:pt idx="7247">
                  <c:v>13892</c:v>
                </c:pt>
                <c:pt idx="7248">
                  <c:v>12380</c:v>
                </c:pt>
                <c:pt idx="7249">
                  <c:v>12701</c:v>
                </c:pt>
                <c:pt idx="7250">
                  <c:v>12696</c:v>
                </c:pt>
                <c:pt idx="7251">
                  <c:v>12881</c:v>
                </c:pt>
                <c:pt idx="7252">
                  <c:v>13972</c:v>
                </c:pt>
                <c:pt idx="7253">
                  <c:v>12314</c:v>
                </c:pt>
                <c:pt idx="7254">
                  <c:v>12919</c:v>
                </c:pt>
                <c:pt idx="7255">
                  <c:v>13593</c:v>
                </c:pt>
                <c:pt idx="7256">
                  <c:v>13397</c:v>
                </c:pt>
                <c:pt idx="7257">
                  <c:v>12188</c:v>
                </c:pt>
                <c:pt idx="7258">
                  <c:v>13912</c:v>
                </c:pt>
                <c:pt idx="7259">
                  <c:v>13169</c:v>
                </c:pt>
                <c:pt idx="7260">
                  <c:v>14303</c:v>
                </c:pt>
                <c:pt idx="7261">
                  <c:v>13526</c:v>
                </c:pt>
                <c:pt idx="7262">
                  <c:v>13427</c:v>
                </c:pt>
                <c:pt idx="7263">
                  <c:v>12357</c:v>
                </c:pt>
                <c:pt idx="7264">
                  <c:v>13214</c:v>
                </c:pt>
                <c:pt idx="7265">
                  <c:v>13272</c:v>
                </c:pt>
                <c:pt idx="7266">
                  <c:v>12193</c:v>
                </c:pt>
                <c:pt idx="7267">
                  <c:v>13533</c:v>
                </c:pt>
                <c:pt idx="7268">
                  <c:v>12574</c:v>
                </c:pt>
                <c:pt idx="7269">
                  <c:v>13322</c:v>
                </c:pt>
                <c:pt idx="7270">
                  <c:v>12746</c:v>
                </c:pt>
                <c:pt idx="7271">
                  <c:v>13284</c:v>
                </c:pt>
                <c:pt idx="7272">
                  <c:v>12855</c:v>
                </c:pt>
                <c:pt idx="7273">
                  <c:v>12452</c:v>
                </c:pt>
                <c:pt idx="7274">
                  <c:v>12258</c:v>
                </c:pt>
                <c:pt idx="7275">
                  <c:v>12228</c:v>
                </c:pt>
                <c:pt idx="7276">
                  <c:v>12932</c:v>
                </c:pt>
                <c:pt idx="7277">
                  <c:v>13114</c:v>
                </c:pt>
                <c:pt idx="7278">
                  <c:v>11601</c:v>
                </c:pt>
                <c:pt idx="7279">
                  <c:v>12730</c:v>
                </c:pt>
                <c:pt idx="7280">
                  <c:v>13075</c:v>
                </c:pt>
                <c:pt idx="7281">
                  <c:v>13381</c:v>
                </c:pt>
                <c:pt idx="7282">
                  <c:v>13173</c:v>
                </c:pt>
                <c:pt idx="7283">
                  <c:v>12673</c:v>
                </c:pt>
                <c:pt idx="7284">
                  <c:v>14457</c:v>
                </c:pt>
                <c:pt idx="7285">
                  <c:v>12186</c:v>
                </c:pt>
                <c:pt idx="7286">
                  <c:v>12350</c:v>
                </c:pt>
                <c:pt idx="7287">
                  <c:v>13534</c:v>
                </c:pt>
                <c:pt idx="7288">
                  <c:v>13804</c:v>
                </c:pt>
                <c:pt idx="7289">
                  <c:v>13793</c:v>
                </c:pt>
                <c:pt idx="7290">
                  <c:v>13690</c:v>
                </c:pt>
                <c:pt idx="7291">
                  <c:v>12849</c:v>
                </c:pt>
                <c:pt idx="7292">
                  <c:v>13654</c:v>
                </c:pt>
                <c:pt idx="7293">
                  <c:v>13087</c:v>
                </c:pt>
                <c:pt idx="7294">
                  <c:v>13999</c:v>
                </c:pt>
                <c:pt idx="7295">
                  <c:v>14757</c:v>
                </c:pt>
                <c:pt idx="7296">
                  <c:v>12838</c:v>
                </c:pt>
                <c:pt idx="7297">
                  <c:v>13031</c:v>
                </c:pt>
                <c:pt idx="7298">
                  <c:v>12646</c:v>
                </c:pt>
                <c:pt idx="7299">
                  <c:v>13491</c:v>
                </c:pt>
                <c:pt idx="7300">
                  <c:v>12966</c:v>
                </c:pt>
                <c:pt idx="7301">
                  <c:v>13530</c:v>
                </c:pt>
                <c:pt idx="7302">
                  <c:v>11527</c:v>
                </c:pt>
                <c:pt idx="7303">
                  <c:v>13807</c:v>
                </c:pt>
                <c:pt idx="7304">
                  <c:v>13980</c:v>
                </c:pt>
                <c:pt idx="7305">
                  <c:v>12182</c:v>
                </c:pt>
                <c:pt idx="7306">
                  <c:v>14197</c:v>
                </c:pt>
                <c:pt idx="7307">
                  <c:v>13671</c:v>
                </c:pt>
                <c:pt idx="7308">
                  <c:v>13612</c:v>
                </c:pt>
                <c:pt idx="7309">
                  <c:v>14970</c:v>
                </c:pt>
                <c:pt idx="7310">
                  <c:v>12950</c:v>
                </c:pt>
                <c:pt idx="7311">
                  <c:v>13871</c:v>
                </c:pt>
                <c:pt idx="7312">
                  <c:v>12399</c:v>
                </c:pt>
                <c:pt idx="7313">
                  <c:v>13366</c:v>
                </c:pt>
                <c:pt idx="7314">
                  <c:v>14547</c:v>
                </c:pt>
                <c:pt idx="7315">
                  <c:v>13645</c:v>
                </c:pt>
                <c:pt idx="7316">
                  <c:v>12386</c:v>
                </c:pt>
                <c:pt idx="7317">
                  <c:v>13748</c:v>
                </c:pt>
                <c:pt idx="7318">
                  <c:v>12400</c:v>
                </c:pt>
                <c:pt idx="7319">
                  <c:v>11381</c:v>
                </c:pt>
                <c:pt idx="7320">
                  <c:v>12945</c:v>
                </c:pt>
                <c:pt idx="7321">
                  <c:v>13692</c:v>
                </c:pt>
                <c:pt idx="7322">
                  <c:v>13238</c:v>
                </c:pt>
                <c:pt idx="7323">
                  <c:v>12333</c:v>
                </c:pt>
                <c:pt idx="7324">
                  <c:v>12179</c:v>
                </c:pt>
                <c:pt idx="7325">
                  <c:v>13031</c:v>
                </c:pt>
                <c:pt idx="7326">
                  <c:v>13136</c:v>
                </c:pt>
                <c:pt idx="7327">
                  <c:v>13624</c:v>
                </c:pt>
                <c:pt idx="7328">
                  <c:v>14063</c:v>
                </c:pt>
                <c:pt idx="7329">
                  <c:v>12457</c:v>
                </c:pt>
                <c:pt idx="7330">
                  <c:v>12315</c:v>
                </c:pt>
                <c:pt idx="7331">
                  <c:v>12755</c:v>
                </c:pt>
                <c:pt idx="7332">
                  <c:v>13750</c:v>
                </c:pt>
                <c:pt idx="7333">
                  <c:v>12859</c:v>
                </c:pt>
                <c:pt idx="7334">
                  <c:v>14946</c:v>
                </c:pt>
                <c:pt idx="7335">
                  <c:v>13272</c:v>
                </c:pt>
                <c:pt idx="7336">
                  <c:v>13308</c:v>
                </c:pt>
                <c:pt idx="7337">
                  <c:v>13604</c:v>
                </c:pt>
                <c:pt idx="7338">
                  <c:v>14240</c:v>
                </c:pt>
                <c:pt idx="7339">
                  <c:v>13572</c:v>
                </c:pt>
                <c:pt idx="7340">
                  <c:v>12803</c:v>
                </c:pt>
                <c:pt idx="7341">
                  <c:v>12635</c:v>
                </c:pt>
                <c:pt idx="7342">
                  <c:v>11552</c:v>
                </c:pt>
                <c:pt idx="7343">
                  <c:v>13928</c:v>
                </c:pt>
                <c:pt idx="7344">
                  <c:v>12015</c:v>
                </c:pt>
                <c:pt idx="7345">
                  <c:v>12823</c:v>
                </c:pt>
                <c:pt idx="7346">
                  <c:v>12767</c:v>
                </c:pt>
                <c:pt idx="7347">
                  <c:v>14890</c:v>
                </c:pt>
                <c:pt idx="7348">
                  <c:v>13321</c:v>
                </c:pt>
                <c:pt idx="7349">
                  <c:v>13629</c:v>
                </c:pt>
                <c:pt idx="7350">
                  <c:v>13308</c:v>
                </c:pt>
                <c:pt idx="7351">
                  <c:v>13428</c:v>
                </c:pt>
                <c:pt idx="7352">
                  <c:v>13127</c:v>
                </c:pt>
                <c:pt idx="7353">
                  <c:v>13186</c:v>
                </c:pt>
                <c:pt idx="7354">
                  <c:v>11861</c:v>
                </c:pt>
                <c:pt idx="7355">
                  <c:v>13266</c:v>
                </c:pt>
                <c:pt idx="7356">
                  <c:v>14415</c:v>
                </c:pt>
                <c:pt idx="7357">
                  <c:v>12412</c:v>
                </c:pt>
                <c:pt idx="7358">
                  <c:v>12962</c:v>
                </c:pt>
                <c:pt idx="7359">
                  <c:v>13982</c:v>
                </c:pt>
                <c:pt idx="7360">
                  <c:v>11984</c:v>
                </c:pt>
                <c:pt idx="7361">
                  <c:v>12619</c:v>
                </c:pt>
                <c:pt idx="7362">
                  <c:v>13201</c:v>
                </c:pt>
                <c:pt idx="7363">
                  <c:v>11334</c:v>
                </c:pt>
                <c:pt idx="7364">
                  <c:v>12596</c:v>
                </c:pt>
                <c:pt idx="7365">
                  <c:v>13204</c:v>
                </c:pt>
                <c:pt idx="7366">
                  <c:v>11867</c:v>
                </c:pt>
                <c:pt idx="7367">
                  <c:v>14355</c:v>
                </c:pt>
                <c:pt idx="7368">
                  <c:v>12627</c:v>
                </c:pt>
                <c:pt idx="7369">
                  <c:v>13262</c:v>
                </c:pt>
                <c:pt idx="7370">
                  <c:v>12261</c:v>
                </c:pt>
                <c:pt idx="7371">
                  <c:v>13281</c:v>
                </c:pt>
                <c:pt idx="7372">
                  <c:v>13971</c:v>
                </c:pt>
                <c:pt idx="7373">
                  <c:v>13940</c:v>
                </c:pt>
                <c:pt idx="7374">
                  <c:v>12596</c:v>
                </c:pt>
                <c:pt idx="7375">
                  <c:v>13550</c:v>
                </c:pt>
                <c:pt idx="7376">
                  <c:v>13398</c:v>
                </c:pt>
                <c:pt idx="7377">
                  <c:v>12562</c:v>
                </c:pt>
                <c:pt idx="7378">
                  <c:v>12463</c:v>
                </c:pt>
                <c:pt idx="7379">
                  <c:v>12309</c:v>
                </c:pt>
                <c:pt idx="7380">
                  <c:v>12280</c:v>
                </c:pt>
                <c:pt idx="7381">
                  <c:v>12473</c:v>
                </c:pt>
                <c:pt idx="7382">
                  <c:v>11770</c:v>
                </c:pt>
                <c:pt idx="7383">
                  <c:v>12614</c:v>
                </c:pt>
                <c:pt idx="7384">
                  <c:v>13987</c:v>
                </c:pt>
                <c:pt idx="7385">
                  <c:v>13048</c:v>
                </c:pt>
                <c:pt idx="7386">
                  <c:v>13958</c:v>
                </c:pt>
                <c:pt idx="7387">
                  <c:v>13537</c:v>
                </c:pt>
                <c:pt idx="7388">
                  <c:v>13203</c:v>
                </c:pt>
                <c:pt idx="7389">
                  <c:v>12961</c:v>
                </c:pt>
                <c:pt idx="7390">
                  <c:v>11961</c:v>
                </c:pt>
                <c:pt idx="7391">
                  <c:v>12843</c:v>
                </c:pt>
                <c:pt idx="7392">
                  <c:v>12808</c:v>
                </c:pt>
                <c:pt idx="7393">
                  <c:v>12847</c:v>
                </c:pt>
                <c:pt idx="7394">
                  <c:v>13600</c:v>
                </c:pt>
                <c:pt idx="7395">
                  <c:v>12954</c:v>
                </c:pt>
                <c:pt idx="7396">
                  <c:v>12540</c:v>
                </c:pt>
                <c:pt idx="7397">
                  <c:v>13365</c:v>
                </c:pt>
                <c:pt idx="7398">
                  <c:v>11572</c:v>
                </c:pt>
                <c:pt idx="7399">
                  <c:v>12720</c:v>
                </c:pt>
                <c:pt idx="7400">
                  <c:v>13170</c:v>
                </c:pt>
                <c:pt idx="7401">
                  <c:v>14601</c:v>
                </c:pt>
                <c:pt idx="7402">
                  <c:v>13207</c:v>
                </c:pt>
                <c:pt idx="7403">
                  <c:v>14014</c:v>
                </c:pt>
                <c:pt idx="7404">
                  <c:v>13281</c:v>
                </c:pt>
                <c:pt idx="7405">
                  <c:v>13440</c:v>
                </c:pt>
                <c:pt idx="7406">
                  <c:v>12070</c:v>
                </c:pt>
                <c:pt idx="7407">
                  <c:v>12687</c:v>
                </c:pt>
                <c:pt idx="7408">
                  <c:v>12596</c:v>
                </c:pt>
                <c:pt idx="7409">
                  <c:v>13152</c:v>
                </c:pt>
                <c:pt idx="7410">
                  <c:v>11878</c:v>
                </c:pt>
                <c:pt idx="7411">
                  <c:v>11833</c:v>
                </c:pt>
                <c:pt idx="7412">
                  <c:v>11207</c:v>
                </c:pt>
                <c:pt idx="7413">
                  <c:v>13426</c:v>
                </c:pt>
                <c:pt idx="7414">
                  <c:v>14380</c:v>
                </c:pt>
                <c:pt idx="7415">
                  <c:v>14579</c:v>
                </c:pt>
                <c:pt idx="7416">
                  <c:v>12421</c:v>
                </c:pt>
                <c:pt idx="7417">
                  <c:v>13611</c:v>
                </c:pt>
                <c:pt idx="7418">
                  <c:v>14420</c:v>
                </c:pt>
                <c:pt idx="7419">
                  <c:v>13752</c:v>
                </c:pt>
                <c:pt idx="7420">
                  <c:v>11694</c:v>
                </c:pt>
                <c:pt idx="7421">
                  <c:v>13601</c:v>
                </c:pt>
                <c:pt idx="7422">
                  <c:v>12516</c:v>
                </c:pt>
                <c:pt idx="7423">
                  <c:v>12473</c:v>
                </c:pt>
                <c:pt idx="7424">
                  <c:v>12896</c:v>
                </c:pt>
                <c:pt idx="7425">
                  <c:v>12805</c:v>
                </c:pt>
                <c:pt idx="7426">
                  <c:v>12107</c:v>
                </c:pt>
                <c:pt idx="7427">
                  <c:v>13235</c:v>
                </c:pt>
                <c:pt idx="7428">
                  <c:v>13096</c:v>
                </c:pt>
                <c:pt idx="7429">
                  <c:v>11400</c:v>
                </c:pt>
                <c:pt idx="7430">
                  <c:v>12954</c:v>
                </c:pt>
                <c:pt idx="7431">
                  <c:v>12782</c:v>
                </c:pt>
                <c:pt idx="7432">
                  <c:v>13284</c:v>
                </c:pt>
                <c:pt idx="7433">
                  <c:v>13573</c:v>
                </c:pt>
                <c:pt idx="7434">
                  <c:v>13163</c:v>
                </c:pt>
                <c:pt idx="7435">
                  <c:v>13918</c:v>
                </c:pt>
                <c:pt idx="7436">
                  <c:v>13642</c:v>
                </c:pt>
                <c:pt idx="7437">
                  <c:v>12780</c:v>
                </c:pt>
                <c:pt idx="7438">
                  <c:v>11920</c:v>
                </c:pt>
                <c:pt idx="7439">
                  <c:v>12771</c:v>
                </c:pt>
                <c:pt idx="7440">
                  <c:v>14053</c:v>
                </c:pt>
                <c:pt idx="7441">
                  <c:v>12233</c:v>
                </c:pt>
                <c:pt idx="7442">
                  <c:v>13284</c:v>
                </c:pt>
                <c:pt idx="7443">
                  <c:v>12963</c:v>
                </c:pt>
                <c:pt idx="7444">
                  <c:v>12697</c:v>
                </c:pt>
                <c:pt idx="7445">
                  <c:v>13464</c:v>
                </c:pt>
                <c:pt idx="7446">
                  <c:v>13346</c:v>
                </c:pt>
                <c:pt idx="7447">
                  <c:v>13374</c:v>
                </c:pt>
                <c:pt idx="7448">
                  <c:v>14184</c:v>
                </c:pt>
                <c:pt idx="7449">
                  <c:v>13742</c:v>
                </c:pt>
                <c:pt idx="7450">
                  <c:v>12841</c:v>
                </c:pt>
                <c:pt idx="7451">
                  <c:v>12666</c:v>
                </c:pt>
                <c:pt idx="7452">
                  <c:v>14036</c:v>
                </c:pt>
                <c:pt idx="7453">
                  <c:v>13414</c:v>
                </c:pt>
                <c:pt idx="7454">
                  <c:v>13512</c:v>
                </c:pt>
                <c:pt idx="7455">
                  <c:v>13165</c:v>
                </c:pt>
                <c:pt idx="7456">
                  <c:v>13528</c:v>
                </c:pt>
                <c:pt idx="7457">
                  <c:v>14306</c:v>
                </c:pt>
                <c:pt idx="7458">
                  <c:v>13734</c:v>
                </c:pt>
                <c:pt idx="7459">
                  <c:v>12961</c:v>
                </c:pt>
                <c:pt idx="7460">
                  <c:v>13233</c:v>
                </c:pt>
                <c:pt idx="7461">
                  <c:v>13696</c:v>
                </c:pt>
                <c:pt idx="7462">
                  <c:v>13183</c:v>
                </c:pt>
                <c:pt idx="7463">
                  <c:v>11069</c:v>
                </c:pt>
                <c:pt idx="7464">
                  <c:v>12805</c:v>
                </c:pt>
                <c:pt idx="7465">
                  <c:v>13604</c:v>
                </c:pt>
                <c:pt idx="7466">
                  <c:v>13283</c:v>
                </c:pt>
                <c:pt idx="7467">
                  <c:v>13054</c:v>
                </c:pt>
                <c:pt idx="7468">
                  <c:v>11482</c:v>
                </c:pt>
                <c:pt idx="7469">
                  <c:v>12301</c:v>
                </c:pt>
                <c:pt idx="7470">
                  <c:v>13064</c:v>
                </c:pt>
                <c:pt idx="7471">
                  <c:v>12903</c:v>
                </c:pt>
                <c:pt idx="7472">
                  <c:v>12527</c:v>
                </c:pt>
                <c:pt idx="7473">
                  <c:v>11888</c:v>
                </c:pt>
                <c:pt idx="7474">
                  <c:v>13038</c:v>
                </c:pt>
                <c:pt idx="7475">
                  <c:v>12603</c:v>
                </c:pt>
                <c:pt idx="7476">
                  <c:v>13138</c:v>
                </c:pt>
                <c:pt idx="7477">
                  <c:v>11334</c:v>
                </c:pt>
                <c:pt idx="7478">
                  <c:v>12226</c:v>
                </c:pt>
                <c:pt idx="7479">
                  <c:v>12549</c:v>
                </c:pt>
                <c:pt idx="7480">
                  <c:v>12320</c:v>
                </c:pt>
                <c:pt idx="7481">
                  <c:v>12351</c:v>
                </c:pt>
                <c:pt idx="7482">
                  <c:v>14237</c:v>
                </c:pt>
                <c:pt idx="7483">
                  <c:v>12983</c:v>
                </c:pt>
                <c:pt idx="7484">
                  <c:v>12525</c:v>
                </c:pt>
                <c:pt idx="7485">
                  <c:v>13336</c:v>
                </c:pt>
                <c:pt idx="7486">
                  <c:v>13208</c:v>
                </c:pt>
                <c:pt idx="7487">
                  <c:v>13015</c:v>
                </c:pt>
                <c:pt idx="7488">
                  <c:v>12998</c:v>
                </c:pt>
                <c:pt idx="7489">
                  <c:v>14057</c:v>
                </c:pt>
                <c:pt idx="7490">
                  <c:v>13525</c:v>
                </c:pt>
                <c:pt idx="7491">
                  <c:v>12826</c:v>
                </c:pt>
                <c:pt idx="7492">
                  <c:v>12769</c:v>
                </c:pt>
                <c:pt idx="7493">
                  <c:v>11652</c:v>
                </c:pt>
                <c:pt idx="7494">
                  <c:v>14383</c:v>
                </c:pt>
                <c:pt idx="7495">
                  <c:v>12974</c:v>
                </c:pt>
                <c:pt idx="7496">
                  <c:v>13730</c:v>
                </c:pt>
                <c:pt idx="7497">
                  <c:v>12268</c:v>
                </c:pt>
                <c:pt idx="7498">
                  <c:v>12789</c:v>
                </c:pt>
                <c:pt idx="7499">
                  <c:v>13375</c:v>
                </c:pt>
                <c:pt idx="7500">
                  <c:v>13014</c:v>
                </c:pt>
                <c:pt idx="7501">
                  <c:v>12643</c:v>
                </c:pt>
                <c:pt idx="7502">
                  <c:v>12405</c:v>
                </c:pt>
                <c:pt idx="7503">
                  <c:v>12509</c:v>
                </c:pt>
                <c:pt idx="7504">
                  <c:v>13066</c:v>
                </c:pt>
                <c:pt idx="7505">
                  <c:v>14583</c:v>
                </c:pt>
                <c:pt idx="7506">
                  <c:v>12794</c:v>
                </c:pt>
                <c:pt idx="7507">
                  <c:v>12110</c:v>
                </c:pt>
                <c:pt idx="7508">
                  <c:v>12893</c:v>
                </c:pt>
                <c:pt idx="7509">
                  <c:v>13638</c:v>
                </c:pt>
                <c:pt idx="7510">
                  <c:v>13516</c:v>
                </c:pt>
                <c:pt idx="7511">
                  <c:v>14581</c:v>
                </c:pt>
                <c:pt idx="7512">
                  <c:v>14073</c:v>
                </c:pt>
                <c:pt idx="7513">
                  <c:v>13348</c:v>
                </c:pt>
                <c:pt idx="7514">
                  <c:v>13338</c:v>
                </c:pt>
                <c:pt idx="7515">
                  <c:v>13117</c:v>
                </c:pt>
                <c:pt idx="7516">
                  <c:v>12354</c:v>
                </c:pt>
                <c:pt idx="7517">
                  <c:v>14121</c:v>
                </c:pt>
                <c:pt idx="7518">
                  <c:v>14988</c:v>
                </c:pt>
                <c:pt idx="7519">
                  <c:v>13239</c:v>
                </c:pt>
                <c:pt idx="7520">
                  <c:v>13475</c:v>
                </c:pt>
                <c:pt idx="7521">
                  <c:v>12751</c:v>
                </c:pt>
                <c:pt idx="7522">
                  <c:v>13488</c:v>
                </c:pt>
                <c:pt idx="7523">
                  <c:v>12547</c:v>
                </c:pt>
                <c:pt idx="7524">
                  <c:v>12373</c:v>
                </c:pt>
                <c:pt idx="7525">
                  <c:v>13519</c:v>
                </c:pt>
                <c:pt idx="7526">
                  <c:v>14269</c:v>
                </c:pt>
                <c:pt idx="7527">
                  <c:v>12780</c:v>
                </c:pt>
                <c:pt idx="7528">
                  <c:v>12509</c:v>
                </c:pt>
                <c:pt idx="7529">
                  <c:v>12411</c:v>
                </c:pt>
                <c:pt idx="7530">
                  <c:v>13880</c:v>
                </c:pt>
                <c:pt idx="7531">
                  <c:v>13091</c:v>
                </c:pt>
                <c:pt idx="7532">
                  <c:v>12810</c:v>
                </c:pt>
                <c:pt idx="7533">
                  <c:v>12931</c:v>
                </c:pt>
                <c:pt idx="7534">
                  <c:v>13552</c:v>
                </c:pt>
                <c:pt idx="7535">
                  <c:v>12792</c:v>
                </c:pt>
                <c:pt idx="7536">
                  <c:v>12807</c:v>
                </c:pt>
                <c:pt idx="7537">
                  <c:v>12323</c:v>
                </c:pt>
                <c:pt idx="7538">
                  <c:v>12758</c:v>
                </c:pt>
                <c:pt idx="7539">
                  <c:v>12689</c:v>
                </c:pt>
                <c:pt idx="7540">
                  <c:v>11792</c:v>
                </c:pt>
                <c:pt idx="7541">
                  <c:v>12790</c:v>
                </c:pt>
                <c:pt idx="7542">
                  <c:v>13006</c:v>
                </c:pt>
                <c:pt idx="7543">
                  <c:v>12748</c:v>
                </c:pt>
                <c:pt idx="7544">
                  <c:v>11773</c:v>
                </c:pt>
                <c:pt idx="7545">
                  <c:v>13213</c:v>
                </c:pt>
                <c:pt idx="7546">
                  <c:v>13727</c:v>
                </c:pt>
                <c:pt idx="7547">
                  <c:v>12146</c:v>
                </c:pt>
                <c:pt idx="7548">
                  <c:v>12964</c:v>
                </c:pt>
                <c:pt idx="7549">
                  <c:v>13200</c:v>
                </c:pt>
                <c:pt idx="7550">
                  <c:v>14599</c:v>
                </c:pt>
                <c:pt idx="7551">
                  <c:v>13734</c:v>
                </c:pt>
                <c:pt idx="7552">
                  <c:v>14655</c:v>
                </c:pt>
                <c:pt idx="7553">
                  <c:v>14046</c:v>
                </c:pt>
                <c:pt idx="7554">
                  <c:v>12842</c:v>
                </c:pt>
                <c:pt idx="7555">
                  <c:v>13744</c:v>
                </c:pt>
                <c:pt idx="7556">
                  <c:v>13571</c:v>
                </c:pt>
                <c:pt idx="7557">
                  <c:v>12842</c:v>
                </c:pt>
                <c:pt idx="7558">
                  <c:v>13506</c:v>
                </c:pt>
                <c:pt idx="7559">
                  <c:v>11828</c:v>
                </c:pt>
                <c:pt idx="7560">
                  <c:v>12580</c:v>
                </c:pt>
                <c:pt idx="7561">
                  <c:v>11999</c:v>
                </c:pt>
                <c:pt idx="7562">
                  <c:v>13073</c:v>
                </c:pt>
                <c:pt idx="7563">
                  <c:v>12995</c:v>
                </c:pt>
                <c:pt idx="7564">
                  <c:v>13402</c:v>
                </c:pt>
                <c:pt idx="7565">
                  <c:v>13456</c:v>
                </c:pt>
                <c:pt idx="7566">
                  <c:v>12299</c:v>
                </c:pt>
                <c:pt idx="7567">
                  <c:v>13699</c:v>
                </c:pt>
                <c:pt idx="7568">
                  <c:v>13213</c:v>
                </c:pt>
                <c:pt idx="7569">
                  <c:v>13223</c:v>
                </c:pt>
                <c:pt idx="7570">
                  <c:v>12662</c:v>
                </c:pt>
                <c:pt idx="7571">
                  <c:v>13405</c:v>
                </c:pt>
                <c:pt idx="7572">
                  <c:v>12742</c:v>
                </c:pt>
                <c:pt idx="7573">
                  <c:v>13629</c:v>
                </c:pt>
                <c:pt idx="7574">
                  <c:v>13981</c:v>
                </c:pt>
                <c:pt idx="7575">
                  <c:v>12769</c:v>
                </c:pt>
                <c:pt idx="7576">
                  <c:v>11782</c:v>
                </c:pt>
                <c:pt idx="7577">
                  <c:v>14051</c:v>
                </c:pt>
                <c:pt idx="7578">
                  <c:v>12604</c:v>
                </c:pt>
                <c:pt idx="7579">
                  <c:v>13792</c:v>
                </c:pt>
                <c:pt idx="7580">
                  <c:v>13620</c:v>
                </c:pt>
                <c:pt idx="7581">
                  <c:v>14047</c:v>
                </c:pt>
                <c:pt idx="7582">
                  <c:v>14434</c:v>
                </c:pt>
                <c:pt idx="7583">
                  <c:v>12568</c:v>
                </c:pt>
                <c:pt idx="7584">
                  <c:v>13297</c:v>
                </c:pt>
                <c:pt idx="7585">
                  <c:v>13427</c:v>
                </c:pt>
                <c:pt idx="7586">
                  <c:v>14020</c:v>
                </c:pt>
                <c:pt idx="7587">
                  <c:v>13248</c:v>
                </c:pt>
                <c:pt idx="7588">
                  <c:v>13150</c:v>
                </c:pt>
                <c:pt idx="7589">
                  <c:v>13431</c:v>
                </c:pt>
                <c:pt idx="7590">
                  <c:v>14240</c:v>
                </c:pt>
                <c:pt idx="7591">
                  <c:v>13380</c:v>
                </c:pt>
                <c:pt idx="7592">
                  <c:v>12775</c:v>
                </c:pt>
                <c:pt idx="7593">
                  <c:v>14227</c:v>
                </c:pt>
                <c:pt idx="7594">
                  <c:v>11953</c:v>
                </c:pt>
                <c:pt idx="7595">
                  <c:v>12553</c:v>
                </c:pt>
                <c:pt idx="7596">
                  <c:v>12840</c:v>
                </c:pt>
                <c:pt idx="7597">
                  <c:v>12447</c:v>
                </c:pt>
                <c:pt idx="7598">
                  <c:v>12452</c:v>
                </c:pt>
                <c:pt idx="7599">
                  <c:v>12501</c:v>
                </c:pt>
                <c:pt idx="7600">
                  <c:v>10976</c:v>
                </c:pt>
                <c:pt idx="7601">
                  <c:v>12297</c:v>
                </c:pt>
                <c:pt idx="7602">
                  <c:v>12833</c:v>
                </c:pt>
                <c:pt idx="7603">
                  <c:v>12079</c:v>
                </c:pt>
                <c:pt idx="7604">
                  <c:v>12601</c:v>
                </c:pt>
                <c:pt idx="7605">
                  <c:v>12517</c:v>
                </c:pt>
                <c:pt idx="7606">
                  <c:v>13012</c:v>
                </c:pt>
                <c:pt idx="7607">
                  <c:v>11555</c:v>
                </c:pt>
                <c:pt idx="7608">
                  <c:v>13303</c:v>
                </c:pt>
                <c:pt idx="7609">
                  <c:v>13983</c:v>
                </c:pt>
                <c:pt idx="7610">
                  <c:v>12026</c:v>
                </c:pt>
                <c:pt idx="7611">
                  <c:v>12984</c:v>
                </c:pt>
                <c:pt idx="7612">
                  <c:v>13283</c:v>
                </c:pt>
                <c:pt idx="7613">
                  <c:v>12783</c:v>
                </c:pt>
                <c:pt idx="7614">
                  <c:v>12790</c:v>
                </c:pt>
                <c:pt idx="7615">
                  <c:v>13883</c:v>
                </c:pt>
                <c:pt idx="7616">
                  <c:v>12971</c:v>
                </c:pt>
                <c:pt idx="7617">
                  <c:v>12502</c:v>
                </c:pt>
                <c:pt idx="7618">
                  <c:v>12921</c:v>
                </c:pt>
                <c:pt idx="7619">
                  <c:v>13545</c:v>
                </c:pt>
                <c:pt idx="7620">
                  <c:v>12628</c:v>
                </c:pt>
                <c:pt idx="7621">
                  <c:v>13071</c:v>
                </c:pt>
                <c:pt idx="7622">
                  <c:v>13111</c:v>
                </c:pt>
                <c:pt idx="7623">
                  <c:v>13907</c:v>
                </c:pt>
                <c:pt idx="7624">
                  <c:v>13038</c:v>
                </c:pt>
                <c:pt idx="7625">
                  <c:v>11938</c:v>
                </c:pt>
                <c:pt idx="7626">
                  <c:v>12680</c:v>
                </c:pt>
                <c:pt idx="7627">
                  <c:v>10953</c:v>
                </c:pt>
                <c:pt idx="7628">
                  <c:v>14876</c:v>
                </c:pt>
                <c:pt idx="7629">
                  <c:v>13119</c:v>
                </c:pt>
                <c:pt idx="7630">
                  <c:v>12699</c:v>
                </c:pt>
                <c:pt idx="7631">
                  <c:v>13952</c:v>
                </c:pt>
                <c:pt idx="7632">
                  <c:v>13893</c:v>
                </c:pt>
                <c:pt idx="7633">
                  <c:v>13096</c:v>
                </c:pt>
                <c:pt idx="7634">
                  <c:v>13940</c:v>
                </c:pt>
                <c:pt idx="7635">
                  <c:v>13196</c:v>
                </c:pt>
                <c:pt idx="7636">
                  <c:v>14305</c:v>
                </c:pt>
                <c:pt idx="7637">
                  <c:v>12607</c:v>
                </c:pt>
                <c:pt idx="7638">
                  <c:v>14179</c:v>
                </c:pt>
                <c:pt idx="7639">
                  <c:v>13416</c:v>
                </c:pt>
                <c:pt idx="7640">
                  <c:v>14408</c:v>
                </c:pt>
                <c:pt idx="7641">
                  <c:v>12842</c:v>
                </c:pt>
                <c:pt idx="7642">
                  <c:v>12616</c:v>
                </c:pt>
                <c:pt idx="7643">
                  <c:v>13691</c:v>
                </c:pt>
                <c:pt idx="7644">
                  <c:v>13791</c:v>
                </c:pt>
                <c:pt idx="7645">
                  <c:v>13258</c:v>
                </c:pt>
                <c:pt idx="7646">
                  <c:v>13438</c:v>
                </c:pt>
                <c:pt idx="7647">
                  <c:v>13356</c:v>
                </c:pt>
                <c:pt idx="7648">
                  <c:v>13801</c:v>
                </c:pt>
                <c:pt idx="7649">
                  <c:v>14009</c:v>
                </c:pt>
                <c:pt idx="7650">
                  <c:v>13462</c:v>
                </c:pt>
                <c:pt idx="7651">
                  <c:v>13906</c:v>
                </c:pt>
                <c:pt idx="7652">
                  <c:v>12109</c:v>
                </c:pt>
                <c:pt idx="7653">
                  <c:v>12858</c:v>
                </c:pt>
                <c:pt idx="7654">
                  <c:v>12859</c:v>
                </c:pt>
                <c:pt idx="7655">
                  <c:v>15046</c:v>
                </c:pt>
                <c:pt idx="7656">
                  <c:v>14224</c:v>
                </c:pt>
                <c:pt idx="7657">
                  <c:v>12246</c:v>
                </c:pt>
                <c:pt idx="7658">
                  <c:v>13256</c:v>
                </c:pt>
                <c:pt idx="7659">
                  <c:v>12067</c:v>
                </c:pt>
                <c:pt idx="7660">
                  <c:v>12030</c:v>
                </c:pt>
                <c:pt idx="7661">
                  <c:v>12722</c:v>
                </c:pt>
                <c:pt idx="7662">
                  <c:v>11921</c:v>
                </c:pt>
                <c:pt idx="7663">
                  <c:v>10622</c:v>
                </c:pt>
                <c:pt idx="7664">
                  <c:v>12775</c:v>
                </c:pt>
                <c:pt idx="7665">
                  <c:v>13169</c:v>
                </c:pt>
                <c:pt idx="7666">
                  <c:v>13160</c:v>
                </c:pt>
                <c:pt idx="7667">
                  <c:v>12077</c:v>
                </c:pt>
                <c:pt idx="7668">
                  <c:v>13540</c:v>
                </c:pt>
                <c:pt idx="7669">
                  <c:v>12712</c:v>
                </c:pt>
                <c:pt idx="7670">
                  <c:v>12239</c:v>
                </c:pt>
                <c:pt idx="7671">
                  <c:v>11847</c:v>
                </c:pt>
                <c:pt idx="7672">
                  <c:v>12680</c:v>
                </c:pt>
                <c:pt idx="7673">
                  <c:v>12240</c:v>
                </c:pt>
                <c:pt idx="7674">
                  <c:v>13024</c:v>
                </c:pt>
                <c:pt idx="7675">
                  <c:v>12990</c:v>
                </c:pt>
                <c:pt idx="7676">
                  <c:v>11916</c:v>
                </c:pt>
                <c:pt idx="7677">
                  <c:v>12590</c:v>
                </c:pt>
                <c:pt idx="7678">
                  <c:v>13313</c:v>
                </c:pt>
                <c:pt idx="7679">
                  <c:v>13049</c:v>
                </c:pt>
                <c:pt idx="7680">
                  <c:v>12790</c:v>
                </c:pt>
                <c:pt idx="7681">
                  <c:v>13074</c:v>
                </c:pt>
                <c:pt idx="7682">
                  <c:v>13502</c:v>
                </c:pt>
                <c:pt idx="7683">
                  <c:v>13081</c:v>
                </c:pt>
                <c:pt idx="7684">
                  <c:v>13088</c:v>
                </c:pt>
                <c:pt idx="7685">
                  <c:v>12399</c:v>
                </c:pt>
                <c:pt idx="7686">
                  <c:v>12532</c:v>
                </c:pt>
                <c:pt idx="7687">
                  <c:v>13411</c:v>
                </c:pt>
                <c:pt idx="7688">
                  <c:v>14319</c:v>
                </c:pt>
                <c:pt idx="7689">
                  <c:v>12188</c:v>
                </c:pt>
                <c:pt idx="7690">
                  <c:v>12253</c:v>
                </c:pt>
                <c:pt idx="7691">
                  <c:v>11828</c:v>
                </c:pt>
                <c:pt idx="7692">
                  <c:v>13767</c:v>
                </c:pt>
                <c:pt idx="7693">
                  <c:v>13152</c:v>
                </c:pt>
                <c:pt idx="7694">
                  <c:v>14601</c:v>
                </c:pt>
                <c:pt idx="7695">
                  <c:v>13395</c:v>
                </c:pt>
                <c:pt idx="7696">
                  <c:v>14802</c:v>
                </c:pt>
                <c:pt idx="7697">
                  <c:v>12075</c:v>
                </c:pt>
                <c:pt idx="7698">
                  <c:v>12836</c:v>
                </c:pt>
                <c:pt idx="7699">
                  <c:v>14242</c:v>
                </c:pt>
                <c:pt idx="7700">
                  <c:v>12751</c:v>
                </c:pt>
                <c:pt idx="7701">
                  <c:v>13511</c:v>
                </c:pt>
                <c:pt idx="7702">
                  <c:v>12588</c:v>
                </c:pt>
                <c:pt idx="7703">
                  <c:v>14005</c:v>
                </c:pt>
                <c:pt idx="7704">
                  <c:v>13787</c:v>
                </c:pt>
                <c:pt idx="7705">
                  <c:v>12492</c:v>
                </c:pt>
                <c:pt idx="7706">
                  <c:v>13870</c:v>
                </c:pt>
                <c:pt idx="7707">
                  <c:v>14508</c:v>
                </c:pt>
                <c:pt idx="7708">
                  <c:v>12628</c:v>
                </c:pt>
                <c:pt idx="7709">
                  <c:v>13184</c:v>
                </c:pt>
                <c:pt idx="7710">
                  <c:v>12522</c:v>
                </c:pt>
                <c:pt idx="7711">
                  <c:v>11666</c:v>
                </c:pt>
                <c:pt idx="7712">
                  <c:v>13414</c:v>
                </c:pt>
                <c:pt idx="7713">
                  <c:v>13492</c:v>
                </c:pt>
                <c:pt idx="7714">
                  <c:v>14763</c:v>
                </c:pt>
                <c:pt idx="7715">
                  <c:v>11865</c:v>
                </c:pt>
                <c:pt idx="7716">
                  <c:v>12976</c:v>
                </c:pt>
                <c:pt idx="7717">
                  <c:v>13394</c:v>
                </c:pt>
                <c:pt idx="7718">
                  <c:v>12879</c:v>
                </c:pt>
                <c:pt idx="7719">
                  <c:v>12914</c:v>
                </c:pt>
                <c:pt idx="7720">
                  <c:v>11282</c:v>
                </c:pt>
                <c:pt idx="7721">
                  <c:v>13553</c:v>
                </c:pt>
                <c:pt idx="7722">
                  <c:v>12804</c:v>
                </c:pt>
                <c:pt idx="7723">
                  <c:v>12587</c:v>
                </c:pt>
                <c:pt idx="7724">
                  <c:v>11554</c:v>
                </c:pt>
                <c:pt idx="7725">
                  <c:v>11814</c:v>
                </c:pt>
                <c:pt idx="7726">
                  <c:v>12522</c:v>
                </c:pt>
                <c:pt idx="7727">
                  <c:v>12957</c:v>
                </c:pt>
                <c:pt idx="7728">
                  <c:v>13132</c:v>
                </c:pt>
                <c:pt idx="7729">
                  <c:v>12388</c:v>
                </c:pt>
                <c:pt idx="7730">
                  <c:v>12967</c:v>
                </c:pt>
                <c:pt idx="7731">
                  <c:v>11122</c:v>
                </c:pt>
                <c:pt idx="7732">
                  <c:v>12841</c:v>
                </c:pt>
                <c:pt idx="7733">
                  <c:v>10949</c:v>
                </c:pt>
                <c:pt idx="7734">
                  <c:v>12613</c:v>
                </c:pt>
                <c:pt idx="7735">
                  <c:v>14492</c:v>
                </c:pt>
                <c:pt idx="7736">
                  <c:v>12781</c:v>
                </c:pt>
                <c:pt idx="7737">
                  <c:v>12441</c:v>
                </c:pt>
                <c:pt idx="7738">
                  <c:v>11934</c:v>
                </c:pt>
                <c:pt idx="7739">
                  <c:v>13680</c:v>
                </c:pt>
                <c:pt idx="7740">
                  <c:v>13916</c:v>
                </c:pt>
                <c:pt idx="7741">
                  <c:v>13918</c:v>
                </c:pt>
                <c:pt idx="7742">
                  <c:v>14542</c:v>
                </c:pt>
                <c:pt idx="7743">
                  <c:v>13665</c:v>
                </c:pt>
                <c:pt idx="7744">
                  <c:v>12732</c:v>
                </c:pt>
                <c:pt idx="7745">
                  <c:v>12011</c:v>
                </c:pt>
                <c:pt idx="7746">
                  <c:v>13411</c:v>
                </c:pt>
                <c:pt idx="7747">
                  <c:v>13796</c:v>
                </c:pt>
                <c:pt idx="7748">
                  <c:v>13437</c:v>
                </c:pt>
                <c:pt idx="7749">
                  <c:v>13567</c:v>
                </c:pt>
                <c:pt idx="7750">
                  <c:v>12642</c:v>
                </c:pt>
                <c:pt idx="7751">
                  <c:v>13545</c:v>
                </c:pt>
                <c:pt idx="7752">
                  <c:v>13064</c:v>
                </c:pt>
                <c:pt idx="7753">
                  <c:v>12905</c:v>
                </c:pt>
                <c:pt idx="7754">
                  <c:v>12596</c:v>
                </c:pt>
                <c:pt idx="7755">
                  <c:v>12870</c:v>
                </c:pt>
                <c:pt idx="7756">
                  <c:v>11852</c:v>
                </c:pt>
                <c:pt idx="7757">
                  <c:v>13287</c:v>
                </c:pt>
                <c:pt idx="7758">
                  <c:v>14005</c:v>
                </c:pt>
                <c:pt idx="7759">
                  <c:v>12060</c:v>
                </c:pt>
                <c:pt idx="7760">
                  <c:v>13328</c:v>
                </c:pt>
                <c:pt idx="7761">
                  <c:v>14348</c:v>
                </c:pt>
                <c:pt idx="7762">
                  <c:v>12992</c:v>
                </c:pt>
                <c:pt idx="7763">
                  <c:v>13481</c:v>
                </c:pt>
                <c:pt idx="7764">
                  <c:v>13300</c:v>
                </c:pt>
                <c:pt idx="7765">
                  <c:v>11446</c:v>
                </c:pt>
                <c:pt idx="7766">
                  <c:v>12933</c:v>
                </c:pt>
                <c:pt idx="7767">
                  <c:v>11901</c:v>
                </c:pt>
                <c:pt idx="7768">
                  <c:v>14011</c:v>
                </c:pt>
                <c:pt idx="7769">
                  <c:v>13033</c:v>
                </c:pt>
                <c:pt idx="7770">
                  <c:v>13151</c:v>
                </c:pt>
                <c:pt idx="7771">
                  <c:v>13291</c:v>
                </c:pt>
                <c:pt idx="7772">
                  <c:v>15236</c:v>
                </c:pt>
                <c:pt idx="7773">
                  <c:v>13749</c:v>
                </c:pt>
                <c:pt idx="7774">
                  <c:v>13028</c:v>
                </c:pt>
                <c:pt idx="7775">
                  <c:v>13236</c:v>
                </c:pt>
                <c:pt idx="7776">
                  <c:v>11672</c:v>
                </c:pt>
                <c:pt idx="7777">
                  <c:v>14561</c:v>
                </c:pt>
                <c:pt idx="7778">
                  <c:v>12183</c:v>
                </c:pt>
                <c:pt idx="7779">
                  <c:v>13379</c:v>
                </c:pt>
                <c:pt idx="7780">
                  <c:v>12849</c:v>
                </c:pt>
                <c:pt idx="7781">
                  <c:v>13257</c:v>
                </c:pt>
                <c:pt idx="7782">
                  <c:v>13714</c:v>
                </c:pt>
                <c:pt idx="7783">
                  <c:v>12216</c:v>
                </c:pt>
                <c:pt idx="7784">
                  <c:v>12009</c:v>
                </c:pt>
                <c:pt idx="7785">
                  <c:v>13871</c:v>
                </c:pt>
                <c:pt idx="7786">
                  <c:v>13161</c:v>
                </c:pt>
                <c:pt idx="7787">
                  <c:v>13066</c:v>
                </c:pt>
                <c:pt idx="7788">
                  <c:v>12267</c:v>
                </c:pt>
                <c:pt idx="7789">
                  <c:v>12642</c:v>
                </c:pt>
                <c:pt idx="7790">
                  <c:v>12267</c:v>
                </c:pt>
                <c:pt idx="7791">
                  <c:v>12579</c:v>
                </c:pt>
                <c:pt idx="7792">
                  <c:v>11870</c:v>
                </c:pt>
                <c:pt idx="7793">
                  <c:v>11002</c:v>
                </c:pt>
                <c:pt idx="7794">
                  <c:v>12251</c:v>
                </c:pt>
                <c:pt idx="7795">
                  <c:v>12854</c:v>
                </c:pt>
                <c:pt idx="7796">
                  <c:v>13278</c:v>
                </c:pt>
                <c:pt idx="7797">
                  <c:v>13041</c:v>
                </c:pt>
                <c:pt idx="7798">
                  <c:v>14095</c:v>
                </c:pt>
                <c:pt idx="7799">
                  <c:v>13495</c:v>
                </c:pt>
                <c:pt idx="7800">
                  <c:v>12777</c:v>
                </c:pt>
                <c:pt idx="7801">
                  <c:v>12922</c:v>
                </c:pt>
                <c:pt idx="7802">
                  <c:v>13075</c:v>
                </c:pt>
                <c:pt idx="7803">
                  <c:v>13686</c:v>
                </c:pt>
                <c:pt idx="7804">
                  <c:v>13613</c:v>
                </c:pt>
                <c:pt idx="7805">
                  <c:v>12055</c:v>
                </c:pt>
                <c:pt idx="7806">
                  <c:v>13534</c:v>
                </c:pt>
                <c:pt idx="7807">
                  <c:v>13791</c:v>
                </c:pt>
                <c:pt idx="7808">
                  <c:v>13612</c:v>
                </c:pt>
                <c:pt idx="7809">
                  <c:v>13029</c:v>
                </c:pt>
                <c:pt idx="7810">
                  <c:v>13209</c:v>
                </c:pt>
                <c:pt idx="7811">
                  <c:v>13756</c:v>
                </c:pt>
                <c:pt idx="7812">
                  <c:v>11964</c:v>
                </c:pt>
                <c:pt idx="7813">
                  <c:v>12912</c:v>
                </c:pt>
                <c:pt idx="7814">
                  <c:v>12223</c:v>
                </c:pt>
                <c:pt idx="7815">
                  <c:v>13797</c:v>
                </c:pt>
                <c:pt idx="7816">
                  <c:v>12704</c:v>
                </c:pt>
                <c:pt idx="7817">
                  <c:v>14213</c:v>
                </c:pt>
                <c:pt idx="7818">
                  <c:v>13146</c:v>
                </c:pt>
                <c:pt idx="7819">
                  <c:v>14855</c:v>
                </c:pt>
                <c:pt idx="7820">
                  <c:v>13755</c:v>
                </c:pt>
                <c:pt idx="7821">
                  <c:v>12802</c:v>
                </c:pt>
                <c:pt idx="7822">
                  <c:v>13889</c:v>
                </c:pt>
                <c:pt idx="7823">
                  <c:v>12550</c:v>
                </c:pt>
                <c:pt idx="7824">
                  <c:v>13045</c:v>
                </c:pt>
                <c:pt idx="7825">
                  <c:v>13777</c:v>
                </c:pt>
                <c:pt idx="7826">
                  <c:v>13321</c:v>
                </c:pt>
                <c:pt idx="7827">
                  <c:v>12715</c:v>
                </c:pt>
                <c:pt idx="7828">
                  <c:v>13225</c:v>
                </c:pt>
                <c:pt idx="7829">
                  <c:v>14020</c:v>
                </c:pt>
                <c:pt idx="7830">
                  <c:v>14054</c:v>
                </c:pt>
                <c:pt idx="7831">
                  <c:v>12384</c:v>
                </c:pt>
                <c:pt idx="7832">
                  <c:v>13277</c:v>
                </c:pt>
                <c:pt idx="7833">
                  <c:v>12699</c:v>
                </c:pt>
                <c:pt idx="7834">
                  <c:v>14258</c:v>
                </c:pt>
                <c:pt idx="7835">
                  <c:v>12601</c:v>
                </c:pt>
                <c:pt idx="7836">
                  <c:v>14046</c:v>
                </c:pt>
                <c:pt idx="7837">
                  <c:v>13162</c:v>
                </c:pt>
                <c:pt idx="7838">
                  <c:v>13889</c:v>
                </c:pt>
                <c:pt idx="7839">
                  <c:v>13987</c:v>
                </c:pt>
                <c:pt idx="7840">
                  <c:v>13525</c:v>
                </c:pt>
                <c:pt idx="7841">
                  <c:v>13801</c:v>
                </c:pt>
                <c:pt idx="7842">
                  <c:v>14583</c:v>
                </c:pt>
                <c:pt idx="7843">
                  <c:v>13620</c:v>
                </c:pt>
                <c:pt idx="7844">
                  <c:v>13036</c:v>
                </c:pt>
                <c:pt idx="7845">
                  <c:v>13599</c:v>
                </c:pt>
                <c:pt idx="7846">
                  <c:v>14016</c:v>
                </c:pt>
                <c:pt idx="7847">
                  <c:v>12766</c:v>
                </c:pt>
                <c:pt idx="7848">
                  <c:v>12921</c:v>
                </c:pt>
                <c:pt idx="7849">
                  <c:v>12078</c:v>
                </c:pt>
                <c:pt idx="7850">
                  <c:v>12485</c:v>
                </c:pt>
                <c:pt idx="7851">
                  <c:v>11927</c:v>
                </c:pt>
                <c:pt idx="7852">
                  <c:v>13012</c:v>
                </c:pt>
                <c:pt idx="7853">
                  <c:v>13779</c:v>
                </c:pt>
                <c:pt idx="7854">
                  <c:v>12697</c:v>
                </c:pt>
                <c:pt idx="7855">
                  <c:v>14513</c:v>
                </c:pt>
                <c:pt idx="7856">
                  <c:v>14422</c:v>
                </c:pt>
                <c:pt idx="7857">
                  <c:v>12451</c:v>
                </c:pt>
                <c:pt idx="7858">
                  <c:v>13663</c:v>
                </c:pt>
                <c:pt idx="7859">
                  <c:v>11111</c:v>
                </c:pt>
                <c:pt idx="7860">
                  <c:v>14493</c:v>
                </c:pt>
                <c:pt idx="7861">
                  <c:v>12674</c:v>
                </c:pt>
                <c:pt idx="7862">
                  <c:v>14163</c:v>
                </c:pt>
                <c:pt idx="7863">
                  <c:v>12827</c:v>
                </c:pt>
                <c:pt idx="7864">
                  <c:v>13495</c:v>
                </c:pt>
                <c:pt idx="7865">
                  <c:v>12795</c:v>
                </c:pt>
                <c:pt idx="7866">
                  <c:v>13624</c:v>
                </c:pt>
                <c:pt idx="7867">
                  <c:v>13262</c:v>
                </c:pt>
                <c:pt idx="7868">
                  <c:v>14314</c:v>
                </c:pt>
                <c:pt idx="7869">
                  <c:v>13464</c:v>
                </c:pt>
                <c:pt idx="7870">
                  <c:v>13897</c:v>
                </c:pt>
                <c:pt idx="7871">
                  <c:v>13652</c:v>
                </c:pt>
                <c:pt idx="7872">
                  <c:v>14703</c:v>
                </c:pt>
                <c:pt idx="7873">
                  <c:v>13359</c:v>
                </c:pt>
                <c:pt idx="7874">
                  <c:v>12753</c:v>
                </c:pt>
                <c:pt idx="7875">
                  <c:v>12873</c:v>
                </c:pt>
                <c:pt idx="7876">
                  <c:v>13088</c:v>
                </c:pt>
                <c:pt idx="7877">
                  <c:v>12554</c:v>
                </c:pt>
                <c:pt idx="7878">
                  <c:v>12899</c:v>
                </c:pt>
                <c:pt idx="7879">
                  <c:v>13022</c:v>
                </c:pt>
                <c:pt idx="7880">
                  <c:v>12299</c:v>
                </c:pt>
                <c:pt idx="7881">
                  <c:v>13607</c:v>
                </c:pt>
                <c:pt idx="7882">
                  <c:v>12865</c:v>
                </c:pt>
                <c:pt idx="7883">
                  <c:v>11824</c:v>
                </c:pt>
                <c:pt idx="7884">
                  <c:v>12397</c:v>
                </c:pt>
                <c:pt idx="7885">
                  <c:v>13696</c:v>
                </c:pt>
                <c:pt idx="7886">
                  <c:v>13065</c:v>
                </c:pt>
                <c:pt idx="7887">
                  <c:v>13381</c:v>
                </c:pt>
                <c:pt idx="7888">
                  <c:v>13167</c:v>
                </c:pt>
                <c:pt idx="7889">
                  <c:v>13315</c:v>
                </c:pt>
                <c:pt idx="7890">
                  <c:v>12911</c:v>
                </c:pt>
                <c:pt idx="7891">
                  <c:v>14029</c:v>
                </c:pt>
                <c:pt idx="7892">
                  <c:v>13333</c:v>
                </c:pt>
                <c:pt idx="7893">
                  <c:v>13289</c:v>
                </c:pt>
                <c:pt idx="7894">
                  <c:v>12452</c:v>
                </c:pt>
                <c:pt idx="7895">
                  <c:v>13132</c:v>
                </c:pt>
                <c:pt idx="7896">
                  <c:v>11541</c:v>
                </c:pt>
                <c:pt idx="7897">
                  <c:v>12553</c:v>
                </c:pt>
                <c:pt idx="7898">
                  <c:v>14140</c:v>
                </c:pt>
                <c:pt idx="7899">
                  <c:v>11743</c:v>
                </c:pt>
                <c:pt idx="7900">
                  <c:v>12478</c:v>
                </c:pt>
                <c:pt idx="7901">
                  <c:v>13829</c:v>
                </c:pt>
                <c:pt idx="7902">
                  <c:v>12219</c:v>
                </c:pt>
                <c:pt idx="7903">
                  <c:v>13256</c:v>
                </c:pt>
                <c:pt idx="7904">
                  <c:v>13894</c:v>
                </c:pt>
                <c:pt idx="7905">
                  <c:v>13628</c:v>
                </c:pt>
                <c:pt idx="7906">
                  <c:v>13822</c:v>
                </c:pt>
                <c:pt idx="7907">
                  <c:v>12959</c:v>
                </c:pt>
                <c:pt idx="7908">
                  <c:v>12315</c:v>
                </c:pt>
                <c:pt idx="7909">
                  <c:v>13124</c:v>
                </c:pt>
                <c:pt idx="7910">
                  <c:v>14071</c:v>
                </c:pt>
                <c:pt idx="7911">
                  <c:v>13206</c:v>
                </c:pt>
                <c:pt idx="7912">
                  <c:v>11663</c:v>
                </c:pt>
                <c:pt idx="7913">
                  <c:v>13333</c:v>
                </c:pt>
                <c:pt idx="7914">
                  <c:v>12607</c:v>
                </c:pt>
                <c:pt idx="7915">
                  <c:v>12201</c:v>
                </c:pt>
                <c:pt idx="7916">
                  <c:v>14004</c:v>
                </c:pt>
                <c:pt idx="7917">
                  <c:v>13422</c:v>
                </c:pt>
                <c:pt idx="7918">
                  <c:v>12910</c:v>
                </c:pt>
                <c:pt idx="7919">
                  <c:v>13418</c:v>
                </c:pt>
                <c:pt idx="7920">
                  <c:v>12773</c:v>
                </c:pt>
                <c:pt idx="7921">
                  <c:v>13386</c:v>
                </c:pt>
                <c:pt idx="7922">
                  <c:v>14401</c:v>
                </c:pt>
                <c:pt idx="7923">
                  <c:v>12974</c:v>
                </c:pt>
                <c:pt idx="7924">
                  <c:v>13664</c:v>
                </c:pt>
                <c:pt idx="7925">
                  <c:v>13055</c:v>
                </c:pt>
                <c:pt idx="7926">
                  <c:v>13678</c:v>
                </c:pt>
                <c:pt idx="7927">
                  <c:v>13127</c:v>
                </c:pt>
                <c:pt idx="7928">
                  <c:v>12975</c:v>
                </c:pt>
                <c:pt idx="7929">
                  <c:v>13124</c:v>
                </c:pt>
                <c:pt idx="7930">
                  <c:v>13616</c:v>
                </c:pt>
                <c:pt idx="7931">
                  <c:v>13472</c:v>
                </c:pt>
                <c:pt idx="7932">
                  <c:v>12260</c:v>
                </c:pt>
                <c:pt idx="7933">
                  <c:v>13442</c:v>
                </c:pt>
                <c:pt idx="7934">
                  <c:v>14207</c:v>
                </c:pt>
                <c:pt idx="7935">
                  <c:v>12906</c:v>
                </c:pt>
                <c:pt idx="7936">
                  <c:v>13676</c:v>
                </c:pt>
                <c:pt idx="7937">
                  <c:v>13048</c:v>
                </c:pt>
                <c:pt idx="7938">
                  <c:v>12211</c:v>
                </c:pt>
                <c:pt idx="7939">
                  <c:v>13064</c:v>
                </c:pt>
                <c:pt idx="7940">
                  <c:v>12845</c:v>
                </c:pt>
                <c:pt idx="7941">
                  <c:v>14013</c:v>
                </c:pt>
                <c:pt idx="7942">
                  <c:v>11999</c:v>
                </c:pt>
                <c:pt idx="7943">
                  <c:v>13151</c:v>
                </c:pt>
                <c:pt idx="7944">
                  <c:v>12772</c:v>
                </c:pt>
                <c:pt idx="7945">
                  <c:v>13753</c:v>
                </c:pt>
                <c:pt idx="7946">
                  <c:v>13403</c:v>
                </c:pt>
                <c:pt idx="7947">
                  <c:v>13259</c:v>
                </c:pt>
                <c:pt idx="7948">
                  <c:v>12749</c:v>
                </c:pt>
                <c:pt idx="7949">
                  <c:v>13453</c:v>
                </c:pt>
                <c:pt idx="7950">
                  <c:v>13457</c:v>
                </c:pt>
                <c:pt idx="7951">
                  <c:v>13394</c:v>
                </c:pt>
                <c:pt idx="7952">
                  <c:v>14019</c:v>
                </c:pt>
                <c:pt idx="7953">
                  <c:v>13058</c:v>
                </c:pt>
                <c:pt idx="7954">
                  <c:v>12954</c:v>
                </c:pt>
                <c:pt idx="7955">
                  <c:v>13258</c:v>
                </c:pt>
                <c:pt idx="7956">
                  <c:v>12807</c:v>
                </c:pt>
                <c:pt idx="7957">
                  <c:v>12597</c:v>
                </c:pt>
                <c:pt idx="7958">
                  <c:v>13357</c:v>
                </c:pt>
                <c:pt idx="7959">
                  <c:v>13607</c:v>
                </c:pt>
                <c:pt idx="7960">
                  <c:v>12517</c:v>
                </c:pt>
                <c:pt idx="7961">
                  <c:v>12359</c:v>
                </c:pt>
                <c:pt idx="7962">
                  <c:v>13900</c:v>
                </c:pt>
                <c:pt idx="7963">
                  <c:v>13077</c:v>
                </c:pt>
                <c:pt idx="7964">
                  <c:v>12557</c:v>
                </c:pt>
                <c:pt idx="7965">
                  <c:v>13878</c:v>
                </c:pt>
                <c:pt idx="7966">
                  <c:v>13538</c:v>
                </c:pt>
                <c:pt idx="7967">
                  <c:v>13262</c:v>
                </c:pt>
                <c:pt idx="7968">
                  <c:v>11974</c:v>
                </c:pt>
                <c:pt idx="7969">
                  <c:v>14344</c:v>
                </c:pt>
                <c:pt idx="7970">
                  <c:v>12919</c:v>
                </c:pt>
                <c:pt idx="7971">
                  <c:v>13631</c:v>
                </c:pt>
                <c:pt idx="7972">
                  <c:v>13118</c:v>
                </c:pt>
                <c:pt idx="7973">
                  <c:v>13547</c:v>
                </c:pt>
                <c:pt idx="7974">
                  <c:v>14594</c:v>
                </c:pt>
                <c:pt idx="7975">
                  <c:v>14223</c:v>
                </c:pt>
                <c:pt idx="7976">
                  <c:v>11804</c:v>
                </c:pt>
                <c:pt idx="7977">
                  <c:v>14237</c:v>
                </c:pt>
                <c:pt idx="7978">
                  <c:v>13168</c:v>
                </c:pt>
                <c:pt idx="7979">
                  <c:v>13083</c:v>
                </c:pt>
                <c:pt idx="7980">
                  <c:v>12151</c:v>
                </c:pt>
                <c:pt idx="7981">
                  <c:v>14470</c:v>
                </c:pt>
                <c:pt idx="7982">
                  <c:v>14184</c:v>
                </c:pt>
                <c:pt idx="7983">
                  <c:v>13183</c:v>
                </c:pt>
                <c:pt idx="7984">
                  <c:v>13901</c:v>
                </c:pt>
                <c:pt idx="7985">
                  <c:v>13587</c:v>
                </c:pt>
                <c:pt idx="7986">
                  <c:v>12177</c:v>
                </c:pt>
                <c:pt idx="7987">
                  <c:v>13813</c:v>
                </c:pt>
                <c:pt idx="7988">
                  <c:v>14073</c:v>
                </c:pt>
                <c:pt idx="7989">
                  <c:v>14247</c:v>
                </c:pt>
                <c:pt idx="7990">
                  <c:v>12933</c:v>
                </c:pt>
                <c:pt idx="7991">
                  <c:v>14389</c:v>
                </c:pt>
                <c:pt idx="7992">
                  <c:v>13056</c:v>
                </c:pt>
                <c:pt idx="7993">
                  <c:v>13708</c:v>
                </c:pt>
                <c:pt idx="7994">
                  <c:v>14311</c:v>
                </c:pt>
                <c:pt idx="7995">
                  <c:v>12443</c:v>
                </c:pt>
                <c:pt idx="7996">
                  <c:v>13719</c:v>
                </c:pt>
                <c:pt idx="7997">
                  <c:v>13188</c:v>
                </c:pt>
                <c:pt idx="7998">
                  <c:v>13934</c:v>
                </c:pt>
                <c:pt idx="7999">
                  <c:v>14009</c:v>
                </c:pt>
                <c:pt idx="8000">
                  <c:v>13409</c:v>
                </c:pt>
                <c:pt idx="8001">
                  <c:v>13186</c:v>
                </c:pt>
                <c:pt idx="8002">
                  <c:v>13774</c:v>
                </c:pt>
                <c:pt idx="8003">
                  <c:v>13455</c:v>
                </c:pt>
                <c:pt idx="8004">
                  <c:v>14392</c:v>
                </c:pt>
                <c:pt idx="8005">
                  <c:v>13716</c:v>
                </c:pt>
                <c:pt idx="8006">
                  <c:v>12340</c:v>
                </c:pt>
                <c:pt idx="8007">
                  <c:v>13159</c:v>
                </c:pt>
                <c:pt idx="8008">
                  <c:v>13948</c:v>
                </c:pt>
                <c:pt idx="8009">
                  <c:v>13107</c:v>
                </c:pt>
                <c:pt idx="8010">
                  <c:v>15792</c:v>
                </c:pt>
                <c:pt idx="8011">
                  <c:v>13604</c:v>
                </c:pt>
                <c:pt idx="8012">
                  <c:v>13594</c:v>
                </c:pt>
                <c:pt idx="8013">
                  <c:v>12898</c:v>
                </c:pt>
                <c:pt idx="8014">
                  <c:v>12552</c:v>
                </c:pt>
                <c:pt idx="8015">
                  <c:v>13763</c:v>
                </c:pt>
                <c:pt idx="8016">
                  <c:v>13344</c:v>
                </c:pt>
                <c:pt idx="8017">
                  <c:v>13639</c:v>
                </c:pt>
                <c:pt idx="8018">
                  <c:v>13803</c:v>
                </c:pt>
                <c:pt idx="8019">
                  <c:v>12347</c:v>
                </c:pt>
                <c:pt idx="8020">
                  <c:v>13250</c:v>
                </c:pt>
                <c:pt idx="8021">
                  <c:v>14660</c:v>
                </c:pt>
                <c:pt idx="8022">
                  <c:v>13098</c:v>
                </c:pt>
                <c:pt idx="8023">
                  <c:v>14345</c:v>
                </c:pt>
                <c:pt idx="8024">
                  <c:v>13163</c:v>
                </c:pt>
                <c:pt idx="8025">
                  <c:v>14049</c:v>
                </c:pt>
                <c:pt idx="8026">
                  <c:v>13955</c:v>
                </c:pt>
                <c:pt idx="8027">
                  <c:v>12584</c:v>
                </c:pt>
                <c:pt idx="8028">
                  <c:v>13623</c:v>
                </c:pt>
                <c:pt idx="8029">
                  <c:v>13749</c:v>
                </c:pt>
                <c:pt idx="8030">
                  <c:v>13243</c:v>
                </c:pt>
                <c:pt idx="8031">
                  <c:v>13831</c:v>
                </c:pt>
                <c:pt idx="8032">
                  <c:v>13142</c:v>
                </c:pt>
                <c:pt idx="8033">
                  <c:v>12374</c:v>
                </c:pt>
                <c:pt idx="8034">
                  <c:v>14077</c:v>
                </c:pt>
                <c:pt idx="8035">
                  <c:v>12873</c:v>
                </c:pt>
                <c:pt idx="8036">
                  <c:v>11889</c:v>
                </c:pt>
                <c:pt idx="8037">
                  <c:v>12317</c:v>
                </c:pt>
                <c:pt idx="8038">
                  <c:v>12631</c:v>
                </c:pt>
                <c:pt idx="8039">
                  <c:v>13147</c:v>
                </c:pt>
                <c:pt idx="8040">
                  <c:v>13408</c:v>
                </c:pt>
                <c:pt idx="8041">
                  <c:v>13994</c:v>
                </c:pt>
                <c:pt idx="8042">
                  <c:v>14303</c:v>
                </c:pt>
                <c:pt idx="8043">
                  <c:v>14435</c:v>
                </c:pt>
                <c:pt idx="8044">
                  <c:v>13705</c:v>
                </c:pt>
                <c:pt idx="8045">
                  <c:v>12317</c:v>
                </c:pt>
                <c:pt idx="8046">
                  <c:v>12473</c:v>
                </c:pt>
                <c:pt idx="8047">
                  <c:v>12844</c:v>
                </c:pt>
                <c:pt idx="8048">
                  <c:v>13964</c:v>
                </c:pt>
                <c:pt idx="8049">
                  <c:v>12677</c:v>
                </c:pt>
                <c:pt idx="8050">
                  <c:v>13013</c:v>
                </c:pt>
                <c:pt idx="8051">
                  <c:v>13542</c:v>
                </c:pt>
                <c:pt idx="8052">
                  <c:v>12610</c:v>
                </c:pt>
                <c:pt idx="8053">
                  <c:v>13514</c:v>
                </c:pt>
                <c:pt idx="8054">
                  <c:v>13220</c:v>
                </c:pt>
                <c:pt idx="8055">
                  <c:v>13323</c:v>
                </c:pt>
                <c:pt idx="8056">
                  <c:v>14053</c:v>
                </c:pt>
                <c:pt idx="8057">
                  <c:v>12394</c:v>
                </c:pt>
                <c:pt idx="8058">
                  <c:v>13224</c:v>
                </c:pt>
                <c:pt idx="8059">
                  <c:v>13205</c:v>
                </c:pt>
                <c:pt idx="8060">
                  <c:v>12952</c:v>
                </c:pt>
                <c:pt idx="8061">
                  <c:v>13803</c:v>
                </c:pt>
                <c:pt idx="8062">
                  <c:v>12733</c:v>
                </c:pt>
                <c:pt idx="8063">
                  <c:v>14220</c:v>
                </c:pt>
                <c:pt idx="8064">
                  <c:v>14459</c:v>
                </c:pt>
                <c:pt idx="8065">
                  <c:v>15094</c:v>
                </c:pt>
                <c:pt idx="8066">
                  <c:v>12238</c:v>
                </c:pt>
                <c:pt idx="8067">
                  <c:v>13850</c:v>
                </c:pt>
                <c:pt idx="8068">
                  <c:v>13439</c:v>
                </c:pt>
                <c:pt idx="8069">
                  <c:v>13329</c:v>
                </c:pt>
                <c:pt idx="8070">
                  <c:v>12967</c:v>
                </c:pt>
                <c:pt idx="8071">
                  <c:v>12655</c:v>
                </c:pt>
                <c:pt idx="8072">
                  <c:v>12942</c:v>
                </c:pt>
                <c:pt idx="8073">
                  <c:v>14081</c:v>
                </c:pt>
                <c:pt idx="8074">
                  <c:v>12751</c:v>
                </c:pt>
                <c:pt idx="8075">
                  <c:v>12929</c:v>
                </c:pt>
                <c:pt idx="8076">
                  <c:v>13210</c:v>
                </c:pt>
                <c:pt idx="8077">
                  <c:v>13438</c:v>
                </c:pt>
                <c:pt idx="8078">
                  <c:v>13281</c:v>
                </c:pt>
                <c:pt idx="8079">
                  <c:v>13352</c:v>
                </c:pt>
                <c:pt idx="8080">
                  <c:v>13268</c:v>
                </c:pt>
                <c:pt idx="8081">
                  <c:v>14439</c:v>
                </c:pt>
                <c:pt idx="8082">
                  <c:v>13644</c:v>
                </c:pt>
                <c:pt idx="8083">
                  <c:v>13443</c:v>
                </c:pt>
                <c:pt idx="8084">
                  <c:v>12608</c:v>
                </c:pt>
                <c:pt idx="8085">
                  <c:v>13502</c:v>
                </c:pt>
                <c:pt idx="8086">
                  <c:v>13791</c:v>
                </c:pt>
                <c:pt idx="8087">
                  <c:v>13169</c:v>
                </c:pt>
                <c:pt idx="8088">
                  <c:v>13501</c:v>
                </c:pt>
                <c:pt idx="8089">
                  <c:v>13675</c:v>
                </c:pt>
                <c:pt idx="8090">
                  <c:v>13370</c:v>
                </c:pt>
                <c:pt idx="8091">
                  <c:v>13406</c:v>
                </c:pt>
                <c:pt idx="8092">
                  <c:v>14490</c:v>
                </c:pt>
                <c:pt idx="8093">
                  <c:v>13837</c:v>
                </c:pt>
                <c:pt idx="8094">
                  <c:v>13305</c:v>
                </c:pt>
                <c:pt idx="8095">
                  <c:v>13901</c:v>
                </c:pt>
                <c:pt idx="8096">
                  <c:v>13422</c:v>
                </c:pt>
                <c:pt idx="8097">
                  <c:v>13291</c:v>
                </c:pt>
                <c:pt idx="8098">
                  <c:v>13931</c:v>
                </c:pt>
                <c:pt idx="8099">
                  <c:v>13425</c:v>
                </c:pt>
                <c:pt idx="8100">
                  <c:v>14102</c:v>
                </c:pt>
                <c:pt idx="8101">
                  <c:v>11934</c:v>
                </c:pt>
                <c:pt idx="8102">
                  <c:v>13437</c:v>
                </c:pt>
                <c:pt idx="8103">
                  <c:v>13266</c:v>
                </c:pt>
                <c:pt idx="8104">
                  <c:v>14472</c:v>
                </c:pt>
                <c:pt idx="8105">
                  <c:v>13167</c:v>
                </c:pt>
                <c:pt idx="8106">
                  <c:v>14314</c:v>
                </c:pt>
                <c:pt idx="8107">
                  <c:v>13215</c:v>
                </c:pt>
                <c:pt idx="8108">
                  <c:v>13292</c:v>
                </c:pt>
                <c:pt idx="8109">
                  <c:v>13035</c:v>
                </c:pt>
                <c:pt idx="8110">
                  <c:v>13351</c:v>
                </c:pt>
                <c:pt idx="8111">
                  <c:v>13229</c:v>
                </c:pt>
                <c:pt idx="8112">
                  <c:v>14440</c:v>
                </c:pt>
                <c:pt idx="8113">
                  <c:v>11434</c:v>
                </c:pt>
                <c:pt idx="8114">
                  <c:v>13029</c:v>
                </c:pt>
                <c:pt idx="8115">
                  <c:v>13418</c:v>
                </c:pt>
                <c:pt idx="8116">
                  <c:v>12387</c:v>
                </c:pt>
                <c:pt idx="8117">
                  <c:v>13285</c:v>
                </c:pt>
                <c:pt idx="8118">
                  <c:v>13772</c:v>
                </c:pt>
                <c:pt idx="8119">
                  <c:v>12593</c:v>
                </c:pt>
                <c:pt idx="8120">
                  <c:v>12734</c:v>
                </c:pt>
                <c:pt idx="8121">
                  <c:v>12514</c:v>
                </c:pt>
                <c:pt idx="8122">
                  <c:v>12636</c:v>
                </c:pt>
                <c:pt idx="8123">
                  <c:v>13374</c:v>
                </c:pt>
                <c:pt idx="8124">
                  <c:v>12557</c:v>
                </c:pt>
                <c:pt idx="8125">
                  <c:v>14892</c:v>
                </c:pt>
                <c:pt idx="8126">
                  <c:v>13973</c:v>
                </c:pt>
                <c:pt idx="8127">
                  <c:v>13903</c:v>
                </c:pt>
                <c:pt idx="8128">
                  <c:v>12864</c:v>
                </c:pt>
                <c:pt idx="8129">
                  <c:v>12777</c:v>
                </c:pt>
                <c:pt idx="8130">
                  <c:v>12836</c:v>
                </c:pt>
                <c:pt idx="8131">
                  <c:v>13561</c:v>
                </c:pt>
                <c:pt idx="8132">
                  <c:v>13603</c:v>
                </c:pt>
                <c:pt idx="8133">
                  <c:v>13932</c:v>
                </c:pt>
                <c:pt idx="8134">
                  <c:v>12414</c:v>
                </c:pt>
                <c:pt idx="8135">
                  <c:v>13275</c:v>
                </c:pt>
                <c:pt idx="8136">
                  <c:v>13993</c:v>
                </c:pt>
                <c:pt idx="8137">
                  <c:v>13120</c:v>
                </c:pt>
                <c:pt idx="8138">
                  <c:v>13558</c:v>
                </c:pt>
                <c:pt idx="8139">
                  <c:v>13589</c:v>
                </c:pt>
                <c:pt idx="8140">
                  <c:v>13661</c:v>
                </c:pt>
                <c:pt idx="8141">
                  <c:v>12820</c:v>
                </c:pt>
                <c:pt idx="8142">
                  <c:v>12930</c:v>
                </c:pt>
                <c:pt idx="8143">
                  <c:v>13594</c:v>
                </c:pt>
                <c:pt idx="8144">
                  <c:v>13346</c:v>
                </c:pt>
                <c:pt idx="8145">
                  <c:v>13393</c:v>
                </c:pt>
                <c:pt idx="8146">
                  <c:v>12156</c:v>
                </c:pt>
                <c:pt idx="8147">
                  <c:v>13180</c:v>
                </c:pt>
                <c:pt idx="8148">
                  <c:v>13753</c:v>
                </c:pt>
                <c:pt idx="8149">
                  <c:v>14528</c:v>
                </c:pt>
                <c:pt idx="8150">
                  <c:v>13463</c:v>
                </c:pt>
                <c:pt idx="8151">
                  <c:v>13238</c:v>
                </c:pt>
                <c:pt idx="8152">
                  <c:v>13383</c:v>
                </c:pt>
                <c:pt idx="8153">
                  <c:v>13701</c:v>
                </c:pt>
                <c:pt idx="8154">
                  <c:v>13962</c:v>
                </c:pt>
                <c:pt idx="8155">
                  <c:v>13303</c:v>
                </c:pt>
                <c:pt idx="8156">
                  <c:v>13770</c:v>
                </c:pt>
                <c:pt idx="8157">
                  <c:v>13269</c:v>
                </c:pt>
                <c:pt idx="8158">
                  <c:v>13768</c:v>
                </c:pt>
                <c:pt idx="8159">
                  <c:v>12756</c:v>
                </c:pt>
                <c:pt idx="8160">
                  <c:v>13332</c:v>
                </c:pt>
                <c:pt idx="8161">
                  <c:v>13196</c:v>
                </c:pt>
                <c:pt idx="8162">
                  <c:v>13061</c:v>
                </c:pt>
                <c:pt idx="8163">
                  <c:v>12589</c:v>
                </c:pt>
                <c:pt idx="8164">
                  <c:v>12830</c:v>
                </c:pt>
                <c:pt idx="8165">
                  <c:v>13579</c:v>
                </c:pt>
                <c:pt idx="8166">
                  <c:v>12553</c:v>
                </c:pt>
                <c:pt idx="8167">
                  <c:v>14643</c:v>
                </c:pt>
                <c:pt idx="8168">
                  <c:v>13240</c:v>
                </c:pt>
                <c:pt idx="8169">
                  <c:v>14156</c:v>
                </c:pt>
                <c:pt idx="8170">
                  <c:v>12512</c:v>
                </c:pt>
                <c:pt idx="8171">
                  <c:v>13182</c:v>
                </c:pt>
                <c:pt idx="8172">
                  <c:v>14051</c:v>
                </c:pt>
                <c:pt idx="8173">
                  <c:v>12659</c:v>
                </c:pt>
                <c:pt idx="8174">
                  <c:v>12338</c:v>
                </c:pt>
                <c:pt idx="8175">
                  <c:v>14762</c:v>
                </c:pt>
                <c:pt idx="8176">
                  <c:v>12695</c:v>
                </c:pt>
                <c:pt idx="8177">
                  <c:v>13369</c:v>
                </c:pt>
                <c:pt idx="8178">
                  <c:v>13377</c:v>
                </c:pt>
                <c:pt idx="8179">
                  <c:v>13746</c:v>
                </c:pt>
                <c:pt idx="8180">
                  <c:v>13021</c:v>
                </c:pt>
                <c:pt idx="8181">
                  <c:v>13148</c:v>
                </c:pt>
                <c:pt idx="8182">
                  <c:v>13976</c:v>
                </c:pt>
                <c:pt idx="8183">
                  <c:v>14065</c:v>
                </c:pt>
                <c:pt idx="8184">
                  <c:v>13279</c:v>
                </c:pt>
                <c:pt idx="8185">
                  <c:v>13247</c:v>
                </c:pt>
                <c:pt idx="8186">
                  <c:v>14250</c:v>
                </c:pt>
                <c:pt idx="8187">
                  <c:v>12784</c:v>
                </c:pt>
                <c:pt idx="8188">
                  <c:v>13270</c:v>
                </c:pt>
                <c:pt idx="8189">
                  <c:v>11633</c:v>
                </c:pt>
                <c:pt idx="8190">
                  <c:v>12446</c:v>
                </c:pt>
                <c:pt idx="8191">
                  <c:v>14131</c:v>
                </c:pt>
                <c:pt idx="8192">
                  <c:v>14410</c:v>
                </c:pt>
                <c:pt idx="8193">
                  <c:v>13316</c:v>
                </c:pt>
                <c:pt idx="8194">
                  <c:v>13867</c:v>
                </c:pt>
                <c:pt idx="8195">
                  <c:v>12575</c:v>
                </c:pt>
                <c:pt idx="8196">
                  <c:v>12680</c:v>
                </c:pt>
                <c:pt idx="8197">
                  <c:v>13529</c:v>
                </c:pt>
                <c:pt idx="8198">
                  <c:v>13388</c:v>
                </c:pt>
                <c:pt idx="8199">
                  <c:v>12701</c:v>
                </c:pt>
                <c:pt idx="8200">
                  <c:v>13031</c:v>
                </c:pt>
                <c:pt idx="8201">
                  <c:v>13505</c:v>
                </c:pt>
                <c:pt idx="8202">
                  <c:v>13008</c:v>
                </c:pt>
                <c:pt idx="8203">
                  <c:v>12983</c:v>
                </c:pt>
                <c:pt idx="8204">
                  <c:v>13160</c:v>
                </c:pt>
                <c:pt idx="8205">
                  <c:v>12759</c:v>
                </c:pt>
                <c:pt idx="8206">
                  <c:v>14067</c:v>
                </c:pt>
                <c:pt idx="8207">
                  <c:v>13388</c:v>
                </c:pt>
                <c:pt idx="8208">
                  <c:v>12698</c:v>
                </c:pt>
                <c:pt idx="8209">
                  <c:v>12557</c:v>
                </c:pt>
                <c:pt idx="8210">
                  <c:v>13057</c:v>
                </c:pt>
                <c:pt idx="8211">
                  <c:v>13083</c:v>
                </c:pt>
                <c:pt idx="8212">
                  <c:v>11991</c:v>
                </c:pt>
                <c:pt idx="8213">
                  <c:v>12593</c:v>
                </c:pt>
                <c:pt idx="8214">
                  <c:v>14392</c:v>
                </c:pt>
                <c:pt idx="8215">
                  <c:v>13175</c:v>
                </c:pt>
                <c:pt idx="8216">
                  <c:v>12553</c:v>
                </c:pt>
                <c:pt idx="8217">
                  <c:v>12792</c:v>
                </c:pt>
                <c:pt idx="8218">
                  <c:v>13354</c:v>
                </c:pt>
                <c:pt idx="8219">
                  <c:v>14590</c:v>
                </c:pt>
                <c:pt idx="8220">
                  <c:v>13583</c:v>
                </c:pt>
                <c:pt idx="8221">
                  <c:v>13671</c:v>
                </c:pt>
                <c:pt idx="8222">
                  <c:v>13366</c:v>
                </c:pt>
                <c:pt idx="8223">
                  <c:v>12433</c:v>
                </c:pt>
                <c:pt idx="8224">
                  <c:v>12019</c:v>
                </c:pt>
                <c:pt idx="8225">
                  <c:v>13372</c:v>
                </c:pt>
                <c:pt idx="8226">
                  <c:v>14240</c:v>
                </c:pt>
                <c:pt idx="8227">
                  <c:v>14049</c:v>
                </c:pt>
                <c:pt idx="8228">
                  <c:v>12977</c:v>
                </c:pt>
                <c:pt idx="8229">
                  <c:v>13211</c:v>
                </c:pt>
                <c:pt idx="8230">
                  <c:v>13498</c:v>
                </c:pt>
                <c:pt idx="8231">
                  <c:v>13768</c:v>
                </c:pt>
                <c:pt idx="8232">
                  <c:v>12537</c:v>
                </c:pt>
                <c:pt idx="8233">
                  <c:v>13386</c:v>
                </c:pt>
                <c:pt idx="8234">
                  <c:v>12521</c:v>
                </c:pt>
                <c:pt idx="8235">
                  <c:v>12802</c:v>
                </c:pt>
                <c:pt idx="8236">
                  <c:v>12709</c:v>
                </c:pt>
                <c:pt idx="8237">
                  <c:v>13347</c:v>
                </c:pt>
                <c:pt idx="8238">
                  <c:v>12852</c:v>
                </c:pt>
                <c:pt idx="8239">
                  <c:v>13621</c:v>
                </c:pt>
                <c:pt idx="8240">
                  <c:v>14249</c:v>
                </c:pt>
                <c:pt idx="8241">
                  <c:v>13649</c:v>
                </c:pt>
                <c:pt idx="8242">
                  <c:v>12167</c:v>
                </c:pt>
                <c:pt idx="8243">
                  <c:v>13291</c:v>
                </c:pt>
                <c:pt idx="8244">
                  <c:v>12460</c:v>
                </c:pt>
                <c:pt idx="8245">
                  <c:v>12327</c:v>
                </c:pt>
                <c:pt idx="8246">
                  <c:v>14360</c:v>
                </c:pt>
                <c:pt idx="8247">
                  <c:v>13096</c:v>
                </c:pt>
                <c:pt idx="8248">
                  <c:v>13410</c:v>
                </c:pt>
                <c:pt idx="8249">
                  <c:v>13670</c:v>
                </c:pt>
                <c:pt idx="8250">
                  <c:v>15138</c:v>
                </c:pt>
                <c:pt idx="8251">
                  <c:v>12955</c:v>
                </c:pt>
                <c:pt idx="8252">
                  <c:v>14168</c:v>
                </c:pt>
                <c:pt idx="8253">
                  <c:v>13408</c:v>
                </c:pt>
                <c:pt idx="8254">
                  <c:v>11558</c:v>
                </c:pt>
                <c:pt idx="8255">
                  <c:v>12436</c:v>
                </c:pt>
                <c:pt idx="8256">
                  <c:v>13419</c:v>
                </c:pt>
                <c:pt idx="8257">
                  <c:v>12148</c:v>
                </c:pt>
                <c:pt idx="8258">
                  <c:v>14517</c:v>
                </c:pt>
                <c:pt idx="8259">
                  <c:v>12936</c:v>
                </c:pt>
                <c:pt idx="8260">
                  <c:v>12644</c:v>
                </c:pt>
                <c:pt idx="8261">
                  <c:v>13182</c:v>
                </c:pt>
                <c:pt idx="8262">
                  <c:v>13639</c:v>
                </c:pt>
                <c:pt idx="8263">
                  <c:v>12436</c:v>
                </c:pt>
                <c:pt idx="8264">
                  <c:v>13364</c:v>
                </c:pt>
                <c:pt idx="8265">
                  <c:v>12096</c:v>
                </c:pt>
                <c:pt idx="8266">
                  <c:v>14778</c:v>
                </c:pt>
                <c:pt idx="8267">
                  <c:v>13074</c:v>
                </c:pt>
                <c:pt idx="8268">
                  <c:v>12844</c:v>
                </c:pt>
                <c:pt idx="8269">
                  <c:v>13552</c:v>
                </c:pt>
                <c:pt idx="8270">
                  <c:v>12789</c:v>
                </c:pt>
                <c:pt idx="8271">
                  <c:v>13841</c:v>
                </c:pt>
                <c:pt idx="8272">
                  <c:v>14120</c:v>
                </c:pt>
                <c:pt idx="8273">
                  <c:v>13417</c:v>
                </c:pt>
                <c:pt idx="8274">
                  <c:v>13425</c:v>
                </c:pt>
                <c:pt idx="8275">
                  <c:v>13380</c:v>
                </c:pt>
                <c:pt idx="8276">
                  <c:v>12613</c:v>
                </c:pt>
                <c:pt idx="8277">
                  <c:v>13581</c:v>
                </c:pt>
                <c:pt idx="8278">
                  <c:v>13624</c:v>
                </c:pt>
                <c:pt idx="8279">
                  <c:v>13582</c:v>
                </c:pt>
                <c:pt idx="8280">
                  <c:v>12676</c:v>
                </c:pt>
                <c:pt idx="8281">
                  <c:v>12752</c:v>
                </c:pt>
                <c:pt idx="8282">
                  <c:v>13902</c:v>
                </c:pt>
                <c:pt idx="8283">
                  <c:v>13728</c:v>
                </c:pt>
                <c:pt idx="8284">
                  <c:v>12982</c:v>
                </c:pt>
                <c:pt idx="8285">
                  <c:v>13467</c:v>
                </c:pt>
                <c:pt idx="8286">
                  <c:v>13325</c:v>
                </c:pt>
                <c:pt idx="8287">
                  <c:v>13295</c:v>
                </c:pt>
                <c:pt idx="8288">
                  <c:v>12327</c:v>
                </c:pt>
                <c:pt idx="8289">
                  <c:v>13404</c:v>
                </c:pt>
                <c:pt idx="8290">
                  <c:v>13634</c:v>
                </c:pt>
                <c:pt idx="8291">
                  <c:v>11994</c:v>
                </c:pt>
                <c:pt idx="8292">
                  <c:v>12085</c:v>
                </c:pt>
                <c:pt idx="8293">
                  <c:v>12801</c:v>
                </c:pt>
                <c:pt idx="8294">
                  <c:v>13258</c:v>
                </c:pt>
                <c:pt idx="8295">
                  <c:v>14505</c:v>
                </c:pt>
                <c:pt idx="8296">
                  <c:v>12710</c:v>
                </c:pt>
                <c:pt idx="8297">
                  <c:v>12201</c:v>
                </c:pt>
                <c:pt idx="8298">
                  <c:v>14001</c:v>
                </c:pt>
                <c:pt idx="8299">
                  <c:v>13623</c:v>
                </c:pt>
                <c:pt idx="8300">
                  <c:v>13316</c:v>
                </c:pt>
                <c:pt idx="8301">
                  <c:v>12881</c:v>
                </c:pt>
                <c:pt idx="8302">
                  <c:v>12413</c:v>
                </c:pt>
                <c:pt idx="8303">
                  <c:v>13528</c:v>
                </c:pt>
                <c:pt idx="8304">
                  <c:v>13112</c:v>
                </c:pt>
                <c:pt idx="8305">
                  <c:v>13615</c:v>
                </c:pt>
                <c:pt idx="8306">
                  <c:v>13541</c:v>
                </c:pt>
                <c:pt idx="8307">
                  <c:v>12785</c:v>
                </c:pt>
                <c:pt idx="8308">
                  <c:v>13182</c:v>
                </c:pt>
                <c:pt idx="8309">
                  <c:v>13582</c:v>
                </c:pt>
                <c:pt idx="8310">
                  <c:v>14065</c:v>
                </c:pt>
                <c:pt idx="8311">
                  <c:v>13336</c:v>
                </c:pt>
                <c:pt idx="8312">
                  <c:v>13165</c:v>
                </c:pt>
                <c:pt idx="8313">
                  <c:v>12888</c:v>
                </c:pt>
                <c:pt idx="8314">
                  <c:v>13525</c:v>
                </c:pt>
                <c:pt idx="8315">
                  <c:v>13939</c:v>
                </c:pt>
                <c:pt idx="8316">
                  <c:v>13972</c:v>
                </c:pt>
                <c:pt idx="8317">
                  <c:v>13797</c:v>
                </c:pt>
                <c:pt idx="8318">
                  <c:v>14067</c:v>
                </c:pt>
                <c:pt idx="8319">
                  <c:v>12571</c:v>
                </c:pt>
                <c:pt idx="8320">
                  <c:v>12919</c:v>
                </c:pt>
                <c:pt idx="8321">
                  <c:v>13158</c:v>
                </c:pt>
                <c:pt idx="8322">
                  <c:v>13087</c:v>
                </c:pt>
                <c:pt idx="8323">
                  <c:v>13736</c:v>
                </c:pt>
                <c:pt idx="8324">
                  <c:v>13931</c:v>
                </c:pt>
                <c:pt idx="8325">
                  <c:v>13644</c:v>
                </c:pt>
                <c:pt idx="8326">
                  <c:v>14529</c:v>
                </c:pt>
                <c:pt idx="8327">
                  <c:v>13074</c:v>
                </c:pt>
                <c:pt idx="8328">
                  <c:v>12084</c:v>
                </c:pt>
                <c:pt idx="8329">
                  <c:v>13826</c:v>
                </c:pt>
                <c:pt idx="8330">
                  <c:v>14023</c:v>
                </c:pt>
                <c:pt idx="8331">
                  <c:v>13455</c:v>
                </c:pt>
                <c:pt idx="8332">
                  <c:v>13769</c:v>
                </c:pt>
                <c:pt idx="8333">
                  <c:v>12682</c:v>
                </c:pt>
                <c:pt idx="8334">
                  <c:v>14471</c:v>
                </c:pt>
                <c:pt idx="8335">
                  <c:v>13290</c:v>
                </c:pt>
                <c:pt idx="8336">
                  <c:v>13514</c:v>
                </c:pt>
                <c:pt idx="8337">
                  <c:v>13842</c:v>
                </c:pt>
                <c:pt idx="8338">
                  <c:v>13439</c:v>
                </c:pt>
                <c:pt idx="8339">
                  <c:v>12733</c:v>
                </c:pt>
                <c:pt idx="8340">
                  <c:v>11592</c:v>
                </c:pt>
                <c:pt idx="8341">
                  <c:v>12739</c:v>
                </c:pt>
                <c:pt idx="8342">
                  <c:v>12576</c:v>
                </c:pt>
                <c:pt idx="8343">
                  <c:v>13582</c:v>
                </c:pt>
                <c:pt idx="8344">
                  <c:v>12561</c:v>
                </c:pt>
                <c:pt idx="8345">
                  <c:v>12493</c:v>
                </c:pt>
                <c:pt idx="8346">
                  <c:v>14366</c:v>
                </c:pt>
                <c:pt idx="8347">
                  <c:v>13180</c:v>
                </c:pt>
                <c:pt idx="8348">
                  <c:v>13932</c:v>
                </c:pt>
                <c:pt idx="8349">
                  <c:v>13318</c:v>
                </c:pt>
                <c:pt idx="8350">
                  <c:v>13153</c:v>
                </c:pt>
                <c:pt idx="8351">
                  <c:v>13133</c:v>
                </c:pt>
                <c:pt idx="8352">
                  <c:v>14086</c:v>
                </c:pt>
                <c:pt idx="8353">
                  <c:v>13084</c:v>
                </c:pt>
                <c:pt idx="8354">
                  <c:v>13479</c:v>
                </c:pt>
                <c:pt idx="8355">
                  <c:v>14596</c:v>
                </c:pt>
                <c:pt idx="8356">
                  <c:v>13478</c:v>
                </c:pt>
                <c:pt idx="8357">
                  <c:v>12488</c:v>
                </c:pt>
                <c:pt idx="8358">
                  <c:v>13150</c:v>
                </c:pt>
                <c:pt idx="8359">
                  <c:v>13135</c:v>
                </c:pt>
                <c:pt idx="8360">
                  <c:v>12764</c:v>
                </c:pt>
                <c:pt idx="8361">
                  <c:v>12219</c:v>
                </c:pt>
                <c:pt idx="8362">
                  <c:v>12613</c:v>
                </c:pt>
                <c:pt idx="8363">
                  <c:v>12431</c:v>
                </c:pt>
                <c:pt idx="8364">
                  <c:v>14357</c:v>
                </c:pt>
                <c:pt idx="8365">
                  <c:v>13424</c:v>
                </c:pt>
                <c:pt idx="8366">
                  <c:v>12819</c:v>
                </c:pt>
                <c:pt idx="8367">
                  <c:v>13675</c:v>
                </c:pt>
                <c:pt idx="8368">
                  <c:v>14241</c:v>
                </c:pt>
                <c:pt idx="8369">
                  <c:v>12995</c:v>
                </c:pt>
                <c:pt idx="8370">
                  <c:v>12992</c:v>
                </c:pt>
                <c:pt idx="8371">
                  <c:v>12977</c:v>
                </c:pt>
                <c:pt idx="8372">
                  <c:v>13229</c:v>
                </c:pt>
                <c:pt idx="8373">
                  <c:v>14159</c:v>
                </c:pt>
                <c:pt idx="8374">
                  <c:v>13977</c:v>
                </c:pt>
                <c:pt idx="8375">
                  <c:v>13394</c:v>
                </c:pt>
                <c:pt idx="8376">
                  <c:v>14301</c:v>
                </c:pt>
                <c:pt idx="8377">
                  <c:v>13855</c:v>
                </c:pt>
                <c:pt idx="8378">
                  <c:v>13166</c:v>
                </c:pt>
                <c:pt idx="8379">
                  <c:v>12177</c:v>
                </c:pt>
                <c:pt idx="8380">
                  <c:v>13159</c:v>
                </c:pt>
                <c:pt idx="8381">
                  <c:v>13169</c:v>
                </c:pt>
                <c:pt idx="8382">
                  <c:v>12556</c:v>
                </c:pt>
                <c:pt idx="8383">
                  <c:v>13433</c:v>
                </c:pt>
                <c:pt idx="8384">
                  <c:v>13985</c:v>
                </c:pt>
                <c:pt idx="8385">
                  <c:v>12845</c:v>
                </c:pt>
                <c:pt idx="8386">
                  <c:v>12133</c:v>
                </c:pt>
                <c:pt idx="8387">
                  <c:v>11747</c:v>
                </c:pt>
                <c:pt idx="8388">
                  <c:v>13436</c:v>
                </c:pt>
                <c:pt idx="8389">
                  <c:v>13503</c:v>
                </c:pt>
                <c:pt idx="8390">
                  <c:v>13443</c:v>
                </c:pt>
                <c:pt idx="8391">
                  <c:v>13226</c:v>
                </c:pt>
                <c:pt idx="8392">
                  <c:v>11346</c:v>
                </c:pt>
                <c:pt idx="8393">
                  <c:v>13249</c:v>
                </c:pt>
                <c:pt idx="8394">
                  <c:v>14279</c:v>
                </c:pt>
                <c:pt idx="8395">
                  <c:v>13029</c:v>
                </c:pt>
                <c:pt idx="8396">
                  <c:v>11747</c:v>
                </c:pt>
                <c:pt idx="8397">
                  <c:v>12970</c:v>
                </c:pt>
                <c:pt idx="8398">
                  <c:v>12915</c:v>
                </c:pt>
                <c:pt idx="8399">
                  <c:v>13843</c:v>
                </c:pt>
                <c:pt idx="8400">
                  <c:v>13125</c:v>
                </c:pt>
                <c:pt idx="8401">
                  <c:v>13741</c:v>
                </c:pt>
                <c:pt idx="8402">
                  <c:v>12483</c:v>
                </c:pt>
                <c:pt idx="8403">
                  <c:v>14170</c:v>
                </c:pt>
                <c:pt idx="8404">
                  <c:v>13054</c:v>
                </c:pt>
                <c:pt idx="8405">
                  <c:v>13116</c:v>
                </c:pt>
                <c:pt idx="8406">
                  <c:v>13604</c:v>
                </c:pt>
                <c:pt idx="8407">
                  <c:v>12929</c:v>
                </c:pt>
                <c:pt idx="8408">
                  <c:v>12350</c:v>
                </c:pt>
                <c:pt idx="8409">
                  <c:v>13175</c:v>
                </c:pt>
                <c:pt idx="8410">
                  <c:v>11556</c:v>
                </c:pt>
                <c:pt idx="8411">
                  <c:v>14012</c:v>
                </c:pt>
                <c:pt idx="8412">
                  <c:v>12548</c:v>
                </c:pt>
                <c:pt idx="8413">
                  <c:v>13018</c:v>
                </c:pt>
                <c:pt idx="8414">
                  <c:v>12311</c:v>
                </c:pt>
                <c:pt idx="8415">
                  <c:v>14107</c:v>
                </c:pt>
                <c:pt idx="8416">
                  <c:v>13594</c:v>
                </c:pt>
                <c:pt idx="8417">
                  <c:v>12608</c:v>
                </c:pt>
                <c:pt idx="8418">
                  <c:v>13060</c:v>
                </c:pt>
                <c:pt idx="8419">
                  <c:v>14176</c:v>
                </c:pt>
                <c:pt idx="8420">
                  <c:v>12433</c:v>
                </c:pt>
                <c:pt idx="8421">
                  <c:v>13087</c:v>
                </c:pt>
                <c:pt idx="8422">
                  <c:v>12863</c:v>
                </c:pt>
                <c:pt idx="8423">
                  <c:v>13137</c:v>
                </c:pt>
                <c:pt idx="8424">
                  <c:v>13127</c:v>
                </c:pt>
                <c:pt idx="8425">
                  <c:v>14324</c:v>
                </c:pt>
                <c:pt idx="8426">
                  <c:v>14079</c:v>
                </c:pt>
                <c:pt idx="8427">
                  <c:v>14236</c:v>
                </c:pt>
                <c:pt idx="8428">
                  <c:v>11647</c:v>
                </c:pt>
                <c:pt idx="8429">
                  <c:v>12538</c:v>
                </c:pt>
                <c:pt idx="8430">
                  <c:v>13669</c:v>
                </c:pt>
                <c:pt idx="8431">
                  <c:v>13473</c:v>
                </c:pt>
                <c:pt idx="8432">
                  <c:v>13277</c:v>
                </c:pt>
                <c:pt idx="8433">
                  <c:v>14242</c:v>
                </c:pt>
                <c:pt idx="8434">
                  <c:v>13070</c:v>
                </c:pt>
                <c:pt idx="8435">
                  <c:v>13557</c:v>
                </c:pt>
                <c:pt idx="8436">
                  <c:v>12753</c:v>
                </c:pt>
                <c:pt idx="8437">
                  <c:v>13102</c:v>
                </c:pt>
                <c:pt idx="8438">
                  <c:v>13095</c:v>
                </c:pt>
                <c:pt idx="8439">
                  <c:v>12713</c:v>
                </c:pt>
                <c:pt idx="8440">
                  <c:v>12904</c:v>
                </c:pt>
                <c:pt idx="8441">
                  <c:v>13391</c:v>
                </c:pt>
                <c:pt idx="8442">
                  <c:v>12388</c:v>
                </c:pt>
                <c:pt idx="8443">
                  <c:v>12653</c:v>
                </c:pt>
                <c:pt idx="8444">
                  <c:v>12540</c:v>
                </c:pt>
                <c:pt idx="8445">
                  <c:v>13162</c:v>
                </c:pt>
                <c:pt idx="8446">
                  <c:v>13152</c:v>
                </c:pt>
                <c:pt idx="8447">
                  <c:v>12911</c:v>
                </c:pt>
                <c:pt idx="8448">
                  <c:v>12197</c:v>
                </c:pt>
                <c:pt idx="8449">
                  <c:v>12695</c:v>
                </c:pt>
                <c:pt idx="8450">
                  <c:v>12851</c:v>
                </c:pt>
                <c:pt idx="8451">
                  <c:v>12323</c:v>
                </c:pt>
                <c:pt idx="8452">
                  <c:v>11960</c:v>
                </c:pt>
                <c:pt idx="8453">
                  <c:v>12786</c:v>
                </c:pt>
                <c:pt idx="8454">
                  <c:v>12897</c:v>
                </c:pt>
                <c:pt idx="8455">
                  <c:v>13929</c:v>
                </c:pt>
                <c:pt idx="8456">
                  <c:v>12644</c:v>
                </c:pt>
                <c:pt idx="8457">
                  <c:v>12591</c:v>
                </c:pt>
                <c:pt idx="8458">
                  <c:v>13516</c:v>
                </c:pt>
                <c:pt idx="8459">
                  <c:v>13178</c:v>
                </c:pt>
                <c:pt idx="8460">
                  <c:v>12710</c:v>
                </c:pt>
                <c:pt idx="8461">
                  <c:v>12129</c:v>
                </c:pt>
                <c:pt idx="8462">
                  <c:v>12829</c:v>
                </c:pt>
                <c:pt idx="8463">
                  <c:v>14055</c:v>
                </c:pt>
                <c:pt idx="8464">
                  <c:v>12737</c:v>
                </c:pt>
                <c:pt idx="8465">
                  <c:v>13624</c:v>
                </c:pt>
                <c:pt idx="8466">
                  <c:v>12351</c:v>
                </c:pt>
                <c:pt idx="8467">
                  <c:v>13670</c:v>
                </c:pt>
                <c:pt idx="8468">
                  <c:v>13926</c:v>
                </c:pt>
                <c:pt idx="8469">
                  <c:v>13425</c:v>
                </c:pt>
                <c:pt idx="8470">
                  <c:v>13035</c:v>
                </c:pt>
                <c:pt idx="8471">
                  <c:v>13210</c:v>
                </c:pt>
                <c:pt idx="8472">
                  <c:v>12790</c:v>
                </c:pt>
                <c:pt idx="8473">
                  <c:v>13210</c:v>
                </c:pt>
                <c:pt idx="8474">
                  <c:v>13658</c:v>
                </c:pt>
                <c:pt idx="8475">
                  <c:v>13352</c:v>
                </c:pt>
                <c:pt idx="8476">
                  <c:v>12537</c:v>
                </c:pt>
                <c:pt idx="8477">
                  <c:v>14653</c:v>
                </c:pt>
                <c:pt idx="8478">
                  <c:v>13190</c:v>
                </c:pt>
                <c:pt idx="8479">
                  <c:v>12791</c:v>
                </c:pt>
                <c:pt idx="8480">
                  <c:v>13632</c:v>
                </c:pt>
                <c:pt idx="8481">
                  <c:v>13962</c:v>
                </c:pt>
                <c:pt idx="8482">
                  <c:v>13019</c:v>
                </c:pt>
                <c:pt idx="8483">
                  <c:v>14008</c:v>
                </c:pt>
                <c:pt idx="8484">
                  <c:v>12500</c:v>
                </c:pt>
                <c:pt idx="8485">
                  <c:v>14597</c:v>
                </c:pt>
                <c:pt idx="8486">
                  <c:v>13670</c:v>
                </c:pt>
                <c:pt idx="8487">
                  <c:v>13529</c:v>
                </c:pt>
                <c:pt idx="8488">
                  <c:v>12571</c:v>
                </c:pt>
                <c:pt idx="8489">
                  <c:v>13646</c:v>
                </c:pt>
                <c:pt idx="8490">
                  <c:v>12673</c:v>
                </c:pt>
                <c:pt idx="8491">
                  <c:v>12738</c:v>
                </c:pt>
                <c:pt idx="8492">
                  <c:v>12599</c:v>
                </c:pt>
                <c:pt idx="8493">
                  <c:v>13465</c:v>
                </c:pt>
                <c:pt idx="8494">
                  <c:v>11920</c:v>
                </c:pt>
                <c:pt idx="8495">
                  <c:v>13515</c:v>
                </c:pt>
                <c:pt idx="8496">
                  <c:v>14298</c:v>
                </c:pt>
                <c:pt idx="8497">
                  <c:v>13210</c:v>
                </c:pt>
                <c:pt idx="8498">
                  <c:v>12996</c:v>
                </c:pt>
                <c:pt idx="8499">
                  <c:v>12982</c:v>
                </c:pt>
                <c:pt idx="8500">
                  <c:v>12673</c:v>
                </c:pt>
                <c:pt idx="8501">
                  <c:v>11775</c:v>
                </c:pt>
                <c:pt idx="8502">
                  <c:v>13150</c:v>
                </c:pt>
                <c:pt idx="8503">
                  <c:v>12674</c:v>
                </c:pt>
                <c:pt idx="8504">
                  <c:v>13138</c:v>
                </c:pt>
                <c:pt idx="8505">
                  <c:v>14059</c:v>
                </c:pt>
                <c:pt idx="8506">
                  <c:v>14069</c:v>
                </c:pt>
                <c:pt idx="8507">
                  <c:v>13036</c:v>
                </c:pt>
                <c:pt idx="8508">
                  <c:v>12952</c:v>
                </c:pt>
                <c:pt idx="8509">
                  <c:v>13902</c:v>
                </c:pt>
                <c:pt idx="8510">
                  <c:v>14191</c:v>
                </c:pt>
                <c:pt idx="8511">
                  <c:v>12605</c:v>
                </c:pt>
                <c:pt idx="8512">
                  <c:v>13323</c:v>
                </c:pt>
                <c:pt idx="8513">
                  <c:v>14225</c:v>
                </c:pt>
                <c:pt idx="8514">
                  <c:v>14288</c:v>
                </c:pt>
                <c:pt idx="8515">
                  <c:v>12848</c:v>
                </c:pt>
                <c:pt idx="8516">
                  <c:v>13934</c:v>
                </c:pt>
                <c:pt idx="8517">
                  <c:v>13170</c:v>
                </c:pt>
                <c:pt idx="8518">
                  <c:v>13092</c:v>
                </c:pt>
                <c:pt idx="8519">
                  <c:v>12085</c:v>
                </c:pt>
                <c:pt idx="8520">
                  <c:v>12513</c:v>
                </c:pt>
                <c:pt idx="8521">
                  <c:v>13279</c:v>
                </c:pt>
                <c:pt idx="8522">
                  <c:v>12866</c:v>
                </c:pt>
                <c:pt idx="8523">
                  <c:v>13336</c:v>
                </c:pt>
                <c:pt idx="8524">
                  <c:v>12613</c:v>
                </c:pt>
                <c:pt idx="8525">
                  <c:v>12913</c:v>
                </c:pt>
                <c:pt idx="8526">
                  <c:v>12672</c:v>
                </c:pt>
                <c:pt idx="8527">
                  <c:v>11753</c:v>
                </c:pt>
                <c:pt idx="8528">
                  <c:v>12995</c:v>
                </c:pt>
                <c:pt idx="8529">
                  <c:v>14547</c:v>
                </c:pt>
                <c:pt idx="8530">
                  <c:v>13306</c:v>
                </c:pt>
                <c:pt idx="8531">
                  <c:v>13287</c:v>
                </c:pt>
                <c:pt idx="8532">
                  <c:v>12298</c:v>
                </c:pt>
                <c:pt idx="8533">
                  <c:v>11772</c:v>
                </c:pt>
                <c:pt idx="8534">
                  <c:v>12439</c:v>
                </c:pt>
                <c:pt idx="8535">
                  <c:v>13022</c:v>
                </c:pt>
                <c:pt idx="8536">
                  <c:v>13029</c:v>
                </c:pt>
                <c:pt idx="8537">
                  <c:v>14497</c:v>
                </c:pt>
                <c:pt idx="8538">
                  <c:v>13424</c:v>
                </c:pt>
                <c:pt idx="8539">
                  <c:v>13041</c:v>
                </c:pt>
                <c:pt idx="8540">
                  <c:v>14055</c:v>
                </c:pt>
                <c:pt idx="8541">
                  <c:v>13038</c:v>
                </c:pt>
                <c:pt idx="8542">
                  <c:v>13291</c:v>
                </c:pt>
                <c:pt idx="8543">
                  <c:v>13410</c:v>
                </c:pt>
                <c:pt idx="8544">
                  <c:v>14576</c:v>
                </c:pt>
                <c:pt idx="8545">
                  <c:v>12227</c:v>
                </c:pt>
                <c:pt idx="8546">
                  <c:v>14008</c:v>
                </c:pt>
                <c:pt idx="8547">
                  <c:v>13215</c:v>
                </c:pt>
                <c:pt idx="8548">
                  <c:v>13084</c:v>
                </c:pt>
                <c:pt idx="8549">
                  <c:v>13432</c:v>
                </c:pt>
                <c:pt idx="8550">
                  <c:v>13479</c:v>
                </c:pt>
                <c:pt idx="8551">
                  <c:v>12507</c:v>
                </c:pt>
                <c:pt idx="8552">
                  <c:v>14078</c:v>
                </c:pt>
                <c:pt idx="8553">
                  <c:v>13856</c:v>
                </c:pt>
                <c:pt idx="8554">
                  <c:v>12697</c:v>
                </c:pt>
                <c:pt idx="8555">
                  <c:v>13937</c:v>
                </c:pt>
                <c:pt idx="8556">
                  <c:v>11854</c:v>
                </c:pt>
                <c:pt idx="8557">
                  <c:v>13431</c:v>
                </c:pt>
                <c:pt idx="8558">
                  <c:v>13180</c:v>
                </c:pt>
                <c:pt idx="8559">
                  <c:v>13316</c:v>
                </c:pt>
                <c:pt idx="8560">
                  <c:v>12549</c:v>
                </c:pt>
                <c:pt idx="8561">
                  <c:v>13189</c:v>
                </c:pt>
                <c:pt idx="8562">
                  <c:v>15688</c:v>
                </c:pt>
                <c:pt idx="8563">
                  <c:v>13215</c:v>
                </c:pt>
                <c:pt idx="8564">
                  <c:v>14148</c:v>
                </c:pt>
                <c:pt idx="8565">
                  <c:v>13011</c:v>
                </c:pt>
                <c:pt idx="8566">
                  <c:v>13141</c:v>
                </c:pt>
                <c:pt idx="8567">
                  <c:v>13638</c:v>
                </c:pt>
                <c:pt idx="8568">
                  <c:v>13139</c:v>
                </c:pt>
                <c:pt idx="8569">
                  <c:v>12785</c:v>
                </c:pt>
                <c:pt idx="8570">
                  <c:v>13795</c:v>
                </c:pt>
                <c:pt idx="8571">
                  <c:v>13161</c:v>
                </c:pt>
                <c:pt idx="8572">
                  <c:v>13274</c:v>
                </c:pt>
                <c:pt idx="8573">
                  <c:v>14653</c:v>
                </c:pt>
                <c:pt idx="8574">
                  <c:v>14031</c:v>
                </c:pt>
                <c:pt idx="8575">
                  <c:v>12309</c:v>
                </c:pt>
                <c:pt idx="8576">
                  <c:v>13405</c:v>
                </c:pt>
                <c:pt idx="8577">
                  <c:v>13289</c:v>
                </c:pt>
                <c:pt idx="8578">
                  <c:v>12778</c:v>
                </c:pt>
                <c:pt idx="8579">
                  <c:v>14923</c:v>
                </c:pt>
                <c:pt idx="8580">
                  <c:v>12842</c:v>
                </c:pt>
                <c:pt idx="8581">
                  <c:v>12380</c:v>
                </c:pt>
                <c:pt idx="8582">
                  <c:v>13048</c:v>
                </c:pt>
                <c:pt idx="8583">
                  <c:v>12712</c:v>
                </c:pt>
                <c:pt idx="8584">
                  <c:v>11517</c:v>
                </c:pt>
                <c:pt idx="8585">
                  <c:v>13241</c:v>
                </c:pt>
                <c:pt idx="8586">
                  <c:v>12882</c:v>
                </c:pt>
                <c:pt idx="8587">
                  <c:v>13014</c:v>
                </c:pt>
                <c:pt idx="8588">
                  <c:v>12607</c:v>
                </c:pt>
                <c:pt idx="8589">
                  <c:v>14609</c:v>
                </c:pt>
                <c:pt idx="8590">
                  <c:v>12170</c:v>
                </c:pt>
                <c:pt idx="8591">
                  <c:v>12329</c:v>
                </c:pt>
                <c:pt idx="8592">
                  <c:v>14941</c:v>
                </c:pt>
                <c:pt idx="8593">
                  <c:v>13123</c:v>
                </c:pt>
                <c:pt idx="8594">
                  <c:v>12680</c:v>
                </c:pt>
                <c:pt idx="8595">
                  <c:v>13360</c:v>
                </c:pt>
                <c:pt idx="8596">
                  <c:v>13153</c:v>
                </c:pt>
                <c:pt idx="8597">
                  <c:v>13754</c:v>
                </c:pt>
                <c:pt idx="8598">
                  <c:v>15332</c:v>
                </c:pt>
                <c:pt idx="8599">
                  <c:v>14315</c:v>
                </c:pt>
                <c:pt idx="8600">
                  <c:v>12849</c:v>
                </c:pt>
                <c:pt idx="8601">
                  <c:v>13649</c:v>
                </c:pt>
                <c:pt idx="8602">
                  <c:v>11206</c:v>
                </c:pt>
                <c:pt idx="8603">
                  <c:v>13453</c:v>
                </c:pt>
                <c:pt idx="8604">
                  <c:v>14157</c:v>
                </c:pt>
                <c:pt idx="8605">
                  <c:v>12791</c:v>
                </c:pt>
                <c:pt idx="8606">
                  <c:v>12616</c:v>
                </c:pt>
                <c:pt idx="8607">
                  <c:v>12356</c:v>
                </c:pt>
                <c:pt idx="8608">
                  <c:v>13376</c:v>
                </c:pt>
                <c:pt idx="8609">
                  <c:v>13699</c:v>
                </c:pt>
                <c:pt idx="8610">
                  <c:v>12230</c:v>
                </c:pt>
                <c:pt idx="8611">
                  <c:v>12355</c:v>
                </c:pt>
                <c:pt idx="8612">
                  <c:v>13033</c:v>
                </c:pt>
                <c:pt idx="8613">
                  <c:v>13565</c:v>
                </c:pt>
                <c:pt idx="8614">
                  <c:v>13543</c:v>
                </c:pt>
                <c:pt idx="8615">
                  <c:v>13766</c:v>
                </c:pt>
                <c:pt idx="8616">
                  <c:v>11964</c:v>
                </c:pt>
                <c:pt idx="8617">
                  <c:v>13175</c:v>
                </c:pt>
                <c:pt idx="8618">
                  <c:v>13077</c:v>
                </c:pt>
                <c:pt idx="8619">
                  <c:v>12796</c:v>
                </c:pt>
                <c:pt idx="8620">
                  <c:v>12076</c:v>
                </c:pt>
                <c:pt idx="8621">
                  <c:v>12733</c:v>
                </c:pt>
                <c:pt idx="8622">
                  <c:v>13277</c:v>
                </c:pt>
                <c:pt idx="8623">
                  <c:v>14512</c:v>
                </c:pt>
                <c:pt idx="8624">
                  <c:v>14087</c:v>
                </c:pt>
                <c:pt idx="8625">
                  <c:v>14520</c:v>
                </c:pt>
                <c:pt idx="8626">
                  <c:v>13716</c:v>
                </c:pt>
                <c:pt idx="8627">
                  <c:v>13404</c:v>
                </c:pt>
                <c:pt idx="8628">
                  <c:v>13841</c:v>
                </c:pt>
                <c:pt idx="8629">
                  <c:v>13024</c:v>
                </c:pt>
                <c:pt idx="8630">
                  <c:v>13276</c:v>
                </c:pt>
                <c:pt idx="8631">
                  <c:v>13989</c:v>
                </c:pt>
                <c:pt idx="8632">
                  <c:v>13661</c:v>
                </c:pt>
                <c:pt idx="8633">
                  <c:v>13109</c:v>
                </c:pt>
                <c:pt idx="8634">
                  <c:v>12555</c:v>
                </c:pt>
                <c:pt idx="8635">
                  <c:v>13217</c:v>
                </c:pt>
                <c:pt idx="8636">
                  <c:v>13315</c:v>
                </c:pt>
                <c:pt idx="8637">
                  <c:v>13315</c:v>
                </c:pt>
                <c:pt idx="8638">
                  <c:v>13396</c:v>
                </c:pt>
                <c:pt idx="8639">
                  <c:v>12460</c:v>
                </c:pt>
                <c:pt idx="8640">
                  <c:v>12694</c:v>
                </c:pt>
                <c:pt idx="8641">
                  <c:v>12333</c:v>
                </c:pt>
                <c:pt idx="8642">
                  <c:v>12535</c:v>
                </c:pt>
                <c:pt idx="8643">
                  <c:v>12398</c:v>
                </c:pt>
                <c:pt idx="8644">
                  <c:v>12381</c:v>
                </c:pt>
                <c:pt idx="8645">
                  <c:v>13754</c:v>
                </c:pt>
                <c:pt idx="8646">
                  <c:v>14224</c:v>
                </c:pt>
                <c:pt idx="8647">
                  <c:v>14077</c:v>
                </c:pt>
                <c:pt idx="8648">
                  <c:v>11546</c:v>
                </c:pt>
                <c:pt idx="8649">
                  <c:v>12189</c:v>
                </c:pt>
                <c:pt idx="8650">
                  <c:v>13339</c:v>
                </c:pt>
                <c:pt idx="8651">
                  <c:v>13814</c:v>
                </c:pt>
                <c:pt idx="8652">
                  <c:v>12891</c:v>
                </c:pt>
                <c:pt idx="8653">
                  <c:v>12641</c:v>
                </c:pt>
                <c:pt idx="8654">
                  <c:v>13557</c:v>
                </c:pt>
                <c:pt idx="8655">
                  <c:v>13752</c:v>
                </c:pt>
                <c:pt idx="8656">
                  <c:v>12934</c:v>
                </c:pt>
                <c:pt idx="8657">
                  <c:v>14174</c:v>
                </c:pt>
                <c:pt idx="8658">
                  <c:v>12754</c:v>
                </c:pt>
                <c:pt idx="8659">
                  <c:v>12560</c:v>
                </c:pt>
                <c:pt idx="8660">
                  <c:v>12897</c:v>
                </c:pt>
                <c:pt idx="8661">
                  <c:v>12999</c:v>
                </c:pt>
                <c:pt idx="8662">
                  <c:v>13141</c:v>
                </c:pt>
                <c:pt idx="8663">
                  <c:v>13753</c:v>
                </c:pt>
                <c:pt idx="8664">
                  <c:v>12155</c:v>
                </c:pt>
                <c:pt idx="8665">
                  <c:v>13483</c:v>
                </c:pt>
                <c:pt idx="8666">
                  <c:v>12762</c:v>
                </c:pt>
                <c:pt idx="8667">
                  <c:v>12570</c:v>
                </c:pt>
                <c:pt idx="8668">
                  <c:v>13182</c:v>
                </c:pt>
                <c:pt idx="8669">
                  <c:v>13664</c:v>
                </c:pt>
                <c:pt idx="8670">
                  <c:v>13262</c:v>
                </c:pt>
                <c:pt idx="8671">
                  <c:v>13802</c:v>
                </c:pt>
                <c:pt idx="8672">
                  <c:v>12603</c:v>
                </c:pt>
                <c:pt idx="8673">
                  <c:v>15064</c:v>
                </c:pt>
                <c:pt idx="8674">
                  <c:v>14721</c:v>
                </c:pt>
                <c:pt idx="8675">
                  <c:v>14454</c:v>
                </c:pt>
                <c:pt idx="8676">
                  <c:v>11745</c:v>
                </c:pt>
                <c:pt idx="8677">
                  <c:v>12727</c:v>
                </c:pt>
                <c:pt idx="8678">
                  <c:v>13662</c:v>
                </c:pt>
                <c:pt idx="8679">
                  <c:v>12741</c:v>
                </c:pt>
                <c:pt idx="8680">
                  <c:v>13416</c:v>
                </c:pt>
                <c:pt idx="8681">
                  <c:v>12917</c:v>
                </c:pt>
                <c:pt idx="8682">
                  <c:v>13319</c:v>
                </c:pt>
                <c:pt idx="8683">
                  <c:v>13994</c:v>
                </c:pt>
                <c:pt idx="8684">
                  <c:v>12126</c:v>
                </c:pt>
                <c:pt idx="8685">
                  <c:v>12587</c:v>
                </c:pt>
                <c:pt idx="8686">
                  <c:v>14857</c:v>
                </c:pt>
                <c:pt idx="8687">
                  <c:v>13359</c:v>
                </c:pt>
                <c:pt idx="8688">
                  <c:v>12996</c:v>
                </c:pt>
                <c:pt idx="8689">
                  <c:v>13591</c:v>
                </c:pt>
                <c:pt idx="8690">
                  <c:v>14619</c:v>
                </c:pt>
                <c:pt idx="8691">
                  <c:v>11896</c:v>
                </c:pt>
                <c:pt idx="8692">
                  <c:v>14117</c:v>
                </c:pt>
                <c:pt idx="8693">
                  <c:v>12809</c:v>
                </c:pt>
                <c:pt idx="8694">
                  <c:v>13193</c:v>
                </c:pt>
                <c:pt idx="8695">
                  <c:v>13623</c:v>
                </c:pt>
                <c:pt idx="8696">
                  <c:v>12070</c:v>
                </c:pt>
                <c:pt idx="8697">
                  <c:v>13562</c:v>
                </c:pt>
                <c:pt idx="8698">
                  <c:v>12160</c:v>
                </c:pt>
                <c:pt idx="8699">
                  <c:v>13957</c:v>
                </c:pt>
                <c:pt idx="8700">
                  <c:v>12821</c:v>
                </c:pt>
                <c:pt idx="8701">
                  <c:v>13316</c:v>
                </c:pt>
                <c:pt idx="8702">
                  <c:v>13292</c:v>
                </c:pt>
                <c:pt idx="8703">
                  <c:v>13186</c:v>
                </c:pt>
                <c:pt idx="8704">
                  <c:v>13127</c:v>
                </c:pt>
                <c:pt idx="8705">
                  <c:v>14904</c:v>
                </c:pt>
                <c:pt idx="8706">
                  <c:v>13139</c:v>
                </c:pt>
                <c:pt idx="8707">
                  <c:v>13439</c:v>
                </c:pt>
                <c:pt idx="8708">
                  <c:v>13058</c:v>
                </c:pt>
                <c:pt idx="8709">
                  <c:v>13912</c:v>
                </c:pt>
                <c:pt idx="8710">
                  <c:v>13449</c:v>
                </c:pt>
                <c:pt idx="8711">
                  <c:v>12685</c:v>
                </c:pt>
                <c:pt idx="8712">
                  <c:v>13462</c:v>
                </c:pt>
                <c:pt idx="8713">
                  <c:v>12199</c:v>
                </c:pt>
                <c:pt idx="8714">
                  <c:v>13995</c:v>
                </c:pt>
                <c:pt idx="8715">
                  <c:v>12588</c:v>
                </c:pt>
                <c:pt idx="8716">
                  <c:v>11656</c:v>
                </c:pt>
                <c:pt idx="8717">
                  <c:v>13074</c:v>
                </c:pt>
                <c:pt idx="8718">
                  <c:v>14353</c:v>
                </c:pt>
                <c:pt idx="8719">
                  <c:v>14037</c:v>
                </c:pt>
                <c:pt idx="8720">
                  <c:v>12587</c:v>
                </c:pt>
                <c:pt idx="8721">
                  <c:v>12424</c:v>
                </c:pt>
                <c:pt idx="8722">
                  <c:v>13178</c:v>
                </c:pt>
                <c:pt idx="8723">
                  <c:v>11967</c:v>
                </c:pt>
                <c:pt idx="8724">
                  <c:v>12812</c:v>
                </c:pt>
                <c:pt idx="8725">
                  <c:v>13385</c:v>
                </c:pt>
                <c:pt idx="8726">
                  <c:v>12011</c:v>
                </c:pt>
                <c:pt idx="8727">
                  <c:v>13176</c:v>
                </c:pt>
                <c:pt idx="8728">
                  <c:v>12546</c:v>
                </c:pt>
                <c:pt idx="8729">
                  <c:v>12455</c:v>
                </c:pt>
                <c:pt idx="8730">
                  <c:v>14123</c:v>
                </c:pt>
                <c:pt idx="8731">
                  <c:v>12493</c:v>
                </c:pt>
                <c:pt idx="8732">
                  <c:v>13460</c:v>
                </c:pt>
                <c:pt idx="8733">
                  <c:v>13225</c:v>
                </c:pt>
                <c:pt idx="8734">
                  <c:v>12499</c:v>
                </c:pt>
                <c:pt idx="8735">
                  <c:v>13427</c:v>
                </c:pt>
                <c:pt idx="8736">
                  <c:v>12776</c:v>
                </c:pt>
                <c:pt idx="8737">
                  <c:v>12248</c:v>
                </c:pt>
                <c:pt idx="8738">
                  <c:v>13150</c:v>
                </c:pt>
                <c:pt idx="8739">
                  <c:v>12594</c:v>
                </c:pt>
                <c:pt idx="8740">
                  <c:v>13320</c:v>
                </c:pt>
                <c:pt idx="8741">
                  <c:v>13200</c:v>
                </c:pt>
                <c:pt idx="8742">
                  <c:v>12475</c:v>
                </c:pt>
                <c:pt idx="8743">
                  <c:v>11632</c:v>
                </c:pt>
                <c:pt idx="8744">
                  <c:v>12397</c:v>
                </c:pt>
                <c:pt idx="8745">
                  <c:v>13468</c:v>
                </c:pt>
                <c:pt idx="8746">
                  <c:v>13919</c:v>
                </c:pt>
                <c:pt idx="8747">
                  <c:v>13553</c:v>
                </c:pt>
                <c:pt idx="8748">
                  <c:v>14224</c:v>
                </c:pt>
                <c:pt idx="8749">
                  <c:v>12830</c:v>
                </c:pt>
                <c:pt idx="8750">
                  <c:v>13710</c:v>
                </c:pt>
                <c:pt idx="8751">
                  <c:v>13511</c:v>
                </c:pt>
                <c:pt idx="8752">
                  <c:v>13954</c:v>
                </c:pt>
                <c:pt idx="8753">
                  <c:v>13164</c:v>
                </c:pt>
                <c:pt idx="8754">
                  <c:v>13587</c:v>
                </c:pt>
                <c:pt idx="8755">
                  <c:v>12825</c:v>
                </c:pt>
                <c:pt idx="8756">
                  <c:v>12909</c:v>
                </c:pt>
                <c:pt idx="8757">
                  <c:v>12939</c:v>
                </c:pt>
                <c:pt idx="8758">
                  <c:v>12516</c:v>
                </c:pt>
                <c:pt idx="8759">
                  <c:v>13240</c:v>
                </c:pt>
                <c:pt idx="8760">
                  <c:v>12492</c:v>
                </c:pt>
                <c:pt idx="8761">
                  <c:v>12738</c:v>
                </c:pt>
                <c:pt idx="8762">
                  <c:v>13542</c:v>
                </c:pt>
                <c:pt idx="8763">
                  <c:v>14375</c:v>
                </c:pt>
                <c:pt idx="8764">
                  <c:v>12903</c:v>
                </c:pt>
                <c:pt idx="8765">
                  <c:v>13412</c:v>
                </c:pt>
                <c:pt idx="8766">
                  <c:v>13031</c:v>
                </c:pt>
                <c:pt idx="8767">
                  <c:v>12969</c:v>
                </c:pt>
                <c:pt idx="8768">
                  <c:v>14142</c:v>
                </c:pt>
                <c:pt idx="8769">
                  <c:v>13817</c:v>
                </c:pt>
                <c:pt idx="8770">
                  <c:v>13036</c:v>
                </c:pt>
                <c:pt idx="8771">
                  <c:v>12478</c:v>
                </c:pt>
                <c:pt idx="8772">
                  <c:v>13665</c:v>
                </c:pt>
                <c:pt idx="8773">
                  <c:v>12635</c:v>
                </c:pt>
                <c:pt idx="8774">
                  <c:v>12402</c:v>
                </c:pt>
                <c:pt idx="8775">
                  <c:v>12160</c:v>
                </c:pt>
                <c:pt idx="8776">
                  <c:v>13346</c:v>
                </c:pt>
                <c:pt idx="8777">
                  <c:v>12998</c:v>
                </c:pt>
                <c:pt idx="8778">
                  <c:v>13244</c:v>
                </c:pt>
                <c:pt idx="8779">
                  <c:v>12917</c:v>
                </c:pt>
                <c:pt idx="8780">
                  <c:v>14559</c:v>
                </c:pt>
                <c:pt idx="8781">
                  <c:v>13251</c:v>
                </c:pt>
                <c:pt idx="8782">
                  <c:v>13584</c:v>
                </c:pt>
                <c:pt idx="8783">
                  <c:v>12849</c:v>
                </c:pt>
                <c:pt idx="8784">
                  <c:v>13173</c:v>
                </c:pt>
                <c:pt idx="8785">
                  <c:v>13275</c:v>
                </c:pt>
                <c:pt idx="8786">
                  <c:v>12252</c:v>
                </c:pt>
                <c:pt idx="8787">
                  <c:v>14218</c:v>
                </c:pt>
                <c:pt idx="8788">
                  <c:v>12238</c:v>
                </c:pt>
                <c:pt idx="8789">
                  <c:v>11909</c:v>
                </c:pt>
                <c:pt idx="8790">
                  <c:v>12715</c:v>
                </c:pt>
                <c:pt idx="8791">
                  <c:v>13366</c:v>
                </c:pt>
                <c:pt idx="8792">
                  <c:v>13085</c:v>
                </c:pt>
                <c:pt idx="8793">
                  <c:v>12553</c:v>
                </c:pt>
                <c:pt idx="8794">
                  <c:v>13137</c:v>
                </c:pt>
                <c:pt idx="8795">
                  <c:v>12783</c:v>
                </c:pt>
                <c:pt idx="8796">
                  <c:v>12589</c:v>
                </c:pt>
                <c:pt idx="8797">
                  <c:v>12849</c:v>
                </c:pt>
                <c:pt idx="8798">
                  <c:v>12951</c:v>
                </c:pt>
                <c:pt idx="8799">
                  <c:v>14011</c:v>
                </c:pt>
                <c:pt idx="8800">
                  <c:v>12898</c:v>
                </c:pt>
                <c:pt idx="8801">
                  <c:v>13187</c:v>
                </c:pt>
                <c:pt idx="8802">
                  <c:v>14063</c:v>
                </c:pt>
                <c:pt idx="8803">
                  <c:v>12377</c:v>
                </c:pt>
                <c:pt idx="8804">
                  <c:v>11622</c:v>
                </c:pt>
                <c:pt idx="8805">
                  <c:v>12159</c:v>
                </c:pt>
                <c:pt idx="8806">
                  <c:v>14769</c:v>
                </c:pt>
                <c:pt idx="8807">
                  <c:v>13347</c:v>
                </c:pt>
                <c:pt idx="8808">
                  <c:v>13612</c:v>
                </c:pt>
                <c:pt idx="8809">
                  <c:v>12279</c:v>
                </c:pt>
                <c:pt idx="8810">
                  <c:v>12985</c:v>
                </c:pt>
                <c:pt idx="8811">
                  <c:v>14653</c:v>
                </c:pt>
                <c:pt idx="8812">
                  <c:v>13156</c:v>
                </c:pt>
                <c:pt idx="8813">
                  <c:v>11584</c:v>
                </c:pt>
                <c:pt idx="8814">
                  <c:v>13654</c:v>
                </c:pt>
                <c:pt idx="8815">
                  <c:v>11708</c:v>
                </c:pt>
                <c:pt idx="8816">
                  <c:v>13519</c:v>
                </c:pt>
                <c:pt idx="8817">
                  <c:v>13770</c:v>
                </c:pt>
                <c:pt idx="8818">
                  <c:v>13154</c:v>
                </c:pt>
                <c:pt idx="8819">
                  <c:v>13864</c:v>
                </c:pt>
                <c:pt idx="8820">
                  <c:v>13620</c:v>
                </c:pt>
                <c:pt idx="8821">
                  <c:v>12258</c:v>
                </c:pt>
                <c:pt idx="8822">
                  <c:v>13132</c:v>
                </c:pt>
                <c:pt idx="8823">
                  <c:v>13247</c:v>
                </c:pt>
                <c:pt idx="8824">
                  <c:v>13797</c:v>
                </c:pt>
                <c:pt idx="8825">
                  <c:v>12992</c:v>
                </c:pt>
                <c:pt idx="8826">
                  <c:v>14740</c:v>
                </c:pt>
                <c:pt idx="8827">
                  <c:v>13968</c:v>
                </c:pt>
                <c:pt idx="8828">
                  <c:v>12695</c:v>
                </c:pt>
                <c:pt idx="8829">
                  <c:v>14278</c:v>
                </c:pt>
                <c:pt idx="8830">
                  <c:v>12653</c:v>
                </c:pt>
                <c:pt idx="8831">
                  <c:v>14622</c:v>
                </c:pt>
                <c:pt idx="8832">
                  <c:v>13767</c:v>
                </c:pt>
                <c:pt idx="8833">
                  <c:v>13595</c:v>
                </c:pt>
                <c:pt idx="8834">
                  <c:v>14358</c:v>
                </c:pt>
                <c:pt idx="8835">
                  <c:v>12975</c:v>
                </c:pt>
                <c:pt idx="8836">
                  <c:v>12717</c:v>
                </c:pt>
                <c:pt idx="8837">
                  <c:v>12643</c:v>
                </c:pt>
                <c:pt idx="8838">
                  <c:v>12745</c:v>
                </c:pt>
                <c:pt idx="8839">
                  <c:v>13138</c:v>
                </c:pt>
                <c:pt idx="8840">
                  <c:v>11717</c:v>
                </c:pt>
                <c:pt idx="8841">
                  <c:v>12934</c:v>
                </c:pt>
                <c:pt idx="8842">
                  <c:v>13747</c:v>
                </c:pt>
                <c:pt idx="8843">
                  <c:v>11788</c:v>
                </c:pt>
                <c:pt idx="8844">
                  <c:v>12390</c:v>
                </c:pt>
                <c:pt idx="8845">
                  <c:v>14394</c:v>
                </c:pt>
                <c:pt idx="8846">
                  <c:v>12084</c:v>
                </c:pt>
                <c:pt idx="8847">
                  <c:v>11815</c:v>
                </c:pt>
                <c:pt idx="8848">
                  <c:v>12317</c:v>
                </c:pt>
                <c:pt idx="8849">
                  <c:v>12662</c:v>
                </c:pt>
                <c:pt idx="8850">
                  <c:v>12533</c:v>
                </c:pt>
                <c:pt idx="8851">
                  <c:v>11538</c:v>
                </c:pt>
                <c:pt idx="8852">
                  <c:v>13085</c:v>
                </c:pt>
                <c:pt idx="8853">
                  <c:v>13086</c:v>
                </c:pt>
                <c:pt idx="8854">
                  <c:v>12875</c:v>
                </c:pt>
                <c:pt idx="8855">
                  <c:v>13643</c:v>
                </c:pt>
                <c:pt idx="8856">
                  <c:v>11391</c:v>
                </c:pt>
                <c:pt idx="8857">
                  <c:v>13451</c:v>
                </c:pt>
                <c:pt idx="8858">
                  <c:v>12758</c:v>
                </c:pt>
                <c:pt idx="8859">
                  <c:v>12401</c:v>
                </c:pt>
                <c:pt idx="8860">
                  <c:v>11780</c:v>
                </c:pt>
                <c:pt idx="8861">
                  <c:v>13903</c:v>
                </c:pt>
                <c:pt idx="8862">
                  <c:v>14217</c:v>
                </c:pt>
                <c:pt idx="8863">
                  <c:v>13058</c:v>
                </c:pt>
                <c:pt idx="8864">
                  <c:v>13075</c:v>
                </c:pt>
                <c:pt idx="8865">
                  <c:v>13199</c:v>
                </c:pt>
                <c:pt idx="8866">
                  <c:v>13654</c:v>
                </c:pt>
                <c:pt idx="8867">
                  <c:v>13130</c:v>
                </c:pt>
                <c:pt idx="8868">
                  <c:v>12824</c:v>
                </c:pt>
                <c:pt idx="8869">
                  <c:v>13309</c:v>
                </c:pt>
                <c:pt idx="8870">
                  <c:v>13100</c:v>
                </c:pt>
                <c:pt idx="8871">
                  <c:v>12617</c:v>
                </c:pt>
                <c:pt idx="8872">
                  <c:v>12585</c:v>
                </c:pt>
                <c:pt idx="8873">
                  <c:v>12369</c:v>
                </c:pt>
                <c:pt idx="8874">
                  <c:v>13038</c:v>
                </c:pt>
                <c:pt idx="8875">
                  <c:v>13125</c:v>
                </c:pt>
                <c:pt idx="8876">
                  <c:v>12896</c:v>
                </c:pt>
                <c:pt idx="8877">
                  <c:v>12945</c:v>
                </c:pt>
                <c:pt idx="8878">
                  <c:v>14069</c:v>
                </c:pt>
                <c:pt idx="8879">
                  <c:v>14805</c:v>
                </c:pt>
                <c:pt idx="8880">
                  <c:v>11555</c:v>
                </c:pt>
                <c:pt idx="8881">
                  <c:v>13233</c:v>
                </c:pt>
                <c:pt idx="8882">
                  <c:v>13347</c:v>
                </c:pt>
                <c:pt idx="8883">
                  <c:v>14469</c:v>
                </c:pt>
                <c:pt idx="8884">
                  <c:v>12925</c:v>
                </c:pt>
                <c:pt idx="8885">
                  <c:v>13020</c:v>
                </c:pt>
                <c:pt idx="8886">
                  <c:v>12937</c:v>
                </c:pt>
                <c:pt idx="8887">
                  <c:v>12292</c:v>
                </c:pt>
                <c:pt idx="8888">
                  <c:v>14651</c:v>
                </c:pt>
                <c:pt idx="8889">
                  <c:v>13039</c:v>
                </c:pt>
                <c:pt idx="8890">
                  <c:v>13755</c:v>
                </c:pt>
                <c:pt idx="8891">
                  <c:v>12921</c:v>
                </c:pt>
                <c:pt idx="8892">
                  <c:v>14035</c:v>
                </c:pt>
                <c:pt idx="8893">
                  <c:v>13045</c:v>
                </c:pt>
                <c:pt idx="8894">
                  <c:v>14100</c:v>
                </c:pt>
                <c:pt idx="8895">
                  <c:v>12860</c:v>
                </c:pt>
                <c:pt idx="8896">
                  <c:v>13459</c:v>
                </c:pt>
                <c:pt idx="8897">
                  <c:v>12753</c:v>
                </c:pt>
                <c:pt idx="8898">
                  <c:v>12949</c:v>
                </c:pt>
                <c:pt idx="8899">
                  <c:v>12660</c:v>
                </c:pt>
                <c:pt idx="8900">
                  <c:v>13397</c:v>
                </c:pt>
                <c:pt idx="8901">
                  <c:v>14425</c:v>
                </c:pt>
                <c:pt idx="8902">
                  <c:v>12206</c:v>
                </c:pt>
                <c:pt idx="8903">
                  <c:v>13401</c:v>
                </c:pt>
                <c:pt idx="8904">
                  <c:v>14082</c:v>
                </c:pt>
                <c:pt idx="8905">
                  <c:v>13795</c:v>
                </c:pt>
                <c:pt idx="8906">
                  <c:v>13332</c:v>
                </c:pt>
                <c:pt idx="8907">
                  <c:v>12873</c:v>
                </c:pt>
                <c:pt idx="8908">
                  <c:v>12543</c:v>
                </c:pt>
                <c:pt idx="8909">
                  <c:v>13224</c:v>
                </c:pt>
                <c:pt idx="8910">
                  <c:v>12907</c:v>
                </c:pt>
                <c:pt idx="8911">
                  <c:v>13032</c:v>
                </c:pt>
                <c:pt idx="8912">
                  <c:v>12197</c:v>
                </c:pt>
                <c:pt idx="8913">
                  <c:v>11700</c:v>
                </c:pt>
                <c:pt idx="8914">
                  <c:v>13017</c:v>
                </c:pt>
                <c:pt idx="8915">
                  <c:v>12828</c:v>
                </c:pt>
                <c:pt idx="8916">
                  <c:v>13755</c:v>
                </c:pt>
                <c:pt idx="8917">
                  <c:v>13215</c:v>
                </c:pt>
                <c:pt idx="8918">
                  <c:v>13517</c:v>
                </c:pt>
                <c:pt idx="8919">
                  <c:v>12268</c:v>
                </c:pt>
                <c:pt idx="8920">
                  <c:v>13531</c:v>
                </c:pt>
                <c:pt idx="8921">
                  <c:v>13322</c:v>
                </c:pt>
                <c:pt idx="8922">
                  <c:v>13529</c:v>
                </c:pt>
                <c:pt idx="8923">
                  <c:v>12785</c:v>
                </c:pt>
                <c:pt idx="8924">
                  <c:v>13756</c:v>
                </c:pt>
                <c:pt idx="8925">
                  <c:v>14175</c:v>
                </c:pt>
                <c:pt idx="8926">
                  <c:v>13395</c:v>
                </c:pt>
                <c:pt idx="8927">
                  <c:v>11665</c:v>
                </c:pt>
                <c:pt idx="8928">
                  <c:v>13263</c:v>
                </c:pt>
                <c:pt idx="8929">
                  <c:v>14406</c:v>
                </c:pt>
                <c:pt idx="8930">
                  <c:v>12648</c:v>
                </c:pt>
                <c:pt idx="8931">
                  <c:v>12935</c:v>
                </c:pt>
                <c:pt idx="8932">
                  <c:v>12655</c:v>
                </c:pt>
                <c:pt idx="8933">
                  <c:v>12959</c:v>
                </c:pt>
                <c:pt idx="8934">
                  <c:v>13413</c:v>
                </c:pt>
                <c:pt idx="8935">
                  <c:v>12084</c:v>
                </c:pt>
                <c:pt idx="8936">
                  <c:v>11623</c:v>
                </c:pt>
                <c:pt idx="8937">
                  <c:v>12312</c:v>
                </c:pt>
                <c:pt idx="8938">
                  <c:v>13236</c:v>
                </c:pt>
                <c:pt idx="8939">
                  <c:v>13533</c:v>
                </c:pt>
                <c:pt idx="8940">
                  <c:v>12109</c:v>
                </c:pt>
                <c:pt idx="8941">
                  <c:v>13112</c:v>
                </c:pt>
                <c:pt idx="8942">
                  <c:v>13362</c:v>
                </c:pt>
                <c:pt idx="8943">
                  <c:v>13840</c:v>
                </c:pt>
                <c:pt idx="8944">
                  <c:v>13751</c:v>
                </c:pt>
                <c:pt idx="8945">
                  <c:v>12476</c:v>
                </c:pt>
                <c:pt idx="8946">
                  <c:v>13498</c:v>
                </c:pt>
                <c:pt idx="8947">
                  <c:v>12728</c:v>
                </c:pt>
                <c:pt idx="8948">
                  <c:v>13581</c:v>
                </c:pt>
                <c:pt idx="8949">
                  <c:v>12835</c:v>
                </c:pt>
                <c:pt idx="8950">
                  <c:v>13769</c:v>
                </c:pt>
                <c:pt idx="8951">
                  <c:v>13065</c:v>
                </c:pt>
                <c:pt idx="8952">
                  <c:v>13375</c:v>
                </c:pt>
                <c:pt idx="8953">
                  <c:v>12743</c:v>
                </c:pt>
                <c:pt idx="8954">
                  <c:v>13359</c:v>
                </c:pt>
                <c:pt idx="8955">
                  <c:v>12897</c:v>
                </c:pt>
                <c:pt idx="8956">
                  <c:v>13752</c:v>
                </c:pt>
                <c:pt idx="8957">
                  <c:v>13026</c:v>
                </c:pt>
                <c:pt idx="8958">
                  <c:v>12903</c:v>
                </c:pt>
                <c:pt idx="8959">
                  <c:v>12350</c:v>
                </c:pt>
                <c:pt idx="8960">
                  <c:v>14281</c:v>
                </c:pt>
                <c:pt idx="8961">
                  <c:v>13564</c:v>
                </c:pt>
                <c:pt idx="8962">
                  <c:v>13249</c:v>
                </c:pt>
                <c:pt idx="8963">
                  <c:v>12744</c:v>
                </c:pt>
                <c:pt idx="8964">
                  <c:v>12969</c:v>
                </c:pt>
                <c:pt idx="8965">
                  <c:v>12475</c:v>
                </c:pt>
                <c:pt idx="8966">
                  <c:v>13068</c:v>
                </c:pt>
                <c:pt idx="8967">
                  <c:v>13583</c:v>
                </c:pt>
                <c:pt idx="8968">
                  <c:v>12506</c:v>
                </c:pt>
                <c:pt idx="8969">
                  <c:v>11734</c:v>
                </c:pt>
                <c:pt idx="8970">
                  <c:v>13019</c:v>
                </c:pt>
                <c:pt idx="8971">
                  <c:v>14564</c:v>
                </c:pt>
                <c:pt idx="8972">
                  <c:v>12579</c:v>
                </c:pt>
                <c:pt idx="8973">
                  <c:v>12803</c:v>
                </c:pt>
                <c:pt idx="8974">
                  <c:v>14035</c:v>
                </c:pt>
                <c:pt idx="8975">
                  <c:v>12732</c:v>
                </c:pt>
                <c:pt idx="8976">
                  <c:v>14634</c:v>
                </c:pt>
                <c:pt idx="8977">
                  <c:v>13252</c:v>
                </c:pt>
                <c:pt idx="8978">
                  <c:v>11610</c:v>
                </c:pt>
                <c:pt idx="8979">
                  <c:v>13238</c:v>
                </c:pt>
                <c:pt idx="8980">
                  <c:v>13762</c:v>
                </c:pt>
                <c:pt idx="8981">
                  <c:v>12523</c:v>
                </c:pt>
                <c:pt idx="8982">
                  <c:v>12981</c:v>
                </c:pt>
                <c:pt idx="8983">
                  <c:v>12642</c:v>
                </c:pt>
                <c:pt idx="8984">
                  <c:v>12550</c:v>
                </c:pt>
                <c:pt idx="8985">
                  <c:v>12604</c:v>
                </c:pt>
                <c:pt idx="8986">
                  <c:v>13301</c:v>
                </c:pt>
                <c:pt idx="8987">
                  <c:v>13393</c:v>
                </c:pt>
                <c:pt idx="8988">
                  <c:v>14235</c:v>
                </c:pt>
                <c:pt idx="8989">
                  <c:v>13031</c:v>
                </c:pt>
                <c:pt idx="8990">
                  <c:v>12969</c:v>
                </c:pt>
                <c:pt idx="8991">
                  <c:v>13111</c:v>
                </c:pt>
                <c:pt idx="8992">
                  <c:v>12089</c:v>
                </c:pt>
                <c:pt idx="8993">
                  <c:v>12302</c:v>
                </c:pt>
                <c:pt idx="8994">
                  <c:v>12250</c:v>
                </c:pt>
                <c:pt idx="8995">
                  <c:v>14382</c:v>
                </c:pt>
                <c:pt idx="8996">
                  <c:v>12202</c:v>
                </c:pt>
                <c:pt idx="8997">
                  <c:v>13573</c:v>
                </c:pt>
                <c:pt idx="8998">
                  <c:v>14218</c:v>
                </c:pt>
                <c:pt idx="8999">
                  <c:v>12899</c:v>
                </c:pt>
                <c:pt idx="9000">
                  <c:v>12336</c:v>
                </c:pt>
                <c:pt idx="9001">
                  <c:v>12423</c:v>
                </c:pt>
                <c:pt idx="9002">
                  <c:v>13862</c:v>
                </c:pt>
                <c:pt idx="9003">
                  <c:v>12425</c:v>
                </c:pt>
                <c:pt idx="9004">
                  <c:v>12813</c:v>
                </c:pt>
                <c:pt idx="9005">
                  <c:v>14066</c:v>
                </c:pt>
                <c:pt idx="9006">
                  <c:v>12838</c:v>
                </c:pt>
                <c:pt idx="9007">
                  <c:v>12262</c:v>
                </c:pt>
                <c:pt idx="9008">
                  <c:v>14268</c:v>
                </c:pt>
                <c:pt idx="9009">
                  <c:v>13428</c:v>
                </c:pt>
                <c:pt idx="9010">
                  <c:v>13516</c:v>
                </c:pt>
                <c:pt idx="9011">
                  <c:v>13877</c:v>
                </c:pt>
                <c:pt idx="9012">
                  <c:v>14257</c:v>
                </c:pt>
                <c:pt idx="9013">
                  <c:v>13675</c:v>
                </c:pt>
                <c:pt idx="9014">
                  <c:v>14026</c:v>
                </c:pt>
                <c:pt idx="9015">
                  <c:v>12054</c:v>
                </c:pt>
                <c:pt idx="9016">
                  <c:v>13206</c:v>
                </c:pt>
                <c:pt idx="9017">
                  <c:v>12812</c:v>
                </c:pt>
                <c:pt idx="9018">
                  <c:v>12089</c:v>
                </c:pt>
                <c:pt idx="9019">
                  <c:v>13355</c:v>
                </c:pt>
                <c:pt idx="9020">
                  <c:v>14088</c:v>
                </c:pt>
                <c:pt idx="9021">
                  <c:v>13118</c:v>
                </c:pt>
                <c:pt idx="9022">
                  <c:v>13661</c:v>
                </c:pt>
                <c:pt idx="9023">
                  <c:v>12255</c:v>
                </c:pt>
                <c:pt idx="9024">
                  <c:v>14451</c:v>
                </c:pt>
                <c:pt idx="9025">
                  <c:v>12985</c:v>
                </c:pt>
                <c:pt idx="9026">
                  <c:v>13215</c:v>
                </c:pt>
                <c:pt idx="9027">
                  <c:v>13136</c:v>
                </c:pt>
                <c:pt idx="9028">
                  <c:v>13157</c:v>
                </c:pt>
                <c:pt idx="9029">
                  <c:v>13330</c:v>
                </c:pt>
                <c:pt idx="9030">
                  <c:v>13791</c:v>
                </c:pt>
                <c:pt idx="9031">
                  <c:v>12079</c:v>
                </c:pt>
                <c:pt idx="9032">
                  <c:v>12998</c:v>
                </c:pt>
                <c:pt idx="9033">
                  <c:v>13973</c:v>
                </c:pt>
                <c:pt idx="9034">
                  <c:v>13173</c:v>
                </c:pt>
                <c:pt idx="9035">
                  <c:v>12590</c:v>
                </c:pt>
                <c:pt idx="9036">
                  <c:v>13295</c:v>
                </c:pt>
                <c:pt idx="9037">
                  <c:v>12746</c:v>
                </c:pt>
                <c:pt idx="9038">
                  <c:v>13052</c:v>
                </c:pt>
                <c:pt idx="9039">
                  <c:v>12453</c:v>
                </c:pt>
                <c:pt idx="9040">
                  <c:v>12316</c:v>
                </c:pt>
                <c:pt idx="9041">
                  <c:v>13667</c:v>
                </c:pt>
                <c:pt idx="9042">
                  <c:v>12475</c:v>
                </c:pt>
                <c:pt idx="9043">
                  <c:v>12323</c:v>
                </c:pt>
                <c:pt idx="9044">
                  <c:v>12936</c:v>
                </c:pt>
                <c:pt idx="9045">
                  <c:v>12266</c:v>
                </c:pt>
                <c:pt idx="9046">
                  <c:v>13576</c:v>
                </c:pt>
                <c:pt idx="9047">
                  <c:v>12558</c:v>
                </c:pt>
                <c:pt idx="9048">
                  <c:v>14160</c:v>
                </c:pt>
                <c:pt idx="9049">
                  <c:v>13852</c:v>
                </c:pt>
                <c:pt idx="9050">
                  <c:v>14667</c:v>
                </c:pt>
                <c:pt idx="9051">
                  <c:v>13304</c:v>
                </c:pt>
                <c:pt idx="9052">
                  <c:v>12535</c:v>
                </c:pt>
                <c:pt idx="9053">
                  <c:v>13274</c:v>
                </c:pt>
                <c:pt idx="9054">
                  <c:v>13541</c:v>
                </c:pt>
                <c:pt idx="9055">
                  <c:v>12791</c:v>
                </c:pt>
                <c:pt idx="9056">
                  <c:v>13339</c:v>
                </c:pt>
                <c:pt idx="9057">
                  <c:v>12978</c:v>
                </c:pt>
                <c:pt idx="9058">
                  <c:v>12658</c:v>
                </c:pt>
                <c:pt idx="9059">
                  <c:v>13466</c:v>
                </c:pt>
                <c:pt idx="9060">
                  <c:v>14123</c:v>
                </c:pt>
                <c:pt idx="9061">
                  <c:v>13906</c:v>
                </c:pt>
                <c:pt idx="9062">
                  <c:v>12417</c:v>
                </c:pt>
                <c:pt idx="9063">
                  <c:v>13793</c:v>
                </c:pt>
                <c:pt idx="9064">
                  <c:v>12739</c:v>
                </c:pt>
                <c:pt idx="9065">
                  <c:v>12959</c:v>
                </c:pt>
                <c:pt idx="9066">
                  <c:v>12138</c:v>
                </c:pt>
                <c:pt idx="9067">
                  <c:v>12692</c:v>
                </c:pt>
                <c:pt idx="9068">
                  <c:v>13028</c:v>
                </c:pt>
                <c:pt idx="9069">
                  <c:v>12188</c:v>
                </c:pt>
                <c:pt idx="9070">
                  <c:v>11359</c:v>
                </c:pt>
                <c:pt idx="9071">
                  <c:v>13144</c:v>
                </c:pt>
                <c:pt idx="9072">
                  <c:v>13385</c:v>
                </c:pt>
                <c:pt idx="9073">
                  <c:v>11563</c:v>
                </c:pt>
                <c:pt idx="9074">
                  <c:v>13354</c:v>
                </c:pt>
                <c:pt idx="9075">
                  <c:v>12799</c:v>
                </c:pt>
                <c:pt idx="9076">
                  <c:v>14101</c:v>
                </c:pt>
                <c:pt idx="9077">
                  <c:v>11175</c:v>
                </c:pt>
                <c:pt idx="9078">
                  <c:v>12644</c:v>
                </c:pt>
                <c:pt idx="9079">
                  <c:v>13051</c:v>
                </c:pt>
                <c:pt idx="9080">
                  <c:v>13214</c:v>
                </c:pt>
                <c:pt idx="9081">
                  <c:v>12344</c:v>
                </c:pt>
                <c:pt idx="9082">
                  <c:v>13415</c:v>
                </c:pt>
                <c:pt idx="9083">
                  <c:v>11606</c:v>
                </c:pt>
                <c:pt idx="9084">
                  <c:v>12986</c:v>
                </c:pt>
                <c:pt idx="9085">
                  <c:v>13303</c:v>
                </c:pt>
                <c:pt idx="9086">
                  <c:v>14122</c:v>
                </c:pt>
                <c:pt idx="9087">
                  <c:v>14088</c:v>
                </c:pt>
                <c:pt idx="9088">
                  <c:v>12715</c:v>
                </c:pt>
                <c:pt idx="9089">
                  <c:v>14085</c:v>
                </c:pt>
                <c:pt idx="9090">
                  <c:v>14077</c:v>
                </c:pt>
                <c:pt idx="9091">
                  <c:v>13304</c:v>
                </c:pt>
                <c:pt idx="9092">
                  <c:v>13351</c:v>
                </c:pt>
                <c:pt idx="9093">
                  <c:v>12870</c:v>
                </c:pt>
                <c:pt idx="9094">
                  <c:v>11657</c:v>
                </c:pt>
                <c:pt idx="9095">
                  <c:v>13488</c:v>
                </c:pt>
                <c:pt idx="9096">
                  <c:v>13355</c:v>
                </c:pt>
                <c:pt idx="9097">
                  <c:v>13129</c:v>
                </c:pt>
                <c:pt idx="9098">
                  <c:v>11995</c:v>
                </c:pt>
                <c:pt idx="9099">
                  <c:v>13028</c:v>
                </c:pt>
                <c:pt idx="9100">
                  <c:v>12427</c:v>
                </c:pt>
                <c:pt idx="9101">
                  <c:v>13324</c:v>
                </c:pt>
                <c:pt idx="9102">
                  <c:v>11926</c:v>
                </c:pt>
                <c:pt idx="9103">
                  <c:v>12546</c:v>
                </c:pt>
                <c:pt idx="9104">
                  <c:v>13132</c:v>
                </c:pt>
                <c:pt idx="9105">
                  <c:v>13949</c:v>
                </c:pt>
                <c:pt idx="9106">
                  <c:v>11399</c:v>
                </c:pt>
                <c:pt idx="9107">
                  <c:v>12351</c:v>
                </c:pt>
                <c:pt idx="9108">
                  <c:v>12760</c:v>
                </c:pt>
                <c:pt idx="9109">
                  <c:v>13299</c:v>
                </c:pt>
                <c:pt idx="9110">
                  <c:v>12254</c:v>
                </c:pt>
                <c:pt idx="9111">
                  <c:v>12414</c:v>
                </c:pt>
                <c:pt idx="9112">
                  <c:v>14198</c:v>
                </c:pt>
                <c:pt idx="9113">
                  <c:v>13164</c:v>
                </c:pt>
                <c:pt idx="9114">
                  <c:v>12852</c:v>
                </c:pt>
                <c:pt idx="9115">
                  <c:v>12725</c:v>
                </c:pt>
                <c:pt idx="9116">
                  <c:v>12420</c:v>
                </c:pt>
                <c:pt idx="9117">
                  <c:v>13631</c:v>
                </c:pt>
                <c:pt idx="9118">
                  <c:v>12518</c:v>
                </c:pt>
                <c:pt idx="9119">
                  <c:v>13194</c:v>
                </c:pt>
                <c:pt idx="9120">
                  <c:v>12299</c:v>
                </c:pt>
                <c:pt idx="9121">
                  <c:v>13010</c:v>
                </c:pt>
                <c:pt idx="9122">
                  <c:v>13057</c:v>
                </c:pt>
                <c:pt idx="9123">
                  <c:v>13197</c:v>
                </c:pt>
                <c:pt idx="9124">
                  <c:v>13172</c:v>
                </c:pt>
                <c:pt idx="9125">
                  <c:v>12236</c:v>
                </c:pt>
                <c:pt idx="9126">
                  <c:v>13948</c:v>
                </c:pt>
                <c:pt idx="9127">
                  <c:v>12524</c:v>
                </c:pt>
                <c:pt idx="9128">
                  <c:v>13064</c:v>
                </c:pt>
                <c:pt idx="9129">
                  <c:v>13956</c:v>
                </c:pt>
                <c:pt idx="9130">
                  <c:v>12722</c:v>
                </c:pt>
                <c:pt idx="9131">
                  <c:v>12899</c:v>
                </c:pt>
                <c:pt idx="9132">
                  <c:v>13513</c:v>
                </c:pt>
                <c:pt idx="9133">
                  <c:v>13375</c:v>
                </c:pt>
                <c:pt idx="9134">
                  <c:v>12455</c:v>
                </c:pt>
                <c:pt idx="9135">
                  <c:v>13169</c:v>
                </c:pt>
                <c:pt idx="9136">
                  <c:v>12770</c:v>
                </c:pt>
                <c:pt idx="9137">
                  <c:v>13157</c:v>
                </c:pt>
                <c:pt idx="9138">
                  <c:v>12889</c:v>
                </c:pt>
                <c:pt idx="9139">
                  <c:v>12613</c:v>
                </c:pt>
                <c:pt idx="9140">
                  <c:v>12791</c:v>
                </c:pt>
                <c:pt idx="9141">
                  <c:v>13771</c:v>
                </c:pt>
                <c:pt idx="9142">
                  <c:v>12325</c:v>
                </c:pt>
                <c:pt idx="9143">
                  <c:v>12665</c:v>
                </c:pt>
                <c:pt idx="9144">
                  <c:v>14011</c:v>
                </c:pt>
                <c:pt idx="9145">
                  <c:v>13197</c:v>
                </c:pt>
                <c:pt idx="9146">
                  <c:v>13389</c:v>
                </c:pt>
                <c:pt idx="9147">
                  <c:v>13194</c:v>
                </c:pt>
                <c:pt idx="9148">
                  <c:v>13781</c:v>
                </c:pt>
                <c:pt idx="9149">
                  <c:v>12378</c:v>
                </c:pt>
                <c:pt idx="9150">
                  <c:v>11790</c:v>
                </c:pt>
                <c:pt idx="9151">
                  <c:v>13865</c:v>
                </c:pt>
                <c:pt idx="9152">
                  <c:v>13980</c:v>
                </c:pt>
                <c:pt idx="9153">
                  <c:v>13516</c:v>
                </c:pt>
                <c:pt idx="9154">
                  <c:v>13230</c:v>
                </c:pt>
                <c:pt idx="9155">
                  <c:v>12141</c:v>
                </c:pt>
                <c:pt idx="9156">
                  <c:v>12519</c:v>
                </c:pt>
                <c:pt idx="9157">
                  <c:v>12395</c:v>
                </c:pt>
                <c:pt idx="9158">
                  <c:v>11676</c:v>
                </c:pt>
                <c:pt idx="9159">
                  <c:v>14707</c:v>
                </c:pt>
                <c:pt idx="9160">
                  <c:v>12958</c:v>
                </c:pt>
                <c:pt idx="9161">
                  <c:v>13802</c:v>
                </c:pt>
                <c:pt idx="9162">
                  <c:v>12614</c:v>
                </c:pt>
                <c:pt idx="9163">
                  <c:v>14527</c:v>
                </c:pt>
                <c:pt idx="9164">
                  <c:v>13030</c:v>
                </c:pt>
                <c:pt idx="9165">
                  <c:v>13298</c:v>
                </c:pt>
                <c:pt idx="9166">
                  <c:v>11964</c:v>
                </c:pt>
                <c:pt idx="9167">
                  <c:v>13316</c:v>
                </c:pt>
                <c:pt idx="9168">
                  <c:v>12603</c:v>
                </c:pt>
                <c:pt idx="9169">
                  <c:v>13927</c:v>
                </c:pt>
                <c:pt idx="9170">
                  <c:v>12339</c:v>
                </c:pt>
                <c:pt idx="9171">
                  <c:v>14717</c:v>
                </c:pt>
                <c:pt idx="9172">
                  <c:v>12747</c:v>
                </c:pt>
                <c:pt idx="9173">
                  <c:v>13942</c:v>
                </c:pt>
                <c:pt idx="9174">
                  <c:v>13835</c:v>
                </c:pt>
                <c:pt idx="9175">
                  <c:v>13872</c:v>
                </c:pt>
                <c:pt idx="9176">
                  <c:v>12535</c:v>
                </c:pt>
                <c:pt idx="9177">
                  <c:v>12902</c:v>
                </c:pt>
                <c:pt idx="9178">
                  <c:v>13721</c:v>
                </c:pt>
                <c:pt idx="9179">
                  <c:v>12252</c:v>
                </c:pt>
                <c:pt idx="9180">
                  <c:v>12205</c:v>
                </c:pt>
                <c:pt idx="9181">
                  <c:v>12748</c:v>
                </c:pt>
                <c:pt idx="9182">
                  <c:v>11166</c:v>
                </c:pt>
                <c:pt idx="9183">
                  <c:v>12735</c:v>
                </c:pt>
                <c:pt idx="9184">
                  <c:v>12457</c:v>
                </c:pt>
                <c:pt idx="9185">
                  <c:v>14635</c:v>
                </c:pt>
                <c:pt idx="9186">
                  <c:v>12809</c:v>
                </c:pt>
                <c:pt idx="9187">
                  <c:v>13032</c:v>
                </c:pt>
                <c:pt idx="9188">
                  <c:v>11767</c:v>
                </c:pt>
                <c:pt idx="9189">
                  <c:v>12911</c:v>
                </c:pt>
                <c:pt idx="9190">
                  <c:v>14018</c:v>
                </c:pt>
                <c:pt idx="9191">
                  <c:v>12090</c:v>
                </c:pt>
                <c:pt idx="9192">
                  <c:v>13757</c:v>
                </c:pt>
                <c:pt idx="9193">
                  <c:v>12208</c:v>
                </c:pt>
                <c:pt idx="9194">
                  <c:v>13916</c:v>
                </c:pt>
                <c:pt idx="9195">
                  <c:v>12804</c:v>
                </c:pt>
                <c:pt idx="9196">
                  <c:v>11818</c:v>
                </c:pt>
                <c:pt idx="9197">
                  <c:v>12871</c:v>
                </c:pt>
                <c:pt idx="9198">
                  <c:v>12954</c:v>
                </c:pt>
                <c:pt idx="9199">
                  <c:v>13527</c:v>
                </c:pt>
                <c:pt idx="9200">
                  <c:v>12801</c:v>
                </c:pt>
                <c:pt idx="9201">
                  <c:v>13002</c:v>
                </c:pt>
                <c:pt idx="9202">
                  <c:v>13245</c:v>
                </c:pt>
                <c:pt idx="9203">
                  <c:v>13399</c:v>
                </c:pt>
                <c:pt idx="9204">
                  <c:v>11559</c:v>
                </c:pt>
                <c:pt idx="9205">
                  <c:v>13460</c:v>
                </c:pt>
                <c:pt idx="9206">
                  <c:v>13269</c:v>
                </c:pt>
                <c:pt idx="9207">
                  <c:v>13733</c:v>
                </c:pt>
                <c:pt idx="9208">
                  <c:v>14172</c:v>
                </c:pt>
                <c:pt idx="9209">
                  <c:v>12979</c:v>
                </c:pt>
                <c:pt idx="9210">
                  <c:v>13259</c:v>
                </c:pt>
                <c:pt idx="9211">
                  <c:v>13178</c:v>
                </c:pt>
                <c:pt idx="9212">
                  <c:v>12813</c:v>
                </c:pt>
                <c:pt idx="9213">
                  <c:v>12260</c:v>
                </c:pt>
                <c:pt idx="9214">
                  <c:v>13911</c:v>
                </c:pt>
                <c:pt idx="9215">
                  <c:v>12403</c:v>
                </c:pt>
                <c:pt idx="9216">
                  <c:v>13836</c:v>
                </c:pt>
                <c:pt idx="9217">
                  <c:v>12509</c:v>
                </c:pt>
                <c:pt idx="9218">
                  <c:v>13866</c:v>
                </c:pt>
                <c:pt idx="9219">
                  <c:v>12802</c:v>
                </c:pt>
                <c:pt idx="9220">
                  <c:v>12825</c:v>
                </c:pt>
                <c:pt idx="9221">
                  <c:v>12595</c:v>
                </c:pt>
                <c:pt idx="9222">
                  <c:v>13936</c:v>
                </c:pt>
                <c:pt idx="9223">
                  <c:v>13365</c:v>
                </c:pt>
                <c:pt idx="9224">
                  <c:v>12157</c:v>
                </c:pt>
                <c:pt idx="9225">
                  <c:v>13355</c:v>
                </c:pt>
                <c:pt idx="9226">
                  <c:v>13680</c:v>
                </c:pt>
                <c:pt idx="9227">
                  <c:v>13664</c:v>
                </c:pt>
                <c:pt idx="9228">
                  <c:v>12801</c:v>
                </c:pt>
                <c:pt idx="9229">
                  <c:v>11985</c:v>
                </c:pt>
                <c:pt idx="9230">
                  <c:v>13165</c:v>
                </c:pt>
                <c:pt idx="9231">
                  <c:v>13206</c:v>
                </c:pt>
                <c:pt idx="9232">
                  <c:v>12844</c:v>
                </c:pt>
                <c:pt idx="9233">
                  <c:v>12721</c:v>
                </c:pt>
                <c:pt idx="9234">
                  <c:v>11793</c:v>
                </c:pt>
                <c:pt idx="9235">
                  <c:v>13044</c:v>
                </c:pt>
                <c:pt idx="9236">
                  <c:v>13393</c:v>
                </c:pt>
                <c:pt idx="9237">
                  <c:v>13646</c:v>
                </c:pt>
                <c:pt idx="9238">
                  <c:v>12663</c:v>
                </c:pt>
                <c:pt idx="9239">
                  <c:v>12055</c:v>
                </c:pt>
                <c:pt idx="9240">
                  <c:v>13122</c:v>
                </c:pt>
                <c:pt idx="9241">
                  <c:v>13580</c:v>
                </c:pt>
                <c:pt idx="9242">
                  <c:v>12237</c:v>
                </c:pt>
                <c:pt idx="9243">
                  <c:v>13229</c:v>
                </c:pt>
                <c:pt idx="9244">
                  <c:v>13470</c:v>
                </c:pt>
                <c:pt idx="9245">
                  <c:v>13333</c:v>
                </c:pt>
                <c:pt idx="9246">
                  <c:v>12665</c:v>
                </c:pt>
                <c:pt idx="9247">
                  <c:v>13453</c:v>
                </c:pt>
                <c:pt idx="9248">
                  <c:v>13060</c:v>
                </c:pt>
                <c:pt idx="9249">
                  <c:v>13605</c:v>
                </c:pt>
                <c:pt idx="9250">
                  <c:v>12580</c:v>
                </c:pt>
                <c:pt idx="9251">
                  <c:v>11657</c:v>
                </c:pt>
                <c:pt idx="9252">
                  <c:v>13301</c:v>
                </c:pt>
                <c:pt idx="9253">
                  <c:v>13076</c:v>
                </c:pt>
                <c:pt idx="9254">
                  <c:v>13247</c:v>
                </c:pt>
                <c:pt idx="9255">
                  <c:v>13412</c:v>
                </c:pt>
                <c:pt idx="9256">
                  <c:v>13007</c:v>
                </c:pt>
                <c:pt idx="9257">
                  <c:v>13246</c:v>
                </c:pt>
                <c:pt idx="9258">
                  <c:v>12852</c:v>
                </c:pt>
                <c:pt idx="9259">
                  <c:v>13707</c:v>
                </c:pt>
                <c:pt idx="9260">
                  <c:v>14744</c:v>
                </c:pt>
                <c:pt idx="9261">
                  <c:v>12819</c:v>
                </c:pt>
                <c:pt idx="9262">
                  <c:v>13355</c:v>
                </c:pt>
                <c:pt idx="9263">
                  <c:v>12935</c:v>
                </c:pt>
                <c:pt idx="9264">
                  <c:v>13769</c:v>
                </c:pt>
                <c:pt idx="9265">
                  <c:v>13635</c:v>
                </c:pt>
                <c:pt idx="9266">
                  <c:v>12039</c:v>
                </c:pt>
                <c:pt idx="9267">
                  <c:v>13137</c:v>
                </c:pt>
                <c:pt idx="9268">
                  <c:v>13411</c:v>
                </c:pt>
                <c:pt idx="9269">
                  <c:v>13807</c:v>
                </c:pt>
                <c:pt idx="9270">
                  <c:v>11930</c:v>
                </c:pt>
                <c:pt idx="9271">
                  <c:v>14092</c:v>
                </c:pt>
                <c:pt idx="9272">
                  <c:v>14241</c:v>
                </c:pt>
                <c:pt idx="9273">
                  <c:v>12518</c:v>
                </c:pt>
                <c:pt idx="9274">
                  <c:v>14146</c:v>
                </c:pt>
                <c:pt idx="9275">
                  <c:v>13044</c:v>
                </c:pt>
                <c:pt idx="9276">
                  <c:v>12787</c:v>
                </c:pt>
                <c:pt idx="9277">
                  <c:v>13132</c:v>
                </c:pt>
                <c:pt idx="9278">
                  <c:v>13246</c:v>
                </c:pt>
                <c:pt idx="9279">
                  <c:v>13028</c:v>
                </c:pt>
                <c:pt idx="9280">
                  <c:v>13470</c:v>
                </c:pt>
                <c:pt idx="9281">
                  <c:v>13514</c:v>
                </c:pt>
                <c:pt idx="9282">
                  <c:v>12133</c:v>
                </c:pt>
                <c:pt idx="9283">
                  <c:v>13827</c:v>
                </c:pt>
                <c:pt idx="9284">
                  <c:v>12956</c:v>
                </c:pt>
                <c:pt idx="9285">
                  <c:v>12951</c:v>
                </c:pt>
                <c:pt idx="9286">
                  <c:v>13125</c:v>
                </c:pt>
                <c:pt idx="9287">
                  <c:v>12390</c:v>
                </c:pt>
                <c:pt idx="9288">
                  <c:v>12876</c:v>
                </c:pt>
                <c:pt idx="9289">
                  <c:v>12697</c:v>
                </c:pt>
                <c:pt idx="9290">
                  <c:v>13079</c:v>
                </c:pt>
                <c:pt idx="9291">
                  <c:v>11930</c:v>
                </c:pt>
                <c:pt idx="9292">
                  <c:v>13948</c:v>
                </c:pt>
                <c:pt idx="9293">
                  <c:v>13478</c:v>
                </c:pt>
                <c:pt idx="9294">
                  <c:v>13157</c:v>
                </c:pt>
                <c:pt idx="9295">
                  <c:v>13552</c:v>
                </c:pt>
                <c:pt idx="9296">
                  <c:v>13372</c:v>
                </c:pt>
                <c:pt idx="9297">
                  <c:v>11928</c:v>
                </c:pt>
                <c:pt idx="9298">
                  <c:v>13731</c:v>
                </c:pt>
                <c:pt idx="9299">
                  <c:v>13357</c:v>
                </c:pt>
                <c:pt idx="9300">
                  <c:v>13110</c:v>
                </c:pt>
                <c:pt idx="9301">
                  <c:v>13182</c:v>
                </c:pt>
                <c:pt idx="9302">
                  <c:v>12816</c:v>
                </c:pt>
                <c:pt idx="9303">
                  <c:v>13349</c:v>
                </c:pt>
                <c:pt idx="9304">
                  <c:v>13375</c:v>
                </c:pt>
                <c:pt idx="9305">
                  <c:v>13177</c:v>
                </c:pt>
                <c:pt idx="9306">
                  <c:v>12861</c:v>
                </c:pt>
                <c:pt idx="9307">
                  <c:v>12343</c:v>
                </c:pt>
                <c:pt idx="9308">
                  <c:v>13396</c:v>
                </c:pt>
                <c:pt idx="9309">
                  <c:v>13708</c:v>
                </c:pt>
                <c:pt idx="9310">
                  <c:v>14225</c:v>
                </c:pt>
                <c:pt idx="9311">
                  <c:v>12918</c:v>
                </c:pt>
                <c:pt idx="9312">
                  <c:v>13186</c:v>
                </c:pt>
                <c:pt idx="9313">
                  <c:v>12703</c:v>
                </c:pt>
                <c:pt idx="9314">
                  <c:v>14208</c:v>
                </c:pt>
                <c:pt idx="9315">
                  <c:v>11951</c:v>
                </c:pt>
                <c:pt idx="9316">
                  <c:v>13641</c:v>
                </c:pt>
                <c:pt idx="9317">
                  <c:v>12391</c:v>
                </c:pt>
                <c:pt idx="9318">
                  <c:v>13596</c:v>
                </c:pt>
                <c:pt idx="9319">
                  <c:v>13750</c:v>
                </c:pt>
                <c:pt idx="9320">
                  <c:v>13334</c:v>
                </c:pt>
                <c:pt idx="9321">
                  <c:v>13370</c:v>
                </c:pt>
                <c:pt idx="9322">
                  <c:v>11059</c:v>
                </c:pt>
                <c:pt idx="9323">
                  <c:v>13223</c:v>
                </c:pt>
                <c:pt idx="9324">
                  <c:v>12447</c:v>
                </c:pt>
                <c:pt idx="9325">
                  <c:v>13074</c:v>
                </c:pt>
                <c:pt idx="9326">
                  <c:v>14192</c:v>
                </c:pt>
                <c:pt idx="9327">
                  <c:v>13159</c:v>
                </c:pt>
                <c:pt idx="9328">
                  <c:v>13879</c:v>
                </c:pt>
                <c:pt idx="9329">
                  <c:v>13774</c:v>
                </c:pt>
                <c:pt idx="9330">
                  <c:v>13115</c:v>
                </c:pt>
                <c:pt idx="9331">
                  <c:v>13646</c:v>
                </c:pt>
                <c:pt idx="9332">
                  <c:v>13430</c:v>
                </c:pt>
                <c:pt idx="9333">
                  <c:v>13779</c:v>
                </c:pt>
                <c:pt idx="9334">
                  <c:v>13663</c:v>
                </c:pt>
                <c:pt idx="9335">
                  <c:v>13807</c:v>
                </c:pt>
                <c:pt idx="9336">
                  <c:v>13252</c:v>
                </c:pt>
                <c:pt idx="9337">
                  <c:v>13006</c:v>
                </c:pt>
                <c:pt idx="9338">
                  <c:v>14091</c:v>
                </c:pt>
                <c:pt idx="9339">
                  <c:v>12447</c:v>
                </c:pt>
                <c:pt idx="9340">
                  <c:v>13025</c:v>
                </c:pt>
                <c:pt idx="9341">
                  <c:v>13272</c:v>
                </c:pt>
                <c:pt idx="9342">
                  <c:v>12644</c:v>
                </c:pt>
                <c:pt idx="9343">
                  <c:v>12506</c:v>
                </c:pt>
                <c:pt idx="9344">
                  <c:v>12718</c:v>
                </c:pt>
                <c:pt idx="9345">
                  <c:v>12642</c:v>
                </c:pt>
                <c:pt idx="9346">
                  <c:v>12541</c:v>
                </c:pt>
                <c:pt idx="9347">
                  <c:v>13480</c:v>
                </c:pt>
                <c:pt idx="9348">
                  <c:v>12177</c:v>
                </c:pt>
                <c:pt idx="9349">
                  <c:v>12604</c:v>
                </c:pt>
                <c:pt idx="9350">
                  <c:v>13637</c:v>
                </c:pt>
                <c:pt idx="9351">
                  <c:v>13229</c:v>
                </c:pt>
                <c:pt idx="9352">
                  <c:v>13470</c:v>
                </c:pt>
                <c:pt idx="9353">
                  <c:v>13521</c:v>
                </c:pt>
                <c:pt idx="9354">
                  <c:v>12616</c:v>
                </c:pt>
                <c:pt idx="9355">
                  <c:v>12791</c:v>
                </c:pt>
                <c:pt idx="9356">
                  <c:v>13268</c:v>
                </c:pt>
                <c:pt idx="9357">
                  <c:v>13853</c:v>
                </c:pt>
                <c:pt idx="9358">
                  <c:v>13194</c:v>
                </c:pt>
                <c:pt idx="9359">
                  <c:v>12353</c:v>
                </c:pt>
                <c:pt idx="9360">
                  <c:v>12708</c:v>
                </c:pt>
                <c:pt idx="9361">
                  <c:v>12254</c:v>
                </c:pt>
                <c:pt idx="9362">
                  <c:v>11692</c:v>
                </c:pt>
                <c:pt idx="9363">
                  <c:v>12897</c:v>
                </c:pt>
                <c:pt idx="9364">
                  <c:v>12957</c:v>
                </c:pt>
                <c:pt idx="9365">
                  <c:v>13580</c:v>
                </c:pt>
                <c:pt idx="9366">
                  <c:v>11865</c:v>
                </c:pt>
                <c:pt idx="9367">
                  <c:v>12993</c:v>
                </c:pt>
                <c:pt idx="9368">
                  <c:v>12660</c:v>
                </c:pt>
                <c:pt idx="9369">
                  <c:v>12729</c:v>
                </c:pt>
                <c:pt idx="9370">
                  <c:v>13807</c:v>
                </c:pt>
                <c:pt idx="9371">
                  <c:v>12557</c:v>
                </c:pt>
                <c:pt idx="9372">
                  <c:v>12487</c:v>
                </c:pt>
                <c:pt idx="9373">
                  <c:v>12323</c:v>
                </c:pt>
                <c:pt idx="9374">
                  <c:v>13145</c:v>
                </c:pt>
                <c:pt idx="9375">
                  <c:v>12538</c:v>
                </c:pt>
                <c:pt idx="9376">
                  <c:v>13456</c:v>
                </c:pt>
                <c:pt idx="9377">
                  <c:v>13017</c:v>
                </c:pt>
                <c:pt idx="9378">
                  <c:v>14171</c:v>
                </c:pt>
                <c:pt idx="9379">
                  <c:v>13590</c:v>
                </c:pt>
                <c:pt idx="9380">
                  <c:v>13423</c:v>
                </c:pt>
                <c:pt idx="9381">
                  <c:v>13205</c:v>
                </c:pt>
                <c:pt idx="9382">
                  <c:v>12341</c:v>
                </c:pt>
                <c:pt idx="9383">
                  <c:v>13362</c:v>
                </c:pt>
                <c:pt idx="9384">
                  <c:v>13848</c:v>
                </c:pt>
                <c:pt idx="9385">
                  <c:v>13220</c:v>
                </c:pt>
                <c:pt idx="9386">
                  <c:v>11954</c:v>
                </c:pt>
                <c:pt idx="9387">
                  <c:v>14522</c:v>
                </c:pt>
                <c:pt idx="9388">
                  <c:v>12459</c:v>
                </c:pt>
                <c:pt idx="9389">
                  <c:v>13461</c:v>
                </c:pt>
                <c:pt idx="9390">
                  <c:v>12804</c:v>
                </c:pt>
                <c:pt idx="9391">
                  <c:v>13843</c:v>
                </c:pt>
                <c:pt idx="9392">
                  <c:v>12784</c:v>
                </c:pt>
                <c:pt idx="9393">
                  <c:v>12833</c:v>
                </c:pt>
                <c:pt idx="9394">
                  <c:v>12618</c:v>
                </c:pt>
                <c:pt idx="9395">
                  <c:v>12419</c:v>
                </c:pt>
                <c:pt idx="9396">
                  <c:v>13724</c:v>
                </c:pt>
                <c:pt idx="9397">
                  <c:v>11690</c:v>
                </c:pt>
                <c:pt idx="9398">
                  <c:v>12375</c:v>
                </c:pt>
                <c:pt idx="9399">
                  <c:v>12185</c:v>
                </c:pt>
                <c:pt idx="9400">
                  <c:v>13343</c:v>
                </c:pt>
                <c:pt idx="9401">
                  <c:v>13858</c:v>
                </c:pt>
                <c:pt idx="9402">
                  <c:v>13880</c:v>
                </c:pt>
                <c:pt idx="9403">
                  <c:v>13737</c:v>
                </c:pt>
                <c:pt idx="9404">
                  <c:v>13293</c:v>
                </c:pt>
                <c:pt idx="9405">
                  <c:v>12576</c:v>
                </c:pt>
                <c:pt idx="9406">
                  <c:v>14882</c:v>
                </c:pt>
                <c:pt idx="9407">
                  <c:v>13296</c:v>
                </c:pt>
                <c:pt idx="9408">
                  <c:v>13311</c:v>
                </c:pt>
                <c:pt idx="9409">
                  <c:v>12255</c:v>
                </c:pt>
                <c:pt idx="9410">
                  <c:v>13344</c:v>
                </c:pt>
                <c:pt idx="9411">
                  <c:v>13033</c:v>
                </c:pt>
                <c:pt idx="9412">
                  <c:v>12601</c:v>
                </c:pt>
                <c:pt idx="9413">
                  <c:v>12823</c:v>
                </c:pt>
                <c:pt idx="9414">
                  <c:v>11940</c:v>
                </c:pt>
                <c:pt idx="9415">
                  <c:v>12969</c:v>
                </c:pt>
                <c:pt idx="9416">
                  <c:v>12874</c:v>
                </c:pt>
                <c:pt idx="9417">
                  <c:v>12088</c:v>
                </c:pt>
                <c:pt idx="9418">
                  <c:v>12813</c:v>
                </c:pt>
                <c:pt idx="9419">
                  <c:v>11957</c:v>
                </c:pt>
                <c:pt idx="9420">
                  <c:v>13147</c:v>
                </c:pt>
                <c:pt idx="9421">
                  <c:v>13599</c:v>
                </c:pt>
                <c:pt idx="9422">
                  <c:v>13259</c:v>
                </c:pt>
                <c:pt idx="9423">
                  <c:v>12821</c:v>
                </c:pt>
                <c:pt idx="9424">
                  <c:v>14113</c:v>
                </c:pt>
                <c:pt idx="9425">
                  <c:v>12803</c:v>
                </c:pt>
                <c:pt idx="9426">
                  <c:v>11356</c:v>
                </c:pt>
                <c:pt idx="9427">
                  <c:v>12109</c:v>
                </c:pt>
                <c:pt idx="9428">
                  <c:v>12792</c:v>
                </c:pt>
                <c:pt idx="9429">
                  <c:v>12561</c:v>
                </c:pt>
                <c:pt idx="9430">
                  <c:v>14467</c:v>
                </c:pt>
                <c:pt idx="9431">
                  <c:v>10910</c:v>
                </c:pt>
                <c:pt idx="9432">
                  <c:v>12336</c:v>
                </c:pt>
                <c:pt idx="9433">
                  <c:v>13233</c:v>
                </c:pt>
                <c:pt idx="9434">
                  <c:v>12784</c:v>
                </c:pt>
                <c:pt idx="9435">
                  <c:v>12751</c:v>
                </c:pt>
                <c:pt idx="9436">
                  <c:v>13655</c:v>
                </c:pt>
                <c:pt idx="9437">
                  <c:v>12419</c:v>
                </c:pt>
                <c:pt idx="9438">
                  <c:v>13160</c:v>
                </c:pt>
                <c:pt idx="9439">
                  <c:v>13153</c:v>
                </c:pt>
                <c:pt idx="9440">
                  <c:v>13682</c:v>
                </c:pt>
                <c:pt idx="9441">
                  <c:v>13297</c:v>
                </c:pt>
                <c:pt idx="9442">
                  <c:v>13215</c:v>
                </c:pt>
                <c:pt idx="9443">
                  <c:v>11771</c:v>
                </c:pt>
                <c:pt idx="9444">
                  <c:v>12784</c:v>
                </c:pt>
                <c:pt idx="9445">
                  <c:v>12825</c:v>
                </c:pt>
                <c:pt idx="9446">
                  <c:v>12321</c:v>
                </c:pt>
                <c:pt idx="9447">
                  <c:v>13039</c:v>
                </c:pt>
                <c:pt idx="9448">
                  <c:v>13151</c:v>
                </c:pt>
                <c:pt idx="9449">
                  <c:v>13295</c:v>
                </c:pt>
                <c:pt idx="9450">
                  <c:v>13673</c:v>
                </c:pt>
                <c:pt idx="9451">
                  <c:v>12938</c:v>
                </c:pt>
                <c:pt idx="9452">
                  <c:v>14650</c:v>
                </c:pt>
                <c:pt idx="9453">
                  <c:v>12839</c:v>
                </c:pt>
                <c:pt idx="9454">
                  <c:v>12202</c:v>
                </c:pt>
                <c:pt idx="9455">
                  <c:v>12782</c:v>
                </c:pt>
                <c:pt idx="9456">
                  <c:v>12658</c:v>
                </c:pt>
                <c:pt idx="9457">
                  <c:v>12511</c:v>
                </c:pt>
                <c:pt idx="9458">
                  <c:v>12956</c:v>
                </c:pt>
                <c:pt idx="9459">
                  <c:v>13482</c:v>
                </c:pt>
                <c:pt idx="9460">
                  <c:v>13420</c:v>
                </c:pt>
                <c:pt idx="9461">
                  <c:v>13310</c:v>
                </c:pt>
                <c:pt idx="9462">
                  <c:v>13325</c:v>
                </c:pt>
                <c:pt idx="9463">
                  <c:v>13170</c:v>
                </c:pt>
                <c:pt idx="9464">
                  <c:v>13667</c:v>
                </c:pt>
                <c:pt idx="9465">
                  <c:v>11421</c:v>
                </c:pt>
                <c:pt idx="9466">
                  <c:v>13371</c:v>
                </c:pt>
                <c:pt idx="9467">
                  <c:v>14664</c:v>
                </c:pt>
                <c:pt idx="9468">
                  <c:v>12110</c:v>
                </c:pt>
                <c:pt idx="9469">
                  <c:v>12395</c:v>
                </c:pt>
                <c:pt idx="9470">
                  <c:v>12892</c:v>
                </c:pt>
                <c:pt idx="9471">
                  <c:v>11882</c:v>
                </c:pt>
                <c:pt idx="9472">
                  <c:v>13100</c:v>
                </c:pt>
                <c:pt idx="9473">
                  <c:v>13182</c:v>
                </c:pt>
                <c:pt idx="9474">
                  <c:v>13422</c:v>
                </c:pt>
                <c:pt idx="9475">
                  <c:v>13734</c:v>
                </c:pt>
                <c:pt idx="9476">
                  <c:v>13708</c:v>
                </c:pt>
                <c:pt idx="9477">
                  <c:v>14246</c:v>
                </c:pt>
                <c:pt idx="9478">
                  <c:v>13023</c:v>
                </c:pt>
                <c:pt idx="9479">
                  <c:v>13156</c:v>
                </c:pt>
                <c:pt idx="9480">
                  <c:v>12526</c:v>
                </c:pt>
                <c:pt idx="9481">
                  <c:v>13064</c:v>
                </c:pt>
                <c:pt idx="9482">
                  <c:v>13347</c:v>
                </c:pt>
                <c:pt idx="9483">
                  <c:v>12969</c:v>
                </c:pt>
                <c:pt idx="9484">
                  <c:v>11833</c:v>
                </c:pt>
                <c:pt idx="9485">
                  <c:v>11223</c:v>
                </c:pt>
                <c:pt idx="9486">
                  <c:v>12428</c:v>
                </c:pt>
                <c:pt idx="9487">
                  <c:v>13424</c:v>
                </c:pt>
                <c:pt idx="9488">
                  <c:v>13336</c:v>
                </c:pt>
                <c:pt idx="9489">
                  <c:v>12684</c:v>
                </c:pt>
                <c:pt idx="9490">
                  <c:v>12106</c:v>
                </c:pt>
                <c:pt idx="9491">
                  <c:v>12947</c:v>
                </c:pt>
                <c:pt idx="9492">
                  <c:v>12551</c:v>
                </c:pt>
                <c:pt idx="9493">
                  <c:v>12200</c:v>
                </c:pt>
                <c:pt idx="9494">
                  <c:v>12645</c:v>
                </c:pt>
                <c:pt idx="9495">
                  <c:v>11444</c:v>
                </c:pt>
                <c:pt idx="9496">
                  <c:v>12878</c:v>
                </c:pt>
                <c:pt idx="9497">
                  <c:v>13236</c:v>
                </c:pt>
                <c:pt idx="9498">
                  <c:v>13218</c:v>
                </c:pt>
                <c:pt idx="9499">
                  <c:v>11456</c:v>
                </c:pt>
                <c:pt idx="9500">
                  <c:v>12555</c:v>
                </c:pt>
                <c:pt idx="9501">
                  <c:v>13119</c:v>
                </c:pt>
                <c:pt idx="9502">
                  <c:v>12712</c:v>
                </c:pt>
                <c:pt idx="9503">
                  <c:v>12826</c:v>
                </c:pt>
                <c:pt idx="9504">
                  <c:v>13242</c:v>
                </c:pt>
                <c:pt idx="9505">
                  <c:v>13536</c:v>
                </c:pt>
                <c:pt idx="9506">
                  <c:v>14545</c:v>
                </c:pt>
                <c:pt idx="9507">
                  <c:v>13370</c:v>
                </c:pt>
                <c:pt idx="9508">
                  <c:v>11835</c:v>
                </c:pt>
                <c:pt idx="9509">
                  <c:v>13366</c:v>
                </c:pt>
                <c:pt idx="9510">
                  <c:v>13456</c:v>
                </c:pt>
                <c:pt idx="9511">
                  <c:v>12244</c:v>
                </c:pt>
                <c:pt idx="9512">
                  <c:v>12491</c:v>
                </c:pt>
                <c:pt idx="9513">
                  <c:v>14125</c:v>
                </c:pt>
                <c:pt idx="9514">
                  <c:v>13335</c:v>
                </c:pt>
                <c:pt idx="9515">
                  <c:v>13059</c:v>
                </c:pt>
                <c:pt idx="9516">
                  <c:v>12497</c:v>
                </c:pt>
                <c:pt idx="9517">
                  <c:v>13840</c:v>
                </c:pt>
                <c:pt idx="9518">
                  <c:v>12784</c:v>
                </c:pt>
                <c:pt idx="9519">
                  <c:v>12318</c:v>
                </c:pt>
                <c:pt idx="9520">
                  <c:v>12531</c:v>
                </c:pt>
                <c:pt idx="9521">
                  <c:v>13162</c:v>
                </c:pt>
                <c:pt idx="9522">
                  <c:v>13627</c:v>
                </c:pt>
                <c:pt idx="9523">
                  <c:v>12417</c:v>
                </c:pt>
                <c:pt idx="9524">
                  <c:v>11958</c:v>
                </c:pt>
                <c:pt idx="9525">
                  <c:v>13778</c:v>
                </c:pt>
                <c:pt idx="9526">
                  <c:v>13974</c:v>
                </c:pt>
                <c:pt idx="9527">
                  <c:v>11615</c:v>
                </c:pt>
                <c:pt idx="9528">
                  <c:v>12185</c:v>
                </c:pt>
                <c:pt idx="9529">
                  <c:v>13661</c:v>
                </c:pt>
                <c:pt idx="9530">
                  <c:v>13367</c:v>
                </c:pt>
                <c:pt idx="9531">
                  <c:v>13360</c:v>
                </c:pt>
                <c:pt idx="9532">
                  <c:v>13655</c:v>
                </c:pt>
                <c:pt idx="9533">
                  <c:v>13255</c:v>
                </c:pt>
                <c:pt idx="9534">
                  <c:v>12490</c:v>
                </c:pt>
                <c:pt idx="9535">
                  <c:v>13411</c:v>
                </c:pt>
                <c:pt idx="9536">
                  <c:v>13135</c:v>
                </c:pt>
                <c:pt idx="9537">
                  <c:v>13654</c:v>
                </c:pt>
                <c:pt idx="9538">
                  <c:v>12799</c:v>
                </c:pt>
                <c:pt idx="9539">
                  <c:v>13206</c:v>
                </c:pt>
                <c:pt idx="9540">
                  <c:v>13174</c:v>
                </c:pt>
                <c:pt idx="9541">
                  <c:v>14014</c:v>
                </c:pt>
                <c:pt idx="9542">
                  <c:v>12507</c:v>
                </c:pt>
                <c:pt idx="9543">
                  <c:v>13388</c:v>
                </c:pt>
                <c:pt idx="9544">
                  <c:v>12078</c:v>
                </c:pt>
                <c:pt idx="9545">
                  <c:v>13168</c:v>
                </c:pt>
                <c:pt idx="9546">
                  <c:v>11458</c:v>
                </c:pt>
                <c:pt idx="9547">
                  <c:v>13009</c:v>
                </c:pt>
                <c:pt idx="9548">
                  <c:v>11407</c:v>
                </c:pt>
                <c:pt idx="9549">
                  <c:v>13938</c:v>
                </c:pt>
                <c:pt idx="9550">
                  <c:v>12326</c:v>
                </c:pt>
                <c:pt idx="9551">
                  <c:v>12432</c:v>
                </c:pt>
                <c:pt idx="9552">
                  <c:v>13632</c:v>
                </c:pt>
                <c:pt idx="9553">
                  <c:v>13358</c:v>
                </c:pt>
                <c:pt idx="9554">
                  <c:v>12313</c:v>
                </c:pt>
                <c:pt idx="9555">
                  <c:v>12490</c:v>
                </c:pt>
                <c:pt idx="9556">
                  <c:v>12698</c:v>
                </c:pt>
                <c:pt idx="9557">
                  <c:v>12389</c:v>
                </c:pt>
                <c:pt idx="9558">
                  <c:v>13722</c:v>
                </c:pt>
                <c:pt idx="9559">
                  <c:v>13929</c:v>
                </c:pt>
                <c:pt idx="9560">
                  <c:v>12598</c:v>
                </c:pt>
                <c:pt idx="9561">
                  <c:v>12509</c:v>
                </c:pt>
                <c:pt idx="9562">
                  <c:v>12768</c:v>
                </c:pt>
                <c:pt idx="9563">
                  <c:v>13405</c:v>
                </c:pt>
                <c:pt idx="9564">
                  <c:v>11928</c:v>
                </c:pt>
                <c:pt idx="9565">
                  <c:v>13064</c:v>
                </c:pt>
                <c:pt idx="9566">
                  <c:v>14185</c:v>
                </c:pt>
                <c:pt idx="9567">
                  <c:v>13142</c:v>
                </c:pt>
                <c:pt idx="9568">
                  <c:v>11835</c:v>
                </c:pt>
                <c:pt idx="9569">
                  <c:v>13382</c:v>
                </c:pt>
                <c:pt idx="9570">
                  <c:v>13208</c:v>
                </c:pt>
                <c:pt idx="9571">
                  <c:v>13973</c:v>
                </c:pt>
                <c:pt idx="9572">
                  <c:v>12017</c:v>
                </c:pt>
                <c:pt idx="9573">
                  <c:v>13913</c:v>
                </c:pt>
                <c:pt idx="9574">
                  <c:v>14225</c:v>
                </c:pt>
                <c:pt idx="9575">
                  <c:v>13461</c:v>
                </c:pt>
                <c:pt idx="9576">
                  <c:v>12849</c:v>
                </c:pt>
                <c:pt idx="9577">
                  <c:v>13694</c:v>
                </c:pt>
                <c:pt idx="9578">
                  <c:v>12195</c:v>
                </c:pt>
                <c:pt idx="9579">
                  <c:v>12861</c:v>
                </c:pt>
                <c:pt idx="9580">
                  <c:v>14006</c:v>
                </c:pt>
                <c:pt idx="9581">
                  <c:v>12409</c:v>
                </c:pt>
                <c:pt idx="9582">
                  <c:v>12674</c:v>
                </c:pt>
                <c:pt idx="9583">
                  <c:v>13567</c:v>
                </c:pt>
                <c:pt idx="9584">
                  <c:v>11141</c:v>
                </c:pt>
                <c:pt idx="9585">
                  <c:v>14609</c:v>
                </c:pt>
                <c:pt idx="9586">
                  <c:v>13831</c:v>
                </c:pt>
                <c:pt idx="9587">
                  <c:v>13672</c:v>
                </c:pt>
                <c:pt idx="9588">
                  <c:v>12628</c:v>
                </c:pt>
                <c:pt idx="9589">
                  <c:v>12487</c:v>
                </c:pt>
                <c:pt idx="9590">
                  <c:v>12200</c:v>
                </c:pt>
                <c:pt idx="9591">
                  <c:v>13957</c:v>
                </c:pt>
                <c:pt idx="9592">
                  <c:v>14816</c:v>
                </c:pt>
                <c:pt idx="9593">
                  <c:v>13331</c:v>
                </c:pt>
                <c:pt idx="9594">
                  <c:v>13498</c:v>
                </c:pt>
                <c:pt idx="9595">
                  <c:v>13231</c:v>
                </c:pt>
                <c:pt idx="9596">
                  <c:v>13573</c:v>
                </c:pt>
                <c:pt idx="9597">
                  <c:v>13291</c:v>
                </c:pt>
                <c:pt idx="9598">
                  <c:v>12223</c:v>
                </c:pt>
                <c:pt idx="9599">
                  <c:v>13214</c:v>
                </c:pt>
                <c:pt idx="9600">
                  <c:v>13037</c:v>
                </c:pt>
                <c:pt idx="9601">
                  <c:v>13269</c:v>
                </c:pt>
                <c:pt idx="9602">
                  <c:v>13630</c:v>
                </c:pt>
                <c:pt idx="9603">
                  <c:v>14147</c:v>
                </c:pt>
                <c:pt idx="9604">
                  <c:v>13048</c:v>
                </c:pt>
                <c:pt idx="9605">
                  <c:v>12757</c:v>
                </c:pt>
                <c:pt idx="9606">
                  <c:v>13015</c:v>
                </c:pt>
                <c:pt idx="9607">
                  <c:v>14003</c:v>
                </c:pt>
                <c:pt idx="9608">
                  <c:v>13268</c:v>
                </c:pt>
                <c:pt idx="9609">
                  <c:v>14705</c:v>
                </c:pt>
                <c:pt idx="9610">
                  <c:v>13414</c:v>
                </c:pt>
                <c:pt idx="9611">
                  <c:v>12865</c:v>
                </c:pt>
                <c:pt idx="9612">
                  <c:v>12969</c:v>
                </c:pt>
                <c:pt idx="9613">
                  <c:v>12571</c:v>
                </c:pt>
                <c:pt idx="9614">
                  <c:v>13433</c:v>
                </c:pt>
                <c:pt idx="9615">
                  <c:v>12197</c:v>
                </c:pt>
                <c:pt idx="9616">
                  <c:v>13746</c:v>
                </c:pt>
                <c:pt idx="9617">
                  <c:v>12856</c:v>
                </c:pt>
                <c:pt idx="9618">
                  <c:v>13348</c:v>
                </c:pt>
                <c:pt idx="9619">
                  <c:v>12630</c:v>
                </c:pt>
                <c:pt idx="9620">
                  <c:v>12494</c:v>
                </c:pt>
                <c:pt idx="9621">
                  <c:v>13933</c:v>
                </c:pt>
                <c:pt idx="9622">
                  <c:v>12309</c:v>
                </c:pt>
                <c:pt idx="9623">
                  <c:v>12548</c:v>
                </c:pt>
                <c:pt idx="9624">
                  <c:v>14285</c:v>
                </c:pt>
                <c:pt idx="9625">
                  <c:v>11352</c:v>
                </c:pt>
                <c:pt idx="9626">
                  <c:v>13417</c:v>
                </c:pt>
                <c:pt idx="9627">
                  <c:v>12570</c:v>
                </c:pt>
                <c:pt idx="9628">
                  <c:v>13977</c:v>
                </c:pt>
                <c:pt idx="9629">
                  <c:v>12178</c:v>
                </c:pt>
                <c:pt idx="9630">
                  <c:v>12135</c:v>
                </c:pt>
                <c:pt idx="9631">
                  <c:v>13339</c:v>
                </c:pt>
                <c:pt idx="9632">
                  <c:v>13354</c:v>
                </c:pt>
                <c:pt idx="9633">
                  <c:v>12244</c:v>
                </c:pt>
                <c:pt idx="9634">
                  <c:v>14379</c:v>
                </c:pt>
                <c:pt idx="9635">
                  <c:v>12884</c:v>
                </c:pt>
                <c:pt idx="9636">
                  <c:v>12509</c:v>
                </c:pt>
                <c:pt idx="9637">
                  <c:v>12971</c:v>
                </c:pt>
                <c:pt idx="9638">
                  <c:v>14697</c:v>
                </c:pt>
                <c:pt idx="9639">
                  <c:v>13153</c:v>
                </c:pt>
                <c:pt idx="9640">
                  <c:v>12698</c:v>
                </c:pt>
                <c:pt idx="9641">
                  <c:v>13008</c:v>
                </c:pt>
                <c:pt idx="9642">
                  <c:v>12670</c:v>
                </c:pt>
                <c:pt idx="9643">
                  <c:v>13822</c:v>
                </c:pt>
                <c:pt idx="9644">
                  <c:v>13120</c:v>
                </c:pt>
                <c:pt idx="9645">
                  <c:v>12546</c:v>
                </c:pt>
                <c:pt idx="9646">
                  <c:v>11069</c:v>
                </c:pt>
                <c:pt idx="9647">
                  <c:v>12339</c:v>
                </c:pt>
                <c:pt idx="9648">
                  <c:v>13046</c:v>
                </c:pt>
                <c:pt idx="9649">
                  <c:v>13893</c:v>
                </c:pt>
                <c:pt idx="9650">
                  <c:v>13074</c:v>
                </c:pt>
                <c:pt idx="9651">
                  <c:v>13096</c:v>
                </c:pt>
                <c:pt idx="9652">
                  <c:v>14130</c:v>
                </c:pt>
                <c:pt idx="9653">
                  <c:v>13206</c:v>
                </c:pt>
                <c:pt idx="9654">
                  <c:v>14348</c:v>
                </c:pt>
                <c:pt idx="9655">
                  <c:v>12932</c:v>
                </c:pt>
                <c:pt idx="9656">
                  <c:v>12304</c:v>
                </c:pt>
                <c:pt idx="9657">
                  <c:v>11446</c:v>
                </c:pt>
                <c:pt idx="9658">
                  <c:v>12109</c:v>
                </c:pt>
                <c:pt idx="9659">
                  <c:v>12032</c:v>
                </c:pt>
                <c:pt idx="9660">
                  <c:v>12657</c:v>
                </c:pt>
                <c:pt idx="9661">
                  <c:v>13575</c:v>
                </c:pt>
                <c:pt idx="9662">
                  <c:v>12990</c:v>
                </c:pt>
                <c:pt idx="9663">
                  <c:v>15076</c:v>
                </c:pt>
                <c:pt idx="9664">
                  <c:v>14291</c:v>
                </c:pt>
                <c:pt idx="9665">
                  <c:v>13426</c:v>
                </c:pt>
                <c:pt idx="9666">
                  <c:v>14030</c:v>
                </c:pt>
                <c:pt idx="9667">
                  <c:v>12949</c:v>
                </c:pt>
                <c:pt idx="9668">
                  <c:v>11997</c:v>
                </c:pt>
                <c:pt idx="9669">
                  <c:v>13918</c:v>
                </c:pt>
                <c:pt idx="9670">
                  <c:v>12634</c:v>
                </c:pt>
                <c:pt idx="9671">
                  <c:v>12970</c:v>
                </c:pt>
                <c:pt idx="9672">
                  <c:v>13613</c:v>
                </c:pt>
                <c:pt idx="9673">
                  <c:v>12110</c:v>
                </c:pt>
                <c:pt idx="9674">
                  <c:v>13020</c:v>
                </c:pt>
                <c:pt idx="9675">
                  <c:v>13814</c:v>
                </c:pt>
                <c:pt idx="9676">
                  <c:v>11931</c:v>
                </c:pt>
                <c:pt idx="9677">
                  <c:v>14479</c:v>
                </c:pt>
                <c:pt idx="9678">
                  <c:v>12830</c:v>
                </c:pt>
                <c:pt idx="9679">
                  <c:v>12017</c:v>
                </c:pt>
                <c:pt idx="9680">
                  <c:v>11732</c:v>
                </c:pt>
                <c:pt idx="9681">
                  <c:v>12595</c:v>
                </c:pt>
                <c:pt idx="9682">
                  <c:v>12229</c:v>
                </c:pt>
                <c:pt idx="9683">
                  <c:v>13180</c:v>
                </c:pt>
                <c:pt idx="9684">
                  <c:v>12925</c:v>
                </c:pt>
                <c:pt idx="9685">
                  <c:v>12365</c:v>
                </c:pt>
                <c:pt idx="9686">
                  <c:v>12562</c:v>
                </c:pt>
                <c:pt idx="9687">
                  <c:v>14438</c:v>
                </c:pt>
                <c:pt idx="9688">
                  <c:v>13223</c:v>
                </c:pt>
                <c:pt idx="9689">
                  <c:v>12788</c:v>
                </c:pt>
                <c:pt idx="9690">
                  <c:v>13636</c:v>
                </c:pt>
                <c:pt idx="9691">
                  <c:v>12912</c:v>
                </c:pt>
                <c:pt idx="9692">
                  <c:v>12770</c:v>
                </c:pt>
                <c:pt idx="9693">
                  <c:v>13550</c:v>
                </c:pt>
                <c:pt idx="9694">
                  <c:v>13869</c:v>
                </c:pt>
                <c:pt idx="9695">
                  <c:v>13291</c:v>
                </c:pt>
                <c:pt idx="9696">
                  <c:v>14162</c:v>
                </c:pt>
                <c:pt idx="9697">
                  <c:v>13679</c:v>
                </c:pt>
                <c:pt idx="9698">
                  <c:v>12751</c:v>
                </c:pt>
                <c:pt idx="9699">
                  <c:v>13787</c:v>
                </c:pt>
                <c:pt idx="9700">
                  <c:v>13434</c:v>
                </c:pt>
                <c:pt idx="9701">
                  <c:v>11936</c:v>
                </c:pt>
                <c:pt idx="9702">
                  <c:v>13436</c:v>
                </c:pt>
                <c:pt idx="9703">
                  <c:v>14468</c:v>
                </c:pt>
                <c:pt idx="9704">
                  <c:v>13104</c:v>
                </c:pt>
                <c:pt idx="9705">
                  <c:v>13413</c:v>
                </c:pt>
                <c:pt idx="9706">
                  <c:v>13431</c:v>
                </c:pt>
                <c:pt idx="9707">
                  <c:v>13171</c:v>
                </c:pt>
                <c:pt idx="9708">
                  <c:v>13424</c:v>
                </c:pt>
                <c:pt idx="9709">
                  <c:v>14081</c:v>
                </c:pt>
                <c:pt idx="9710">
                  <c:v>13997</c:v>
                </c:pt>
                <c:pt idx="9711">
                  <c:v>12216</c:v>
                </c:pt>
                <c:pt idx="9712">
                  <c:v>11590</c:v>
                </c:pt>
                <c:pt idx="9713">
                  <c:v>12028</c:v>
                </c:pt>
                <c:pt idx="9714">
                  <c:v>13038</c:v>
                </c:pt>
                <c:pt idx="9715">
                  <c:v>13017</c:v>
                </c:pt>
                <c:pt idx="9716">
                  <c:v>12809</c:v>
                </c:pt>
                <c:pt idx="9717">
                  <c:v>12723</c:v>
                </c:pt>
                <c:pt idx="9718">
                  <c:v>14298</c:v>
                </c:pt>
                <c:pt idx="9719">
                  <c:v>13858</c:v>
                </c:pt>
                <c:pt idx="9720">
                  <c:v>12228</c:v>
                </c:pt>
                <c:pt idx="9721">
                  <c:v>12095</c:v>
                </c:pt>
                <c:pt idx="9722">
                  <c:v>12580</c:v>
                </c:pt>
                <c:pt idx="9723">
                  <c:v>13728</c:v>
                </c:pt>
                <c:pt idx="9724">
                  <c:v>12075</c:v>
                </c:pt>
                <c:pt idx="9725">
                  <c:v>13486</c:v>
                </c:pt>
                <c:pt idx="9726">
                  <c:v>12909</c:v>
                </c:pt>
                <c:pt idx="9727">
                  <c:v>13786</c:v>
                </c:pt>
                <c:pt idx="9728">
                  <c:v>13499</c:v>
                </c:pt>
                <c:pt idx="9729">
                  <c:v>12688</c:v>
                </c:pt>
                <c:pt idx="9730">
                  <c:v>13779</c:v>
                </c:pt>
                <c:pt idx="9731">
                  <c:v>13131</c:v>
                </c:pt>
                <c:pt idx="9732">
                  <c:v>13436</c:v>
                </c:pt>
                <c:pt idx="9733">
                  <c:v>12588</c:v>
                </c:pt>
                <c:pt idx="9734">
                  <c:v>13009</c:v>
                </c:pt>
                <c:pt idx="9735">
                  <c:v>12210</c:v>
                </c:pt>
                <c:pt idx="9736">
                  <c:v>12930</c:v>
                </c:pt>
                <c:pt idx="9737">
                  <c:v>14338</c:v>
                </c:pt>
                <c:pt idx="9738">
                  <c:v>13478</c:v>
                </c:pt>
                <c:pt idx="9739">
                  <c:v>12562</c:v>
                </c:pt>
                <c:pt idx="9740">
                  <c:v>13140</c:v>
                </c:pt>
                <c:pt idx="9741">
                  <c:v>13117</c:v>
                </c:pt>
                <c:pt idx="9742">
                  <c:v>14159</c:v>
                </c:pt>
                <c:pt idx="9743">
                  <c:v>13377</c:v>
                </c:pt>
                <c:pt idx="9744">
                  <c:v>13060</c:v>
                </c:pt>
                <c:pt idx="9745">
                  <c:v>12781</c:v>
                </c:pt>
                <c:pt idx="9746">
                  <c:v>14339</c:v>
                </c:pt>
                <c:pt idx="9747">
                  <c:v>13632</c:v>
                </c:pt>
                <c:pt idx="9748">
                  <c:v>12836</c:v>
                </c:pt>
                <c:pt idx="9749">
                  <c:v>12784</c:v>
                </c:pt>
                <c:pt idx="9750">
                  <c:v>13354</c:v>
                </c:pt>
                <c:pt idx="9751">
                  <c:v>11881</c:v>
                </c:pt>
                <c:pt idx="9752">
                  <c:v>13519</c:v>
                </c:pt>
                <c:pt idx="9753">
                  <c:v>13778</c:v>
                </c:pt>
                <c:pt idx="9754">
                  <c:v>12725</c:v>
                </c:pt>
                <c:pt idx="9755">
                  <c:v>13250</c:v>
                </c:pt>
                <c:pt idx="9756">
                  <c:v>13249</c:v>
                </c:pt>
                <c:pt idx="9757">
                  <c:v>13592</c:v>
                </c:pt>
                <c:pt idx="9758">
                  <c:v>12355</c:v>
                </c:pt>
                <c:pt idx="9759">
                  <c:v>12115</c:v>
                </c:pt>
                <c:pt idx="9760">
                  <c:v>11301</c:v>
                </c:pt>
                <c:pt idx="9761">
                  <c:v>13010</c:v>
                </c:pt>
                <c:pt idx="9762">
                  <c:v>12308</c:v>
                </c:pt>
                <c:pt idx="9763">
                  <c:v>13231</c:v>
                </c:pt>
                <c:pt idx="9764">
                  <c:v>13727</c:v>
                </c:pt>
                <c:pt idx="9765">
                  <c:v>13064</c:v>
                </c:pt>
                <c:pt idx="9766">
                  <c:v>13565</c:v>
                </c:pt>
                <c:pt idx="9767">
                  <c:v>13311</c:v>
                </c:pt>
                <c:pt idx="9768">
                  <c:v>12894</c:v>
                </c:pt>
                <c:pt idx="9769">
                  <c:v>12549</c:v>
                </c:pt>
                <c:pt idx="9770">
                  <c:v>13661</c:v>
                </c:pt>
                <c:pt idx="9771">
                  <c:v>12656</c:v>
                </c:pt>
                <c:pt idx="9772">
                  <c:v>13230</c:v>
                </c:pt>
                <c:pt idx="9773">
                  <c:v>13457</c:v>
                </c:pt>
                <c:pt idx="9774">
                  <c:v>13582</c:v>
                </c:pt>
                <c:pt idx="9775">
                  <c:v>12778</c:v>
                </c:pt>
                <c:pt idx="9776">
                  <c:v>13638</c:v>
                </c:pt>
                <c:pt idx="9777">
                  <c:v>12340</c:v>
                </c:pt>
                <c:pt idx="9778">
                  <c:v>12305</c:v>
                </c:pt>
                <c:pt idx="9779">
                  <c:v>13465</c:v>
                </c:pt>
                <c:pt idx="9780">
                  <c:v>12145</c:v>
                </c:pt>
                <c:pt idx="9781">
                  <c:v>13838</c:v>
                </c:pt>
                <c:pt idx="9782">
                  <c:v>13028</c:v>
                </c:pt>
                <c:pt idx="9783">
                  <c:v>13395</c:v>
                </c:pt>
                <c:pt idx="9784">
                  <c:v>11911</c:v>
                </c:pt>
                <c:pt idx="9785">
                  <c:v>12550</c:v>
                </c:pt>
                <c:pt idx="9786">
                  <c:v>12817</c:v>
                </c:pt>
                <c:pt idx="9787">
                  <c:v>12443</c:v>
                </c:pt>
                <c:pt idx="9788">
                  <c:v>12515</c:v>
                </c:pt>
                <c:pt idx="9789">
                  <c:v>13358</c:v>
                </c:pt>
                <c:pt idx="9790">
                  <c:v>13183</c:v>
                </c:pt>
                <c:pt idx="9791">
                  <c:v>13124</c:v>
                </c:pt>
                <c:pt idx="9792">
                  <c:v>12759</c:v>
                </c:pt>
                <c:pt idx="9793">
                  <c:v>13666</c:v>
                </c:pt>
                <c:pt idx="9794">
                  <c:v>13355</c:v>
                </c:pt>
                <c:pt idx="9795">
                  <c:v>13469</c:v>
                </c:pt>
                <c:pt idx="9796">
                  <c:v>12556</c:v>
                </c:pt>
                <c:pt idx="9797">
                  <c:v>12790</c:v>
                </c:pt>
                <c:pt idx="9798">
                  <c:v>11662</c:v>
                </c:pt>
                <c:pt idx="9799">
                  <c:v>13128</c:v>
                </c:pt>
                <c:pt idx="9800">
                  <c:v>12757</c:v>
                </c:pt>
                <c:pt idx="9801">
                  <c:v>12966</c:v>
                </c:pt>
                <c:pt idx="9802">
                  <c:v>12972</c:v>
                </c:pt>
                <c:pt idx="9803">
                  <c:v>12904</c:v>
                </c:pt>
                <c:pt idx="9804">
                  <c:v>12469</c:v>
                </c:pt>
                <c:pt idx="9805">
                  <c:v>13796</c:v>
                </c:pt>
                <c:pt idx="9806">
                  <c:v>13622</c:v>
                </c:pt>
                <c:pt idx="9807">
                  <c:v>13029</c:v>
                </c:pt>
                <c:pt idx="9808">
                  <c:v>12590</c:v>
                </c:pt>
                <c:pt idx="9809">
                  <c:v>13813</c:v>
                </c:pt>
                <c:pt idx="9810">
                  <c:v>14443</c:v>
                </c:pt>
                <c:pt idx="9811">
                  <c:v>12209</c:v>
                </c:pt>
                <c:pt idx="9812">
                  <c:v>13626</c:v>
                </c:pt>
                <c:pt idx="9813">
                  <c:v>13115</c:v>
                </c:pt>
                <c:pt idx="9814">
                  <c:v>13510</c:v>
                </c:pt>
                <c:pt idx="9815">
                  <c:v>12571</c:v>
                </c:pt>
                <c:pt idx="9816">
                  <c:v>13038</c:v>
                </c:pt>
                <c:pt idx="9817">
                  <c:v>12950</c:v>
                </c:pt>
                <c:pt idx="9818">
                  <c:v>14624</c:v>
                </c:pt>
                <c:pt idx="9819">
                  <c:v>13682</c:v>
                </c:pt>
                <c:pt idx="9820">
                  <c:v>13768</c:v>
                </c:pt>
                <c:pt idx="9821">
                  <c:v>12410</c:v>
                </c:pt>
                <c:pt idx="9822">
                  <c:v>12136</c:v>
                </c:pt>
                <c:pt idx="9823">
                  <c:v>13960</c:v>
                </c:pt>
                <c:pt idx="9824">
                  <c:v>13247</c:v>
                </c:pt>
                <c:pt idx="9825">
                  <c:v>10935</c:v>
                </c:pt>
                <c:pt idx="9826">
                  <c:v>12402</c:v>
                </c:pt>
                <c:pt idx="9827">
                  <c:v>12701</c:v>
                </c:pt>
                <c:pt idx="9828">
                  <c:v>11891</c:v>
                </c:pt>
                <c:pt idx="9829">
                  <c:v>11170</c:v>
                </c:pt>
                <c:pt idx="9830">
                  <c:v>13125</c:v>
                </c:pt>
                <c:pt idx="9831">
                  <c:v>13498</c:v>
                </c:pt>
                <c:pt idx="9832">
                  <c:v>11847</c:v>
                </c:pt>
                <c:pt idx="9833">
                  <c:v>13076</c:v>
                </c:pt>
                <c:pt idx="9834">
                  <c:v>13188</c:v>
                </c:pt>
                <c:pt idx="9835">
                  <c:v>13591</c:v>
                </c:pt>
                <c:pt idx="9836">
                  <c:v>13086</c:v>
                </c:pt>
                <c:pt idx="9837">
                  <c:v>13842</c:v>
                </c:pt>
                <c:pt idx="9838">
                  <c:v>13419</c:v>
                </c:pt>
                <c:pt idx="9839">
                  <c:v>11756</c:v>
                </c:pt>
                <c:pt idx="9840">
                  <c:v>12354</c:v>
                </c:pt>
                <c:pt idx="9841">
                  <c:v>12793</c:v>
                </c:pt>
                <c:pt idx="9842">
                  <c:v>13511</c:v>
                </c:pt>
                <c:pt idx="9843">
                  <c:v>12304</c:v>
                </c:pt>
                <c:pt idx="9844">
                  <c:v>13394</c:v>
                </c:pt>
                <c:pt idx="9845">
                  <c:v>13463</c:v>
                </c:pt>
                <c:pt idx="9846">
                  <c:v>12347</c:v>
                </c:pt>
                <c:pt idx="9847">
                  <c:v>13462</c:v>
                </c:pt>
                <c:pt idx="9848">
                  <c:v>13058</c:v>
                </c:pt>
                <c:pt idx="9849">
                  <c:v>13344</c:v>
                </c:pt>
                <c:pt idx="9850">
                  <c:v>13242</c:v>
                </c:pt>
                <c:pt idx="9851">
                  <c:v>12687</c:v>
                </c:pt>
                <c:pt idx="9852">
                  <c:v>13233</c:v>
                </c:pt>
                <c:pt idx="9853">
                  <c:v>13089</c:v>
                </c:pt>
                <c:pt idx="9854">
                  <c:v>13391</c:v>
                </c:pt>
                <c:pt idx="9855">
                  <c:v>13114</c:v>
                </c:pt>
                <c:pt idx="9856">
                  <c:v>13583</c:v>
                </c:pt>
                <c:pt idx="9857">
                  <c:v>14364</c:v>
                </c:pt>
                <c:pt idx="9858">
                  <c:v>12420</c:v>
                </c:pt>
                <c:pt idx="9859">
                  <c:v>12314</c:v>
                </c:pt>
                <c:pt idx="9860">
                  <c:v>13185</c:v>
                </c:pt>
                <c:pt idx="9861">
                  <c:v>12608</c:v>
                </c:pt>
                <c:pt idx="9862">
                  <c:v>12460</c:v>
                </c:pt>
                <c:pt idx="9863">
                  <c:v>13275</c:v>
                </c:pt>
                <c:pt idx="9864">
                  <c:v>11462</c:v>
                </c:pt>
                <c:pt idx="9865">
                  <c:v>13917</c:v>
                </c:pt>
                <c:pt idx="9866">
                  <c:v>12747</c:v>
                </c:pt>
                <c:pt idx="9867">
                  <c:v>13956</c:v>
                </c:pt>
                <c:pt idx="9868">
                  <c:v>12112</c:v>
                </c:pt>
                <c:pt idx="9869">
                  <c:v>13088</c:v>
                </c:pt>
                <c:pt idx="9870">
                  <c:v>14075</c:v>
                </c:pt>
                <c:pt idx="9871">
                  <c:v>12352</c:v>
                </c:pt>
                <c:pt idx="9872">
                  <c:v>14589</c:v>
                </c:pt>
                <c:pt idx="9873">
                  <c:v>13408</c:v>
                </c:pt>
                <c:pt idx="9874">
                  <c:v>12922</c:v>
                </c:pt>
                <c:pt idx="9875">
                  <c:v>13202</c:v>
                </c:pt>
                <c:pt idx="9876">
                  <c:v>13329</c:v>
                </c:pt>
                <c:pt idx="9877">
                  <c:v>13974</c:v>
                </c:pt>
                <c:pt idx="9878">
                  <c:v>12688</c:v>
                </c:pt>
                <c:pt idx="9879">
                  <c:v>12756</c:v>
                </c:pt>
                <c:pt idx="9880">
                  <c:v>14277</c:v>
                </c:pt>
                <c:pt idx="9881">
                  <c:v>12221</c:v>
                </c:pt>
                <c:pt idx="9882">
                  <c:v>14184</c:v>
                </c:pt>
                <c:pt idx="9883">
                  <c:v>13395</c:v>
                </c:pt>
                <c:pt idx="9884">
                  <c:v>11287</c:v>
                </c:pt>
                <c:pt idx="9885">
                  <c:v>12759</c:v>
                </c:pt>
                <c:pt idx="9886">
                  <c:v>13814</c:v>
                </c:pt>
                <c:pt idx="9887">
                  <c:v>13485</c:v>
                </c:pt>
                <c:pt idx="9888">
                  <c:v>13409</c:v>
                </c:pt>
                <c:pt idx="9889">
                  <c:v>13803</c:v>
                </c:pt>
                <c:pt idx="9890">
                  <c:v>13756</c:v>
                </c:pt>
                <c:pt idx="9891">
                  <c:v>13534</c:v>
                </c:pt>
                <c:pt idx="9892">
                  <c:v>12912</c:v>
                </c:pt>
                <c:pt idx="9893">
                  <c:v>13072</c:v>
                </c:pt>
                <c:pt idx="9894">
                  <c:v>11708</c:v>
                </c:pt>
                <c:pt idx="9895">
                  <c:v>13721</c:v>
                </c:pt>
                <c:pt idx="9896">
                  <c:v>12283</c:v>
                </c:pt>
                <c:pt idx="9897">
                  <c:v>12053</c:v>
                </c:pt>
                <c:pt idx="9898">
                  <c:v>13375</c:v>
                </c:pt>
                <c:pt idx="9899">
                  <c:v>13569</c:v>
                </c:pt>
                <c:pt idx="9900">
                  <c:v>12484</c:v>
                </c:pt>
                <c:pt idx="9901">
                  <c:v>13971</c:v>
                </c:pt>
                <c:pt idx="9902">
                  <c:v>12886</c:v>
                </c:pt>
                <c:pt idx="9903">
                  <c:v>13881</c:v>
                </c:pt>
                <c:pt idx="9904">
                  <c:v>13062</c:v>
                </c:pt>
                <c:pt idx="9905">
                  <c:v>12381</c:v>
                </c:pt>
                <c:pt idx="9906">
                  <c:v>13020</c:v>
                </c:pt>
                <c:pt idx="9907">
                  <c:v>12472</c:v>
                </c:pt>
                <c:pt idx="9908">
                  <c:v>12739</c:v>
                </c:pt>
                <c:pt idx="9909">
                  <c:v>13715</c:v>
                </c:pt>
                <c:pt idx="9910">
                  <c:v>13450</c:v>
                </c:pt>
                <c:pt idx="9911">
                  <c:v>13404</c:v>
                </c:pt>
                <c:pt idx="9912">
                  <c:v>13266</c:v>
                </c:pt>
                <c:pt idx="9913">
                  <c:v>12989</c:v>
                </c:pt>
                <c:pt idx="9914">
                  <c:v>13291</c:v>
                </c:pt>
                <c:pt idx="9915">
                  <c:v>13593</c:v>
                </c:pt>
                <c:pt idx="9916">
                  <c:v>14205</c:v>
                </c:pt>
                <c:pt idx="9917">
                  <c:v>11813</c:v>
                </c:pt>
                <c:pt idx="9918">
                  <c:v>13643</c:v>
                </c:pt>
                <c:pt idx="9919">
                  <c:v>13335</c:v>
                </c:pt>
                <c:pt idx="9920">
                  <c:v>13632</c:v>
                </c:pt>
                <c:pt idx="9921">
                  <c:v>12154</c:v>
                </c:pt>
                <c:pt idx="9922">
                  <c:v>12002</c:v>
                </c:pt>
                <c:pt idx="9923">
                  <c:v>12933</c:v>
                </c:pt>
                <c:pt idx="9924">
                  <c:v>12167</c:v>
                </c:pt>
                <c:pt idx="9925">
                  <c:v>13850</c:v>
                </c:pt>
                <c:pt idx="9926">
                  <c:v>12482</c:v>
                </c:pt>
                <c:pt idx="9927">
                  <c:v>13038</c:v>
                </c:pt>
                <c:pt idx="9928">
                  <c:v>12675</c:v>
                </c:pt>
                <c:pt idx="9929">
                  <c:v>14191</c:v>
                </c:pt>
                <c:pt idx="9930">
                  <c:v>13274</c:v>
                </c:pt>
                <c:pt idx="9931">
                  <c:v>12118</c:v>
                </c:pt>
                <c:pt idx="9932">
                  <c:v>12648</c:v>
                </c:pt>
                <c:pt idx="9933">
                  <c:v>12175</c:v>
                </c:pt>
                <c:pt idx="9934">
                  <c:v>11923</c:v>
                </c:pt>
                <c:pt idx="9935">
                  <c:v>12034</c:v>
                </c:pt>
                <c:pt idx="9936">
                  <c:v>13636</c:v>
                </c:pt>
                <c:pt idx="9937">
                  <c:v>12219</c:v>
                </c:pt>
                <c:pt idx="9938">
                  <c:v>11793</c:v>
                </c:pt>
                <c:pt idx="9939">
                  <c:v>13001</c:v>
                </c:pt>
                <c:pt idx="9940">
                  <c:v>12449</c:v>
                </c:pt>
                <c:pt idx="9941">
                  <c:v>11557</c:v>
                </c:pt>
                <c:pt idx="9942">
                  <c:v>12267</c:v>
                </c:pt>
                <c:pt idx="9943">
                  <c:v>11509</c:v>
                </c:pt>
                <c:pt idx="9944">
                  <c:v>12741</c:v>
                </c:pt>
                <c:pt idx="9945">
                  <c:v>12694</c:v>
                </c:pt>
                <c:pt idx="9946">
                  <c:v>11596</c:v>
                </c:pt>
                <c:pt idx="9947">
                  <c:v>11643</c:v>
                </c:pt>
                <c:pt idx="9948">
                  <c:v>12150</c:v>
                </c:pt>
                <c:pt idx="9949">
                  <c:v>13016</c:v>
                </c:pt>
                <c:pt idx="9950">
                  <c:v>12885</c:v>
                </c:pt>
                <c:pt idx="9951">
                  <c:v>12657</c:v>
                </c:pt>
                <c:pt idx="9952">
                  <c:v>12775</c:v>
                </c:pt>
                <c:pt idx="9953">
                  <c:v>12980</c:v>
                </c:pt>
                <c:pt idx="9954">
                  <c:v>13684</c:v>
                </c:pt>
                <c:pt idx="9955">
                  <c:v>13759</c:v>
                </c:pt>
                <c:pt idx="9956">
                  <c:v>11885</c:v>
                </c:pt>
                <c:pt idx="9957">
                  <c:v>13927</c:v>
                </c:pt>
                <c:pt idx="9958">
                  <c:v>12790</c:v>
                </c:pt>
                <c:pt idx="9959">
                  <c:v>13338</c:v>
                </c:pt>
                <c:pt idx="9960">
                  <c:v>13350</c:v>
                </c:pt>
                <c:pt idx="9961">
                  <c:v>12766</c:v>
                </c:pt>
                <c:pt idx="9962">
                  <c:v>13153</c:v>
                </c:pt>
                <c:pt idx="9963">
                  <c:v>12768</c:v>
                </c:pt>
                <c:pt idx="9964">
                  <c:v>13459</c:v>
                </c:pt>
                <c:pt idx="9965">
                  <c:v>13424</c:v>
                </c:pt>
                <c:pt idx="9966">
                  <c:v>11981</c:v>
                </c:pt>
                <c:pt idx="9967">
                  <c:v>12429</c:v>
                </c:pt>
                <c:pt idx="9968">
                  <c:v>13903</c:v>
                </c:pt>
                <c:pt idx="9969">
                  <c:v>12913</c:v>
                </c:pt>
                <c:pt idx="9970">
                  <c:v>11970</c:v>
                </c:pt>
                <c:pt idx="9971">
                  <c:v>13249</c:v>
                </c:pt>
                <c:pt idx="9972">
                  <c:v>14885</c:v>
                </c:pt>
                <c:pt idx="9973">
                  <c:v>12488</c:v>
                </c:pt>
                <c:pt idx="9974">
                  <c:v>12724</c:v>
                </c:pt>
                <c:pt idx="9975">
                  <c:v>13175</c:v>
                </c:pt>
                <c:pt idx="9976">
                  <c:v>13186</c:v>
                </c:pt>
                <c:pt idx="9977">
                  <c:v>13356</c:v>
                </c:pt>
                <c:pt idx="9978">
                  <c:v>11965</c:v>
                </c:pt>
                <c:pt idx="9979">
                  <c:v>13736</c:v>
                </c:pt>
                <c:pt idx="9980">
                  <c:v>13783</c:v>
                </c:pt>
                <c:pt idx="9981">
                  <c:v>12055</c:v>
                </c:pt>
                <c:pt idx="9982">
                  <c:v>13170</c:v>
                </c:pt>
                <c:pt idx="9983">
                  <c:v>13610</c:v>
                </c:pt>
                <c:pt idx="9984">
                  <c:v>13735</c:v>
                </c:pt>
                <c:pt idx="9985">
                  <c:v>14524</c:v>
                </c:pt>
                <c:pt idx="9986">
                  <c:v>13691</c:v>
                </c:pt>
                <c:pt idx="9987">
                  <c:v>11509</c:v>
                </c:pt>
                <c:pt idx="9988">
                  <c:v>12836</c:v>
                </c:pt>
                <c:pt idx="9989">
                  <c:v>13077</c:v>
                </c:pt>
                <c:pt idx="9990">
                  <c:v>14455</c:v>
                </c:pt>
                <c:pt idx="9991">
                  <c:v>13430</c:v>
                </c:pt>
                <c:pt idx="9992">
                  <c:v>12881</c:v>
                </c:pt>
                <c:pt idx="9993">
                  <c:v>13942</c:v>
                </c:pt>
                <c:pt idx="9994">
                  <c:v>14914</c:v>
                </c:pt>
                <c:pt idx="9995">
                  <c:v>12726</c:v>
                </c:pt>
                <c:pt idx="9996">
                  <c:v>13685</c:v>
                </c:pt>
                <c:pt idx="9997">
                  <c:v>13341</c:v>
                </c:pt>
                <c:pt idx="9998">
                  <c:v>13365</c:v>
                </c:pt>
                <c:pt idx="9999">
                  <c:v>13397</c:v>
                </c:pt>
                <c:pt idx="10000">
                  <c:v>12405</c:v>
                </c:pt>
                <c:pt idx="10001">
                  <c:v>12722</c:v>
                </c:pt>
                <c:pt idx="10002">
                  <c:v>12107</c:v>
                </c:pt>
                <c:pt idx="10003">
                  <c:v>13428</c:v>
                </c:pt>
                <c:pt idx="10004">
                  <c:v>13473</c:v>
                </c:pt>
                <c:pt idx="10005">
                  <c:v>12469</c:v>
                </c:pt>
                <c:pt idx="10006">
                  <c:v>12432</c:v>
                </c:pt>
                <c:pt idx="10007">
                  <c:v>12766</c:v>
                </c:pt>
                <c:pt idx="10008">
                  <c:v>12897</c:v>
                </c:pt>
                <c:pt idx="10009">
                  <c:v>12825</c:v>
                </c:pt>
                <c:pt idx="10010">
                  <c:v>12466</c:v>
                </c:pt>
                <c:pt idx="10011">
                  <c:v>12128</c:v>
                </c:pt>
                <c:pt idx="10012">
                  <c:v>12602</c:v>
                </c:pt>
                <c:pt idx="10013">
                  <c:v>12785</c:v>
                </c:pt>
                <c:pt idx="10014">
                  <c:v>12910</c:v>
                </c:pt>
                <c:pt idx="10015">
                  <c:v>13379</c:v>
                </c:pt>
                <c:pt idx="10016">
                  <c:v>12297</c:v>
                </c:pt>
                <c:pt idx="10017">
                  <c:v>12946</c:v>
                </c:pt>
                <c:pt idx="10018">
                  <c:v>12629</c:v>
                </c:pt>
                <c:pt idx="10019">
                  <c:v>13471</c:v>
                </c:pt>
                <c:pt idx="10020">
                  <c:v>12937</c:v>
                </c:pt>
                <c:pt idx="10021">
                  <c:v>13474</c:v>
                </c:pt>
                <c:pt idx="10022">
                  <c:v>13722</c:v>
                </c:pt>
                <c:pt idx="10023">
                  <c:v>12589</c:v>
                </c:pt>
                <c:pt idx="10024">
                  <c:v>13273</c:v>
                </c:pt>
                <c:pt idx="10025">
                  <c:v>13956</c:v>
                </c:pt>
                <c:pt idx="10026">
                  <c:v>12775</c:v>
                </c:pt>
                <c:pt idx="10027">
                  <c:v>12780</c:v>
                </c:pt>
                <c:pt idx="10028">
                  <c:v>13642</c:v>
                </c:pt>
                <c:pt idx="10029">
                  <c:v>13849</c:v>
                </c:pt>
                <c:pt idx="10030">
                  <c:v>11859</c:v>
                </c:pt>
                <c:pt idx="10031">
                  <c:v>13709</c:v>
                </c:pt>
                <c:pt idx="10032">
                  <c:v>13198</c:v>
                </c:pt>
                <c:pt idx="10033">
                  <c:v>12117</c:v>
                </c:pt>
                <c:pt idx="10034">
                  <c:v>11688</c:v>
                </c:pt>
                <c:pt idx="10035">
                  <c:v>13709</c:v>
                </c:pt>
                <c:pt idx="10036">
                  <c:v>12513</c:v>
                </c:pt>
                <c:pt idx="10037">
                  <c:v>12587</c:v>
                </c:pt>
                <c:pt idx="10038">
                  <c:v>13648</c:v>
                </c:pt>
                <c:pt idx="10039">
                  <c:v>13841</c:v>
                </c:pt>
                <c:pt idx="10040">
                  <c:v>13081</c:v>
                </c:pt>
                <c:pt idx="10041">
                  <c:v>13064</c:v>
                </c:pt>
                <c:pt idx="10042">
                  <c:v>13187</c:v>
                </c:pt>
                <c:pt idx="10043">
                  <c:v>12666</c:v>
                </c:pt>
                <c:pt idx="10044">
                  <c:v>12131</c:v>
                </c:pt>
                <c:pt idx="10045">
                  <c:v>12080</c:v>
                </c:pt>
                <c:pt idx="10046">
                  <c:v>13498</c:v>
                </c:pt>
                <c:pt idx="10047">
                  <c:v>13333</c:v>
                </c:pt>
                <c:pt idx="10048">
                  <c:v>13489</c:v>
                </c:pt>
                <c:pt idx="10049">
                  <c:v>13565</c:v>
                </c:pt>
                <c:pt idx="10050">
                  <c:v>12269</c:v>
                </c:pt>
                <c:pt idx="10051">
                  <c:v>13728</c:v>
                </c:pt>
                <c:pt idx="10052">
                  <c:v>13481</c:v>
                </c:pt>
                <c:pt idx="10053">
                  <c:v>12762</c:v>
                </c:pt>
                <c:pt idx="10054">
                  <c:v>13797</c:v>
                </c:pt>
                <c:pt idx="10055">
                  <c:v>11926</c:v>
                </c:pt>
                <c:pt idx="10056">
                  <c:v>11649</c:v>
                </c:pt>
                <c:pt idx="10057">
                  <c:v>11838</c:v>
                </c:pt>
                <c:pt idx="10058">
                  <c:v>13636</c:v>
                </c:pt>
                <c:pt idx="10059">
                  <c:v>14242</c:v>
                </c:pt>
                <c:pt idx="10060">
                  <c:v>12739</c:v>
                </c:pt>
                <c:pt idx="10061">
                  <c:v>13560</c:v>
                </c:pt>
                <c:pt idx="10062">
                  <c:v>11990</c:v>
                </c:pt>
                <c:pt idx="10063">
                  <c:v>12297</c:v>
                </c:pt>
                <c:pt idx="10064">
                  <c:v>12750</c:v>
                </c:pt>
                <c:pt idx="10065">
                  <c:v>12942</c:v>
                </c:pt>
                <c:pt idx="10066">
                  <c:v>13428</c:v>
                </c:pt>
                <c:pt idx="10067">
                  <c:v>13096</c:v>
                </c:pt>
                <c:pt idx="10068">
                  <c:v>13510</c:v>
                </c:pt>
                <c:pt idx="10069">
                  <c:v>12396</c:v>
                </c:pt>
                <c:pt idx="10070">
                  <c:v>12763</c:v>
                </c:pt>
                <c:pt idx="10071">
                  <c:v>12524</c:v>
                </c:pt>
                <c:pt idx="10072">
                  <c:v>12553</c:v>
                </c:pt>
                <c:pt idx="10073">
                  <c:v>12629</c:v>
                </c:pt>
                <c:pt idx="10074">
                  <c:v>13570</c:v>
                </c:pt>
                <c:pt idx="10075">
                  <c:v>13739</c:v>
                </c:pt>
                <c:pt idx="10076">
                  <c:v>13121</c:v>
                </c:pt>
                <c:pt idx="10077">
                  <c:v>13057</c:v>
                </c:pt>
                <c:pt idx="10078">
                  <c:v>12752</c:v>
                </c:pt>
                <c:pt idx="10079">
                  <c:v>12659</c:v>
                </c:pt>
                <c:pt idx="10080">
                  <c:v>13289</c:v>
                </c:pt>
                <c:pt idx="10081">
                  <c:v>13564</c:v>
                </c:pt>
                <c:pt idx="10082">
                  <c:v>13144</c:v>
                </c:pt>
                <c:pt idx="10083">
                  <c:v>11696</c:v>
                </c:pt>
                <c:pt idx="10084">
                  <c:v>13510</c:v>
                </c:pt>
                <c:pt idx="10085">
                  <c:v>13829</c:v>
                </c:pt>
                <c:pt idx="10086">
                  <c:v>13111</c:v>
                </c:pt>
                <c:pt idx="10087">
                  <c:v>13400</c:v>
                </c:pt>
                <c:pt idx="10088">
                  <c:v>13710</c:v>
                </c:pt>
                <c:pt idx="10089">
                  <c:v>12759</c:v>
                </c:pt>
                <c:pt idx="10090">
                  <c:v>12925</c:v>
                </c:pt>
                <c:pt idx="10091">
                  <c:v>13494</c:v>
                </c:pt>
                <c:pt idx="10092">
                  <c:v>12968</c:v>
                </c:pt>
                <c:pt idx="10093">
                  <c:v>13554</c:v>
                </c:pt>
                <c:pt idx="10094">
                  <c:v>13272</c:v>
                </c:pt>
                <c:pt idx="10095">
                  <c:v>13279</c:v>
                </c:pt>
                <c:pt idx="10096">
                  <c:v>13146</c:v>
                </c:pt>
                <c:pt idx="10097">
                  <c:v>12469</c:v>
                </c:pt>
                <c:pt idx="10098">
                  <c:v>11324</c:v>
                </c:pt>
                <c:pt idx="10099">
                  <c:v>13020</c:v>
                </c:pt>
                <c:pt idx="10100">
                  <c:v>12975</c:v>
                </c:pt>
                <c:pt idx="10101">
                  <c:v>13183</c:v>
                </c:pt>
                <c:pt idx="10102">
                  <c:v>14294</c:v>
                </c:pt>
                <c:pt idx="10103">
                  <c:v>12471</c:v>
                </c:pt>
                <c:pt idx="10104">
                  <c:v>13004</c:v>
                </c:pt>
                <c:pt idx="10105">
                  <c:v>12336</c:v>
                </c:pt>
                <c:pt idx="10106">
                  <c:v>14591</c:v>
                </c:pt>
                <c:pt idx="10107">
                  <c:v>12417</c:v>
                </c:pt>
                <c:pt idx="10108">
                  <c:v>13487</c:v>
                </c:pt>
                <c:pt idx="10109">
                  <c:v>13073</c:v>
                </c:pt>
                <c:pt idx="10110">
                  <c:v>11701</c:v>
                </c:pt>
                <c:pt idx="10111">
                  <c:v>12789</c:v>
                </c:pt>
                <c:pt idx="10112">
                  <c:v>13672</c:v>
                </c:pt>
                <c:pt idx="10113">
                  <c:v>14113</c:v>
                </c:pt>
                <c:pt idx="10114">
                  <c:v>12214</c:v>
                </c:pt>
                <c:pt idx="10115">
                  <c:v>13321</c:v>
                </c:pt>
                <c:pt idx="10116">
                  <c:v>14191</c:v>
                </c:pt>
                <c:pt idx="10117">
                  <c:v>11853</c:v>
                </c:pt>
                <c:pt idx="10118">
                  <c:v>11629</c:v>
                </c:pt>
                <c:pt idx="10119">
                  <c:v>12323</c:v>
                </c:pt>
                <c:pt idx="10120">
                  <c:v>13529</c:v>
                </c:pt>
                <c:pt idx="10121">
                  <c:v>12621</c:v>
                </c:pt>
                <c:pt idx="10122">
                  <c:v>13287</c:v>
                </c:pt>
                <c:pt idx="10123">
                  <c:v>13416</c:v>
                </c:pt>
                <c:pt idx="10124">
                  <c:v>12175</c:v>
                </c:pt>
                <c:pt idx="10125">
                  <c:v>13387</c:v>
                </c:pt>
                <c:pt idx="10126">
                  <c:v>13048</c:v>
                </c:pt>
                <c:pt idx="10127">
                  <c:v>13113</c:v>
                </c:pt>
                <c:pt idx="10128">
                  <c:v>13075</c:v>
                </c:pt>
                <c:pt idx="10129">
                  <c:v>12642</c:v>
                </c:pt>
                <c:pt idx="10130">
                  <c:v>14240</c:v>
                </c:pt>
                <c:pt idx="10131">
                  <c:v>13797</c:v>
                </c:pt>
                <c:pt idx="10132">
                  <c:v>13562</c:v>
                </c:pt>
                <c:pt idx="10133">
                  <c:v>12154</c:v>
                </c:pt>
                <c:pt idx="10134">
                  <c:v>14007</c:v>
                </c:pt>
                <c:pt idx="10135">
                  <c:v>12810</c:v>
                </c:pt>
                <c:pt idx="10136">
                  <c:v>12804</c:v>
                </c:pt>
                <c:pt idx="10137">
                  <c:v>12208</c:v>
                </c:pt>
                <c:pt idx="10138">
                  <c:v>13052</c:v>
                </c:pt>
                <c:pt idx="10139">
                  <c:v>13391</c:v>
                </c:pt>
                <c:pt idx="10140">
                  <c:v>12350</c:v>
                </c:pt>
                <c:pt idx="10141">
                  <c:v>12294</c:v>
                </c:pt>
                <c:pt idx="10142">
                  <c:v>13740</c:v>
                </c:pt>
                <c:pt idx="10143">
                  <c:v>13207</c:v>
                </c:pt>
                <c:pt idx="10144">
                  <c:v>13165</c:v>
                </c:pt>
                <c:pt idx="10145">
                  <c:v>11905</c:v>
                </c:pt>
                <c:pt idx="10146">
                  <c:v>13457</c:v>
                </c:pt>
                <c:pt idx="10147">
                  <c:v>11687</c:v>
                </c:pt>
                <c:pt idx="10148">
                  <c:v>12370</c:v>
                </c:pt>
                <c:pt idx="10149">
                  <c:v>12585</c:v>
                </c:pt>
                <c:pt idx="10150">
                  <c:v>13913</c:v>
                </c:pt>
                <c:pt idx="10151">
                  <c:v>14479</c:v>
                </c:pt>
                <c:pt idx="10152">
                  <c:v>13031</c:v>
                </c:pt>
                <c:pt idx="10153">
                  <c:v>12681</c:v>
                </c:pt>
                <c:pt idx="10154">
                  <c:v>12155</c:v>
                </c:pt>
                <c:pt idx="10155">
                  <c:v>12638</c:v>
                </c:pt>
                <c:pt idx="10156">
                  <c:v>12737</c:v>
                </c:pt>
                <c:pt idx="10157">
                  <c:v>13883</c:v>
                </c:pt>
                <c:pt idx="10158">
                  <c:v>13262</c:v>
                </c:pt>
                <c:pt idx="10159">
                  <c:v>12830</c:v>
                </c:pt>
                <c:pt idx="10160">
                  <c:v>13209</c:v>
                </c:pt>
                <c:pt idx="10161">
                  <c:v>10993</c:v>
                </c:pt>
                <c:pt idx="10162">
                  <c:v>13964</c:v>
                </c:pt>
                <c:pt idx="10163">
                  <c:v>12240</c:v>
                </c:pt>
                <c:pt idx="10164">
                  <c:v>13196</c:v>
                </c:pt>
                <c:pt idx="10165">
                  <c:v>14014</c:v>
                </c:pt>
                <c:pt idx="10166">
                  <c:v>13770</c:v>
                </c:pt>
                <c:pt idx="10167">
                  <c:v>14155</c:v>
                </c:pt>
                <c:pt idx="10168">
                  <c:v>13907</c:v>
                </c:pt>
                <c:pt idx="10169">
                  <c:v>12707</c:v>
                </c:pt>
                <c:pt idx="10170">
                  <c:v>13803</c:v>
                </c:pt>
                <c:pt idx="10171">
                  <c:v>14222</c:v>
                </c:pt>
                <c:pt idx="10172">
                  <c:v>12264</c:v>
                </c:pt>
                <c:pt idx="10173">
                  <c:v>12546</c:v>
                </c:pt>
                <c:pt idx="10174">
                  <c:v>12974</c:v>
                </c:pt>
                <c:pt idx="10175">
                  <c:v>11646</c:v>
                </c:pt>
                <c:pt idx="10176">
                  <c:v>12677</c:v>
                </c:pt>
                <c:pt idx="10177">
                  <c:v>14251</c:v>
                </c:pt>
                <c:pt idx="10178">
                  <c:v>13318</c:v>
                </c:pt>
                <c:pt idx="10179">
                  <c:v>12597</c:v>
                </c:pt>
                <c:pt idx="10180">
                  <c:v>13787</c:v>
                </c:pt>
                <c:pt idx="10181">
                  <c:v>12415</c:v>
                </c:pt>
                <c:pt idx="10182">
                  <c:v>14200</c:v>
                </c:pt>
                <c:pt idx="10183">
                  <c:v>13948</c:v>
                </c:pt>
                <c:pt idx="10184">
                  <c:v>12872</c:v>
                </c:pt>
                <c:pt idx="10185">
                  <c:v>12505</c:v>
                </c:pt>
                <c:pt idx="10186">
                  <c:v>12882</c:v>
                </c:pt>
                <c:pt idx="10187">
                  <c:v>12281</c:v>
                </c:pt>
                <c:pt idx="10188">
                  <c:v>11649</c:v>
                </c:pt>
                <c:pt idx="10189">
                  <c:v>13142</c:v>
                </c:pt>
                <c:pt idx="10190">
                  <c:v>13111</c:v>
                </c:pt>
                <c:pt idx="10191">
                  <c:v>12977</c:v>
                </c:pt>
                <c:pt idx="10192">
                  <c:v>13343</c:v>
                </c:pt>
                <c:pt idx="10193">
                  <c:v>11978</c:v>
                </c:pt>
                <c:pt idx="10194">
                  <c:v>14156</c:v>
                </c:pt>
                <c:pt idx="10195">
                  <c:v>12770</c:v>
                </c:pt>
                <c:pt idx="10196">
                  <c:v>13357</c:v>
                </c:pt>
                <c:pt idx="10197">
                  <c:v>11367</c:v>
                </c:pt>
                <c:pt idx="10198">
                  <c:v>13562</c:v>
                </c:pt>
                <c:pt idx="10199">
                  <c:v>12897</c:v>
                </c:pt>
                <c:pt idx="10200">
                  <c:v>12505</c:v>
                </c:pt>
                <c:pt idx="10201">
                  <c:v>13729</c:v>
                </c:pt>
                <c:pt idx="10202">
                  <c:v>13754</c:v>
                </c:pt>
                <c:pt idx="10203">
                  <c:v>12248</c:v>
                </c:pt>
                <c:pt idx="10204">
                  <c:v>13500</c:v>
                </c:pt>
                <c:pt idx="10205">
                  <c:v>13528</c:v>
                </c:pt>
                <c:pt idx="10206">
                  <c:v>12646</c:v>
                </c:pt>
                <c:pt idx="10207">
                  <c:v>12590</c:v>
                </c:pt>
                <c:pt idx="10208">
                  <c:v>13127</c:v>
                </c:pt>
                <c:pt idx="10209">
                  <c:v>13286</c:v>
                </c:pt>
                <c:pt idx="10210">
                  <c:v>12552</c:v>
                </c:pt>
                <c:pt idx="10211">
                  <c:v>12046</c:v>
                </c:pt>
                <c:pt idx="10212">
                  <c:v>13144</c:v>
                </c:pt>
                <c:pt idx="10213">
                  <c:v>13456</c:v>
                </c:pt>
                <c:pt idx="10214">
                  <c:v>12377</c:v>
                </c:pt>
                <c:pt idx="10215">
                  <c:v>14333</c:v>
                </c:pt>
                <c:pt idx="10216">
                  <c:v>11587</c:v>
                </c:pt>
                <c:pt idx="10217">
                  <c:v>13328</c:v>
                </c:pt>
                <c:pt idx="10218">
                  <c:v>14595</c:v>
                </c:pt>
                <c:pt idx="10219">
                  <c:v>12808</c:v>
                </c:pt>
                <c:pt idx="10220">
                  <c:v>12052</c:v>
                </c:pt>
                <c:pt idx="10221">
                  <c:v>12834</c:v>
                </c:pt>
                <c:pt idx="10222">
                  <c:v>11920</c:v>
                </c:pt>
                <c:pt idx="10223">
                  <c:v>13379</c:v>
                </c:pt>
                <c:pt idx="10224">
                  <c:v>12567</c:v>
                </c:pt>
                <c:pt idx="10225">
                  <c:v>13380</c:v>
                </c:pt>
                <c:pt idx="10226">
                  <c:v>13821</c:v>
                </c:pt>
                <c:pt idx="10227">
                  <c:v>12351</c:v>
                </c:pt>
                <c:pt idx="10228">
                  <c:v>13120</c:v>
                </c:pt>
                <c:pt idx="10229">
                  <c:v>12729</c:v>
                </c:pt>
                <c:pt idx="10230">
                  <c:v>12167</c:v>
                </c:pt>
                <c:pt idx="10231">
                  <c:v>13390</c:v>
                </c:pt>
                <c:pt idx="10232">
                  <c:v>12812</c:v>
                </c:pt>
                <c:pt idx="10233">
                  <c:v>12945</c:v>
                </c:pt>
                <c:pt idx="10234">
                  <c:v>13504</c:v>
                </c:pt>
                <c:pt idx="10235">
                  <c:v>12809</c:v>
                </c:pt>
                <c:pt idx="10236">
                  <c:v>13284</c:v>
                </c:pt>
                <c:pt idx="10237">
                  <c:v>13964</c:v>
                </c:pt>
                <c:pt idx="10238">
                  <c:v>13209</c:v>
                </c:pt>
                <c:pt idx="10239">
                  <c:v>12075</c:v>
                </c:pt>
                <c:pt idx="10240">
                  <c:v>11959</c:v>
                </c:pt>
                <c:pt idx="10241">
                  <c:v>12541</c:v>
                </c:pt>
                <c:pt idx="10242">
                  <c:v>13405</c:v>
                </c:pt>
                <c:pt idx="10243">
                  <c:v>13933</c:v>
                </c:pt>
                <c:pt idx="10244">
                  <c:v>13746</c:v>
                </c:pt>
                <c:pt idx="10245">
                  <c:v>13052</c:v>
                </c:pt>
                <c:pt idx="10246">
                  <c:v>12288</c:v>
                </c:pt>
                <c:pt idx="10247">
                  <c:v>12189</c:v>
                </c:pt>
                <c:pt idx="10248">
                  <c:v>12694</c:v>
                </c:pt>
                <c:pt idx="10249">
                  <c:v>12514</c:v>
                </c:pt>
                <c:pt idx="10250">
                  <c:v>14056</c:v>
                </c:pt>
                <c:pt idx="10251">
                  <c:v>13022</c:v>
                </c:pt>
                <c:pt idx="10252">
                  <c:v>12629</c:v>
                </c:pt>
                <c:pt idx="10253">
                  <c:v>13124</c:v>
                </c:pt>
                <c:pt idx="10254">
                  <c:v>13685</c:v>
                </c:pt>
                <c:pt idx="10255">
                  <c:v>13756</c:v>
                </c:pt>
                <c:pt idx="10256">
                  <c:v>13661</c:v>
                </c:pt>
                <c:pt idx="10257">
                  <c:v>11585</c:v>
                </c:pt>
                <c:pt idx="10258">
                  <c:v>13433</c:v>
                </c:pt>
                <c:pt idx="10259">
                  <c:v>12961</c:v>
                </c:pt>
                <c:pt idx="10260">
                  <c:v>12526</c:v>
                </c:pt>
                <c:pt idx="10261">
                  <c:v>12478</c:v>
                </c:pt>
                <c:pt idx="10262">
                  <c:v>12613</c:v>
                </c:pt>
                <c:pt idx="10263">
                  <c:v>12836</c:v>
                </c:pt>
                <c:pt idx="10264">
                  <c:v>12893</c:v>
                </c:pt>
                <c:pt idx="10265">
                  <c:v>13732</c:v>
                </c:pt>
                <c:pt idx="10266">
                  <c:v>13682</c:v>
                </c:pt>
                <c:pt idx="10267">
                  <c:v>12121</c:v>
                </c:pt>
                <c:pt idx="10268">
                  <c:v>12664</c:v>
                </c:pt>
                <c:pt idx="10269">
                  <c:v>12910</c:v>
                </c:pt>
                <c:pt idx="10270">
                  <c:v>13074</c:v>
                </c:pt>
                <c:pt idx="10271">
                  <c:v>12808</c:v>
                </c:pt>
                <c:pt idx="10272">
                  <c:v>12834</c:v>
                </c:pt>
                <c:pt idx="10273">
                  <c:v>13883</c:v>
                </c:pt>
                <c:pt idx="10274">
                  <c:v>13615</c:v>
                </c:pt>
                <c:pt idx="10275">
                  <c:v>13562</c:v>
                </c:pt>
                <c:pt idx="10276">
                  <c:v>12704</c:v>
                </c:pt>
                <c:pt idx="10277">
                  <c:v>12900</c:v>
                </c:pt>
                <c:pt idx="10278">
                  <c:v>13089</c:v>
                </c:pt>
                <c:pt idx="10279">
                  <c:v>12869</c:v>
                </c:pt>
                <c:pt idx="10280">
                  <c:v>12263</c:v>
                </c:pt>
                <c:pt idx="10281">
                  <c:v>13553</c:v>
                </c:pt>
                <c:pt idx="10282">
                  <c:v>12059</c:v>
                </c:pt>
                <c:pt idx="10283">
                  <c:v>13471</c:v>
                </c:pt>
                <c:pt idx="10284">
                  <c:v>13573</c:v>
                </c:pt>
                <c:pt idx="10285">
                  <c:v>12735</c:v>
                </c:pt>
                <c:pt idx="10286">
                  <c:v>13428</c:v>
                </c:pt>
                <c:pt idx="10287">
                  <c:v>14259</c:v>
                </c:pt>
                <c:pt idx="10288">
                  <c:v>12203</c:v>
                </c:pt>
                <c:pt idx="10289">
                  <c:v>12653</c:v>
                </c:pt>
                <c:pt idx="10290">
                  <c:v>12951</c:v>
                </c:pt>
                <c:pt idx="10291">
                  <c:v>12959</c:v>
                </c:pt>
                <c:pt idx="10292">
                  <c:v>13571</c:v>
                </c:pt>
                <c:pt idx="10293">
                  <c:v>11864</c:v>
                </c:pt>
                <c:pt idx="10294">
                  <c:v>13222</c:v>
                </c:pt>
                <c:pt idx="10295">
                  <c:v>13282</c:v>
                </c:pt>
                <c:pt idx="10296">
                  <c:v>13182</c:v>
                </c:pt>
                <c:pt idx="10297">
                  <c:v>13186</c:v>
                </c:pt>
                <c:pt idx="10298">
                  <c:v>13010</c:v>
                </c:pt>
                <c:pt idx="10299">
                  <c:v>12703</c:v>
                </c:pt>
                <c:pt idx="10300">
                  <c:v>11970</c:v>
                </c:pt>
                <c:pt idx="10301">
                  <c:v>12980</c:v>
                </c:pt>
                <c:pt idx="10302">
                  <c:v>12729</c:v>
                </c:pt>
                <c:pt idx="10303">
                  <c:v>14693</c:v>
                </c:pt>
                <c:pt idx="10304">
                  <c:v>13995</c:v>
                </c:pt>
                <c:pt idx="10305">
                  <c:v>13756</c:v>
                </c:pt>
                <c:pt idx="10306">
                  <c:v>13438</c:v>
                </c:pt>
                <c:pt idx="10307">
                  <c:v>13334</c:v>
                </c:pt>
                <c:pt idx="10308">
                  <c:v>12767</c:v>
                </c:pt>
                <c:pt idx="10309">
                  <c:v>13310</c:v>
                </c:pt>
                <c:pt idx="10310">
                  <c:v>13577</c:v>
                </c:pt>
                <c:pt idx="10311">
                  <c:v>13384</c:v>
                </c:pt>
                <c:pt idx="10312">
                  <c:v>13529</c:v>
                </c:pt>
                <c:pt idx="10313">
                  <c:v>13523</c:v>
                </c:pt>
                <c:pt idx="10314">
                  <c:v>12759</c:v>
                </c:pt>
                <c:pt idx="10315">
                  <c:v>13825</c:v>
                </c:pt>
                <c:pt idx="10316">
                  <c:v>13225</c:v>
                </c:pt>
                <c:pt idx="10317">
                  <c:v>12297</c:v>
                </c:pt>
                <c:pt idx="10318">
                  <c:v>14918</c:v>
                </c:pt>
                <c:pt idx="10319">
                  <c:v>12728</c:v>
                </c:pt>
                <c:pt idx="10320">
                  <c:v>13727</c:v>
                </c:pt>
                <c:pt idx="10321">
                  <c:v>12971</c:v>
                </c:pt>
                <c:pt idx="10322">
                  <c:v>11859</c:v>
                </c:pt>
                <c:pt idx="10323">
                  <c:v>13079</c:v>
                </c:pt>
                <c:pt idx="10324">
                  <c:v>13254</c:v>
                </c:pt>
                <c:pt idx="10325">
                  <c:v>13351</c:v>
                </c:pt>
                <c:pt idx="10326">
                  <c:v>12165</c:v>
                </c:pt>
                <c:pt idx="10327">
                  <c:v>12212</c:v>
                </c:pt>
                <c:pt idx="10328">
                  <c:v>12811</c:v>
                </c:pt>
                <c:pt idx="10329">
                  <c:v>11958</c:v>
                </c:pt>
                <c:pt idx="10330">
                  <c:v>12905</c:v>
                </c:pt>
                <c:pt idx="10331">
                  <c:v>13346</c:v>
                </c:pt>
                <c:pt idx="10332">
                  <c:v>12511</c:v>
                </c:pt>
                <c:pt idx="10333">
                  <c:v>11831</c:v>
                </c:pt>
                <c:pt idx="10334">
                  <c:v>14305</c:v>
                </c:pt>
                <c:pt idx="10335">
                  <c:v>13512</c:v>
                </c:pt>
                <c:pt idx="10336">
                  <c:v>12493</c:v>
                </c:pt>
                <c:pt idx="10337">
                  <c:v>12508</c:v>
                </c:pt>
                <c:pt idx="10338">
                  <c:v>13007</c:v>
                </c:pt>
                <c:pt idx="10339">
                  <c:v>13516</c:v>
                </c:pt>
                <c:pt idx="10340">
                  <c:v>13652</c:v>
                </c:pt>
                <c:pt idx="10341">
                  <c:v>12806</c:v>
                </c:pt>
                <c:pt idx="10342">
                  <c:v>12696</c:v>
                </c:pt>
                <c:pt idx="10343">
                  <c:v>13315</c:v>
                </c:pt>
                <c:pt idx="10344">
                  <c:v>13310</c:v>
                </c:pt>
                <c:pt idx="10345">
                  <c:v>13986</c:v>
                </c:pt>
                <c:pt idx="10346">
                  <c:v>13407</c:v>
                </c:pt>
                <c:pt idx="10347">
                  <c:v>12736</c:v>
                </c:pt>
                <c:pt idx="10348">
                  <c:v>11580</c:v>
                </c:pt>
                <c:pt idx="10349">
                  <c:v>13939</c:v>
                </c:pt>
                <c:pt idx="10350">
                  <c:v>11924</c:v>
                </c:pt>
                <c:pt idx="10351">
                  <c:v>13300</c:v>
                </c:pt>
                <c:pt idx="10352">
                  <c:v>13134</c:v>
                </c:pt>
                <c:pt idx="10353">
                  <c:v>13744</c:v>
                </c:pt>
                <c:pt idx="10354">
                  <c:v>13476</c:v>
                </c:pt>
                <c:pt idx="10355">
                  <c:v>12864</c:v>
                </c:pt>
                <c:pt idx="10356">
                  <c:v>13007</c:v>
                </c:pt>
                <c:pt idx="10357">
                  <c:v>11171</c:v>
                </c:pt>
                <c:pt idx="10358">
                  <c:v>13381</c:v>
                </c:pt>
                <c:pt idx="10359">
                  <c:v>13153</c:v>
                </c:pt>
                <c:pt idx="10360">
                  <c:v>12404</c:v>
                </c:pt>
                <c:pt idx="10361">
                  <c:v>12702</c:v>
                </c:pt>
                <c:pt idx="10362">
                  <c:v>13961</c:v>
                </c:pt>
                <c:pt idx="10363">
                  <c:v>13194</c:v>
                </c:pt>
                <c:pt idx="10364">
                  <c:v>12872</c:v>
                </c:pt>
                <c:pt idx="10365">
                  <c:v>11751</c:v>
                </c:pt>
                <c:pt idx="10366">
                  <c:v>11707</c:v>
                </c:pt>
                <c:pt idx="10367">
                  <c:v>13909</c:v>
                </c:pt>
                <c:pt idx="10368">
                  <c:v>13552</c:v>
                </c:pt>
                <c:pt idx="10369">
                  <c:v>13419</c:v>
                </c:pt>
                <c:pt idx="10370">
                  <c:v>14048</c:v>
                </c:pt>
                <c:pt idx="10371">
                  <c:v>11940</c:v>
                </c:pt>
                <c:pt idx="10372">
                  <c:v>12840</c:v>
                </c:pt>
                <c:pt idx="10373">
                  <c:v>13048</c:v>
                </c:pt>
                <c:pt idx="10374">
                  <c:v>13360</c:v>
                </c:pt>
                <c:pt idx="10375">
                  <c:v>12378</c:v>
                </c:pt>
                <c:pt idx="10376">
                  <c:v>13378</c:v>
                </c:pt>
                <c:pt idx="10377">
                  <c:v>12405</c:v>
                </c:pt>
                <c:pt idx="10378">
                  <c:v>13865</c:v>
                </c:pt>
                <c:pt idx="10379">
                  <c:v>14223</c:v>
                </c:pt>
                <c:pt idx="10380">
                  <c:v>13060</c:v>
                </c:pt>
                <c:pt idx="10381">
                  <c:v>12159</c:v>
                </c:pt>
                <c:pt idx="10382">
                  <c:v>12448</c:v>
                </c:pt>
                <c:pt idx="10383">
                  <c:v>13531</c:v>
                </c:pt>
                <c:pt idx="10384">
                  <c:v>12162</c:v>
                </c:pt>
                <c:pt idx="10385">
                  <c:v>13445</c:v>
                </c:pt>
                <c:pt idx="10386">
                  <c:v>12385</c:v>
                </c:pt>
                <c:pt idx="10387">
                  <c:v>14149</c:v>
                </c:pt>
                <c:pt idx="10388">
                  <c:v>13631</c:v>
                </c:pt>
                <c:pt idx="10389">
                  <c:v>12902</c:v>
                </c:pt>
                <c:pt idx="10390">
                  <c:v>12323</c:v>
                </c:pt>
                <c:pt idx="10391">
                  <c:v>13016</c:v>
                </c:pt>
                <c:pt idx="10392">
                  <c:v>13460</c:v>
                </c:pt>
                <c:pt idx="10393">
                  <c:v>11830</c:v>
                </c:pt>
                <c:pt idx="10394">
                  <c:v>13337</c:v>
                </c:pt>
                <c:pt idx="10395">
                  <c:v>12851</c:v>
                </c:pt>
                <c:pt idx="10396">
                  <c:v>12422</c:v>
                </c:pt>
                <c:pt idx="10397">
                  <c:v>11518</c:v>
                </c:pt>
                <c:pt idx="10398">
                  <c:v>13361</c:v>
                </c:pt>
                <c:pt idx="10399">
                  <c:v>13202</c:v>
                </c:pt>
                <c:pt idx="10400">
                  <c:v>13484</c:v>
                </c:pt>
                <c:pt idx="10401">
                  <c:v>12984</c:v>
                </c:pt>
                <c:pt idx="10402">
                  <c:v>13751</c:v>
                </c:pt>
                <c:pt idx="10403">
                  <c:v>13485</c:v>
                </c:pt>
                <c:pt idx="10404">
                  <c:v>13402</c:v>
                </c:pt>
                <c:pt idx="10405">
                  <c:v>12674</c:v>
                </c:pt>
                <c:pt idx="10406">
                  <c:v>13106</c:v>
                </c:pt>
                <c:pt idx="10407">
                  <c:v>12691</c:v>
                </c:pt>
                <c:pt idx="10408">
                  <c:v>12581</c:v>
                </c:pt>
                <c:pt idx="10409">
                  <c:v>13214</c:v>
                </c:pt>
                <c:pt idx="10410">
                  <c:v>12541</c:v>
                </c:pt>
                <c:pt idx="10411">
                  <c:v>13935</c:v>
                </c:pt>
                <c:pt idx="10412">
                  <c:v>12476</c:v>
                </c:pt>
                <c:pt idx="10413">
                  <c:v>11848</c:v>
                </c:pt>
                <c:pt idx="10414">
                  <c:v>14233</c:v>
                </c:pt>
                <c:pt idx="10415">
                  <c:v>13940</c:v>
                </c:pt>
                <c:pt idx="10416">
                  <c:v>13919</c:v>
                </c:pt>
                <c:pt idx="10417">
                  <c:v>12530</c:v>
                </c:pt>
                <c:pt idx="10418">
                  <c:v>13208</c:v>
                </c:pt>
                <c:pt idx="10419">
                  <c:v>12666</c:v>
                </c:pt>
                <c:pt idx="10420">
                  <c:v>11873</c:v>
                </c:pt>
                <c:pt idx="10421">
                  <c:v>14664</c:v>
                </c:pt>
                <c:pt idx="10422">
                  <c:v>12785</c:v>
                </c:pt>
                <c:pt idx="10423">
                  <c:v>13405</c:v>
                </c:pt>
                <c:pt idx="10424">
                  <c:v>12773</c:v>
                </c:pt>
                <c:pt idx="10425">
                  <c:v>12646</c:v>
                </c:pt>
                <c:pt idx="10426">
                  <c:v>13051</c:v>
                </c:pt>
                <c:pt idx="10427">
                  <c:v>12565</c:v>
                </c:pt>
                <c:pt idx="10428">
                  <c:v>12437</c:v>
                </c:pt>
                <c:pt idx="10429">
                  <c:v>12772</c:v>
                </c:pt>
                <c:pt idx="10430">
                  <c:v>12024</c:v>
                </c:pt>
                <c:pt idx="10431">
                  <c:v>12430</c:v>
                </c:pt>
                <c:pt idx="10432">
                  <c:v>12994</c:v>
                </c:pt>
                <c:pt idx="10433">
                  <c:v>12548</c:v>
                </c:pt>
                <c:pt idx="10434">
                  <c:v>12714</c:v>
                </c:pt>
                <c:pt idx="10435">
                  <c:v>12641</c:v>
                </c:pt>
                <c:pt idx="10436">
                  <c:v>12165</c:v>
                </c:pt>
                <c:pt idx="10437">
                  <c:v>12786</c:v>
                </c:pt>
                <c:pt idx="10438">
                  <c:v>13565</c:v>
                </c:pt>
                <c:pt idx="10439">
                  <c:v>13476</c:v>
                </c:pt>
                <c:pt idx="10440">
                  <c:v>13921</c:v>
                </c:pt>
                <c:pt idx="10441">
                  <c:v>13226</c:v>
                </c:pt>
                <c:pt idx="10442">
                  <c:v>12396</c:v>
                </c:pt>
                <c:pt idx="10443">
                  <c:v>12479</c:v>
                </c:pt>
                <c:pt idx="10444">
                  <c:v>12333</c:v>
                </c:pt>
                <c:pt idx="10445">
                  <c:v>12734</c:v>
                </c:pt>
                <c:pt idx="10446">
                  <c:v>12505</c:v>
                </c:pt>
                <c:pt idx="10447">
                  <c:v>12305</c:v>
                </c:pt>
                <c:pt idx="10448">
                  <c:v>13239</c:v>
                </c:pt>
                <c:pt idx="10449">
                  <c:v>11287</c:v>
                </c:pt>
                <c:pt idx="10450">
                  <c:v>13311</c:v>
                </c:pt>
                <c:pt idx="10451">
                  <c:v>13353</c:v>
                </c:pt>
                <c:pt idx="10452">
                  <c:v>13244</c:v>
                </c:pt>
                <c:pt idx="10453">
                  <c:v>11171</c:v>
                </c:pt>
                <c:pt idx="10454">
                  <c:v>13061</c:v>
                </c:pt>
                <c:pt idx="10455">
                  <c:v>12615</c:v>
                </c:pt>
                <c:pt idx="10456">
                  <c:v>12906</c:v>
                </c:pt>
                <c:pt idx="10457">
                  <c:v>12205</c:v>
                </c:pt>
                <c:pt idx="10458">
                  <c:v>13440</c:v>
                </c:pt>
                <c:pt idx="10459">
                  <c:v>11396</c:v>
                </c:pt>
                <c:pt idx="10460">
                  <c:v>13288</c:v>
                </c:pt>
                <c:pt idx="10461">
                  <c:v>12937</c:v>
                </c:pt>
                <c:pt idx="10462">
                  <c:v>12806</c:v>
                </c:pt>
                <c:pt idx="10463">
                  <c:v>12791</c:v>
                </c:pt>
                <c:pt idx="10464">
                  <c:v>12785</c:v>
                </c:pt>
                <c:pt idx="10465">
                  <c:v>12071</c:v>
                </c:pt>
                <c:pt idx="10466">
                  <c:v>11895</c:v>
                </c:pt>
                <c:pt idx="10467">
                  <c:v>11991</c:v>
                </c:pt>
                <c:pt idx="10468">
                  <c:v>12816</c:v>
                </c:pt>
                <c:pt idx="10469">
                  <c:v>12946</c:v>
                </c:pt>
                <c:pt idx="10470">
                  <c:v>13290</c:v>
                </c:pt>
                <c:pt idx="10471">
                  <c:v>13069</c:v>
                </c:pt>
                <c:pt idx="10472">
                  <c:v>13246</c:v>
                </c:pt>
                <c:pt idx="10473">
                  <c:v>13096</c:v>
                </c:pt>
                <c:pt idx="10474">
                  <c:v>11404</c:v>
                </c:pt>
                <c:pt idx="10475">
                  <c:v>12536</c:v>
                </c:pt>
                <c:pt idx="10476">
                  <c:v>13895</c:v>
                </c:pt>
                <c:pt idx="10477">
                  <c:v>13099</c:v>
                </c:pt>
                <c:pt idx="10478">
                  <c:v>13667</c:v>
                </c:pt>
                <c:pt idx="10479">
                  <c:v>14060</c:v>
                </c:pt>
                <c:pt idx="10480">
                  <c:v>12577</c:v>
                </c:pt>
                <c:pt idx="10481">
                  <c:v>11676</c:v>
                </c:pt>
                <c:pt idx="10482">
                  <c:v>13074</c:v>
                </c:pt>
                <c:pt idx="10483">
                  <c:v>12095</c:v>
                </c:pt>
                <c:pt idx="10484">
                  <c:v>12918</c:v>
                </c:pt>
                <c:pt idx="10485">
                  <c:v>13232</c:v>
                </c:pt>
                <c:pt idx="10486">
                  <c:v>12716</c:v>
                </c:pt>
                <c:pt idx="10487">
                  <c:v>13251</c:v>
                </c:pt>
                <c:pt idx="10488">
                  <c:v>12122</c:v>
                </c:pt>
                <c:pt idx="10489">
                  <c:v>13853</c:v>
                </c:pt>
                <c:pt idx="10490">
                  <c:v>11510</c:v>
                </c:pt>
                <c:pt idx="10491">
                  <c:v>13898</c:v>
                </c:pt>
                <c:pt idx="10492">
                  <c:v>14452</c:v>
                </c:pt>
                <c:pt idx="10493">
                  <c:v>13486</c:v>
                </c:pt>
                <c:pt idx="10494">
                  <c:v>12174</c:v>
                </c:pt>
                <c:pt idx="10495">
                  <c:v>13155</c:v>
                </c:pt>
                <c:pt idx="10496">
                  <c:v>12181</c:v>
                </c:pt>
                <c:pt idx="10497">
                  <c:v>13209</c:v>
                </c:pt>
                <c:pt idx="10498">
                  <c:v>12444</c:v>
                </c:pt>
                <c:pt idx="10499">
                  <c:v>13152</c:v>
                </c:pt>
                <c:pt idx="10500">
                  <c:v>13812</c:v>
                </c:pt>
                <c:pt idx="10501">
                  <c:v>13175</c:v>
                </c:pt>
                <c:pt idx="10502">
                  <c:v>11591</c:v>
                </c:pt>
                <c:pt idx="10503">
                  <c:v>11557</c:v>
                </c:pt>
                <c:pt idx="10504">
                  <c:v>13108</c:v>
                </c:pt>
                <c:pt idx="10505">
                  <c:v>13254</c:v>
                </c:pt>
                <c:pt idx="10506">
                  <c:v>13774</c:v>
                </c:pt>
                <c:pt idx="10507">
                  <c:v>12591</c:v>
                </c:pt>
                <c:pt idx="10508">
                  <c:v>11982</c:v>
                </c:pt>
                <c:pt idx="10509">
                  <c:v>13374</c:v>
                </c:pt>
                <c:pt idx="10510">
                  <c:v>13772</c:v>
                </c:pt>
                <c:pt idx="10511">
                  <c:v>12498</c:v>
                </c:pt>
                <c:pt idx="10512">
                  <c:v>12970</c:v>
                </c:pt>
                <c:pt idx="10513">
                  <c:v>14015</c:v>
                </c:pt>
                <c:pt idx="10514">
                  <c:v>13449</c:v>
                </c:pt>
                <c:pt idx="10515">
                  <c:v>12539</c:v>
                </c:pt>
                <c:pt idx="10516">
                  <c:v>12454</c:v>
                </c:pt>
                <c:pt idx="10517">
                  <c:v>12465</c:v>
                </c:pt>
                <c:pt idx="10518">
                  <c:v>12982</c:v>
                </c:pt>
                <c:pt idx="10519">
                  <c:v>12469</c:v>
                </c:pt>
                <c:pt idx="10520">
                  <c:v>12912</c:v>
                </c:pt>
                <c:pt idx="10521">
                  <c:v>14373</c:v>
                </c:pt>
                <c:pt idx="10522">
                  <c:v>14286</c:v>
                </c:pt>
                <c:pt idx="10523">
                  <c:v>12448</c:v>
                </c:pt>
                <c:pt idx="10524">
                  <c:v>13274</c:v>
                </c:pt>
                <c:pt idx="10525">
                  <c:v>13098</c:v>
                </c:pt>
                <c:pt idx="10526">
                  <c:v>12878</c:v>
                </c:pt>
                <c:pt idx="10527">
                  <c:v>13101</c:v>
                </c:pt>
                <c:pt idx="10528">
                  <c:v>12458</c:v>
                </c:pt>
                <c:pt idx="10529">
                  <c:v>12423</c:v>
                </c:pt>
                <c:pt idx="10530">
                  <c:v>14004</c:v>
                </c:pt>
                <c:pt idx="10531">
                  <c:v>13157</c:v>
                </c:pt>
                <c:pt idx="10532">
                  <c:v>11626</c:v>
                </c:pt>
                <c:pt idx="10533">
                  <c:v>13210</c:v>
                </c:pt>
                <c:pt idx="10534">
                  <c:v>13681</c:v>
                </c:pt>
                <c:pt idx="10535">
                  <c:v>14147</c:v>
                </c:pt>
                <c:pt idx="10536">
                  <c:v>14347</c:v>
                </c:pt>
                <c:pt idx="10537">
                  <c:v>14764</c:v>
                </c:pt>
                <c:pt idx="10538">
                  <c:v>12937</c:v>
                </c:pt>
                <c:pt idx="10539">
                  <c:v>13113</c:v>
                </c:pt>
                <c:pt idx="10540">
                  <c:v>14162</c:v>
                </c:pt>
                <c:pt idx="10541">
                  <c:v>12713</c:v>
                </c:pt>
                <c:pt idx="10542">
                  <c:v>11590</c:v>
                </c:pt>
                <c:pt idx="10543">
                  <c:v>12868</c:v>
                </c:pt>
                <c:pt idx="10544">
                  <c:v>12714</c:v>
                </c:pt>
                <c:pt idx="10545">
                  <c:v>11556</c:v>
                </c:pt>
                <c:pt idx="10546">
                  <c:v>13798</c:v>
                </c:pt>
                <c:pt idx="10547">
                  <c:v>13579</c:v>
                </c:pt>
                <c:pt idx="10548">
                  <c:v>12866</c:v>
                </c:pt>
                <c:pt idx="10549">
                  <c:v>12402</c:v>
                </c:pt>
                <c:pt idx="10550">
                  <c:v>12720</c:v>
                </c:pt>
                <c:pt idx="10551">
                  <c:v>13056</c:v>
                </c:pt>
                <c:pt idx="10552">
                  <c:v>12014</c:v>
                </c:pt>
                <c:pt idx="10553">
                  <c:v>12735</c:v>
                </c:pt>
                <c:pt idx="10554">
                  <c:v>13201</c:v>
                </c:pt>
                <c:pt idx="10555">
                  <c:v>12830</c:v>
                </c:pt>
                <c:pt idx="10556">
                  <c:v>12148</c:v>
                </c:pt>
                <c:pt idx="10557">
                  <c:v>12684</c:v>
                </c:pt>
                <c:pt idx="10558">
                  <c:v>13471</c:v>
                </c:pt>
                <c:pt idx="10559">
                  <c:v>13336</c:v>
                </c:pt>
                <c:pt idx="10560">
                  <c:v>12789</c:v>
                </c:pt>
                <c:pt idx="10561">
                  <c:v>13804</c:v>
                </c:pt>
                <c:pt idx="10562">
                  <c:v>12921</c:v>
                </c:pt>
                <c:pt idx="10563">
                  <c:v>12649</c:v>
                </c:pt>
                <c:pt idx="10564">
                  <c:v>12407</c:v>
                </c:pt>
                <c:pt idx="10565">
                  <c:v>13149</c:v>
                </c:pt>
                <c:pt idx="10566">
                  <c:v>12665</c:v>
                </c:pt>
                <c:pt idx="10567">
                  <c:v>12240</c:v>
                </c:pt>
                <c:pt idx="10568">
                  <c:v>12914</c:v>
                </c:pt>
                <c:pt idx="10569">
                  <c:v>11968</c:v>
                </c:pt>
                <c:pt idx="10570">
                  <c:v>12907</c:v>
                </c:pt>
                <c:pt idx="10571">
                  <c:v>12236</c:v>
                </c:pt>
                <c:pt idx="10572">
                  <c:v>13473</c:v>
                </c:pt>
                <c:pt idx="10573">
                  <c:v>12493</c:v>
                </c:pt>
                <c:pt idx="10574">
                  <c:v>12867</c:v>
                </c:pt>
                <c:pt idx="10575">
                  <c:v>12984</c:v>
                </c:pt>
                <c:pt idx="10576">
                  <c:v>14570</c:v>
                </c:pt>
                <c:pt idx="10577">
                  <c:v>13395</c:v>
                </c:pt>
                <c:pt idx="10578">
                  <c:v>11414</c:v>
                </c:pt>
                <c:pt idx="10579">
                  <c:v>13220</c:v>
                </c:pt>
                <c:pt idx="10580">
                  <c:v>12078</c:v>
                </c:pt>
                <c:pt idx="10581">
                  <c:v>13895</c:v>
                </c:pt>
                <c:pt idx="10582">
                  <c:v>13373</c:v>
                </c:pt>
                <c:pt idx="10583">
                  <c:v>12243</c:v>
                </c:pt>
                <c:pt idx="10584">
                  <c:v>12282</c:v>
                </c:pt>
                <c:pt idx="10585">
                  <c:v>13413</c:v>
                </c:pt>
                <c:pt idx="10586">
                  <c:v>11897</c:v>
                </c:pt>
                <c:pt idx="10587">
                  <c:v>13913</c:v>
                </c:pt>
                <c:pt idx="10588">
                  <c:v>13425</c:v>
                </c:pt>
                <c:pt idx="10589">
                  <c:v>13818</c:v>
                </c:pt>
                <c:pt idx="10590">
                  <c:v>12053</c:v>
                </c:pt>
                <c:pt idx="10591">
                  <c:v>13174</c:v>
                </c:pt>
                <c:pt idx="10592">
                  <c:v>12634</c:v>
                </c:pt>
                <c:pt idx="10593">
                  <c:v>13357</c:v>
                </c:pt>
                <c:pt idx="10594">
                  <c:v>12778</c:v>
                </c:pt>
                <c:pt idx="10595">
                  <c:v>14005</c:v>
                </c:pt>
                <c:pt idx="10596">
                  <c:v>13306</c:v>
                </c:pt>
                <c:pt idx="10597">
                  <c:v>14059</c:v>
                </c:pt>
                <c:pt idx="10598">
                  <c:v>12416</c:v>
                </c:pt>
                <c:pt idx="10599">
                  <c:v>11934</c:v>
                </c:pt>
                <c:pt idx="10600">
                  <c:v>13821</c:v>
                </c:pt>
                <c:pt idx="10601">
                  <c:v>13832</c:v>
                </c:pt>
                <c:pt idx="10602">
                  <c:v>12754</c:v>
                </c:pt>
                <c:pt idx="10603">
                  <c:v>12436</c:v>
                </c:pt>
                <c:pt idx="10604">
                  <c:v>12970</c:v>
                </c:pt>
                <c:pt idx="10605">
                  <c:v>12965</c:v>
                </c:pt>
                <c:pt idx="10606">
                  <c:v>12933</c:v>
                </c:pt>
                <c:pt idx="10607">
                  <c:v>11582</c:v>
                </c:pt>
                <c:pt idx="10608">
                  <c:v>13845</c:v>
                </c:pt>
                <c:pt idx="10609">
                  <c:v>12971</c:v>
                </c:pt>
                <c:pt idx="10610">
                  <c:v>12417</c:v>
                </c:pt>
                <c:pt idx="10611">
                  <c:v>12235</c:v>
                </c:pt>
                <c:pt idx="10612">
                  <c:v>12150</c:v>
                </c:pt>
                <c:pt idx="10613">
                  <c:v>13881</c:v>
                </c:pt>
                <c:pt idx="10614">
                  <c:v>13207</c:v>
                </c:pt>
                <c:pt idx="10615">
                  <c:v>12736</c:v>
                </c:pt>
                <c:pt idx="10616">
                  <c:v>14676</c:v>
                </c:pt>
                <c:pt idx="10617">
                  <c:v>13577</c:v>
                </c:pt>
                <c:pt idx="10618">
                  <c:v>12846</c:v>
                </c:pt>
                <c:pt idx="10619">
                  <c:v>13552</c:v>
                </c:pt>
                <c:pt idx="10620">
                  <c:v>12597</c:v>
                </c:pt>
                <c:pt idx="10621">
                  <c:v>13228</c:v>
                </c:pt>
                <c:pt idx="10622">
                  <c:v>12967</c:v>
                </c:pt>
                <c:pt idx="10623">
                  <c:v>11753</c:v>
                </c:pt>
                <c:pt idx="10624">
                  <c:v>12703</c:v>
                </c:pt>
                <c:pt idx="10625">
                  <c:v>12318</c:v>
                </c:pt>
                <c:pt idx="10626">
                  <c:v>12410</c:v>
                </c:pt>
                <c:pt idx="10627">
                  <c:v>12736</c:v>
                </c:pt>
                <c:pt idx="10628">
                  <c:v>13496</c:v>
                </c:pt>
                <c:pt idx="10629">
                  <c:v>11913</c:v>
                </c:pt>
                <c:pt idx="10630">
                  <c:v>13199</c:v>
                </c:pt>
                <c:pt idx="10631">
                  <c:v>12980</c:v>
                </c:pt>
                <c:pt idx="10632">
                  <c:v>13990</c:v>
                </c:pt>
                <c:pt idx="10633">
                  <c:v>11505</c:v>
                </c:pt>
                <c:pt idx="10634">
                  <c:v>13385</c:v>
                </c:pt>
                <c:pt idx="10635">
                  <c:v>12379</c:v>
                </c:pt>
                <c:pt idx="10636">
                  <c:v>13571</c:v>
                </c:pt>
                <c:pt idx="10637">
                  <c:v>15209</c:v>
                </c:pt>
                <c:pt idx="10638">
                  <c:v>13198</c:v>
                </c:pt>
                <c:pt idx="10639">
                  <c:v>12437</c:v>
                </c:pt>
                <c:pt idx="10640">
                  <c:v>13288</c:v>
                </c:pt>
                <c:pt idx="10641">
                  <c:v>12036</c:v>
                </c:pt>
                <c:pt idx="10642">
                  <c:v>12787</c:v>
                </c:pt>
                <c:pt idx="10643">
                  <c:v>13686</c:v>
                </c:pt>
                <c:pt idx="10644">
                  <c:v>14449</c:v>
                </c:pt>
                <c:pt idx="10645">
                  <c:v>13524</c:v>
                </c:pt>
                <c:pt idx="10646">
                  <c:v>12762</c:v>
                </c:pt>
                <c:pt idx="10647">
                  <c:v>12817</c:v>
                </c:pt>
                <c:pt idx="10648">
                  <c:v>11710</c:v>
                </c:pt>
                <c:pt idx="10649">
                  <c:v>13087</c:v>
                </c:pt>
                <c:pt idx="10650">
                  <c:v>12419</c:v>
                </c:pt>
                <c:pt idx="10651">
                  <c:v>13965</c:v>
                </c:pt>
                <c:pt idx="10652">
                  <c:v>13243</c:v>
                </c:pt>
                <c:pt idx="10653">
                  <c:v>11365</c:v>
                </c:pt>
                <c:pt idx="10654">
                  <c:v>14341</c:v>
                </c:pt>
                <c:pt idx="10655">
                  <c:v>13266</c:v>
                </c:pt>
                <c:pt idx="10656">
                  <c:v>13496</c:v>
                </c:pt>
                <c:pt idx="10657">
                  <c:v>13797</c:v>
                </c:pt>
                <c:pt idx="10658">
                  <c:v>12726</c:v>
                </c:pt>
                <c:pt idx="10659">
                  <c:v>13458</c:v>
                </c:pt>
                <c:pt idx="10660">
                  <c:v>12478</c:v>
                </c:pt>
                <c:pt idx="10661">
                  <c:v>13684</c:v>
                </c:pt>
                <c:pt idx="10662">
                  <c:v>13561</c:v>
                </c:pt>
                <c:pt idx="10663">
                  <c:v>13208</c:v>
                </c:pt>
                <c:pt idx="10664">
                  <c:v>13997</c:v>
                </c:pt>
                <c:pt idx="10665">
                  <c:v>13637</c:v>
                </c:pt>
                <c:pt idx="10666">
                  <c:v>13696</c:v>
                </c:pt>
                <c:pt idx="10667">
                  <c:v>12697</c:v>
                </c:pt>
                <c:pt idx="10668">
                  <c:v>14190</c:v>
                </c:pt>
                <c:pt idx="10669">
                  <c:v>12465</c:v>
                </c:pt>
                <c:pt idx="10670">
                  <c:v>12239</c:v>
                </c:pt>
                <c:pt idx="10671">
                  <c:v>12818</c:v>
                </c:pt>
                <c:pt idx="10672">
                  <c:v>14522</c:v>
                </c:pt>
                <c:pt idx="10673">
                  <c:v>13708</c:v>
                </c:pt>
                <c:pt idx="10674">
                  <c:v>13173</c:v>
                </c:pt>
                <c:pt idx="10675">
                  <c:v>14062</c:v>
                </c:pt>
                <c:pt idx="10676">
                  <c:v>14044</c:v>
                </c:pt>
                <c:pt idx="10677">
                  <c:v>12016</c:v>
                </c:pt>
                <c:pt idx="10678">
                  <c:v>13075</c:v>
                </c:pt>
                <c:pt idx="10679">
                  <c:v>12996</c:v>
                </c:pt>
                <c:pt idx="10680">
                  <c:v>12297</c:v>
                </c:pt>
                <c:pt idx="10681">
                  <c:v>13528</c:v>
                </c:pt>
                <c:pt idx="10682">
                  <c:v>11979</c:v>
                </c:pt>
                <c:pt idx="10683">
                  <c:v>13406</c:v>
                </c:pt>
                <c:pt idx="10684">
                  <c:v>13416</c:v>
                </c:pt>
                <c:pt idx="10685">
                  <c:v>13121</c:v>
                </c:pt>
                <c:pt idx="10686">
                  <c:v>13018</c:v>
                </c:pt>
                <c:pt idx="10687">
                  <c:v>13927</c:v>
                </c:pt>
                <c:pt idx="10688">
                  <c:v>11891</c:v>
                </c:pt>
                <c:pt idx="10689">
                  <c:v>12488</c:v>
                </c:pt>
                <c:pt idx="10690">
                  <c:v>12572</c:v>
                </c:pt>
                <c:pt idx="10691">
                  <c:v>13963</c:v>
                </c:pt>
                <c:pt idx="10692">
                  <c:v>11862</c:v>
                </c:pt>
                <c:pt idx="10693">
                  <c:v>13574</c:v>
                </c:pt>
                <c:pt idx="10694">
                  <c:v>13605</c:v>
                </c:pt>
                <c:pt idx="10695">
                  <c:v>12048</c:v>
                </c:pt>
                <c:pt idx="10696">
                  <c:v>13034</c:v>
                </c:pt>
                <c:pt idx="10697">
                  <c:v>13220</c:v>
                </c:pt>
                <c:pt idx="10698">
                  <c:v>13412</c:v>
                </c:pt>
                <c:pt idx="10699">
                  <c:v>13260</c:v>
                </c:pt>
                <c:pt idx="10700">
                  <c:v>13317</c:v>
                </c:pt>
                <c:pt idx="10701">
                  <c:v>12742</c:v>
                </c:pt>
                <c:pt idx="10702">
                  <c:v>12575</c:v>
                </c:pt>
                <c:pt idx="10703">
                  <c:v>11753</c:v>
                </c:pt>
                <c:pt idx="10704">
                  <c:v>13594</c:v>
                </c:pt>
                <c:pt idx="10705">
                  <c:v>12005</c:v>
                </c:pt>
                <c:pt idx="10706">
                  <c:v>11770</c:v>
                </c:pt>
                <c:pt idx="10707">
                  <c:v>13167</c:v>
                </c:pt>
                <c:pt idx="10708">
                  <c:v>13005</c:v>
                </c:pt>
                <c:pt idx="10709">
                  <c:v>13819</c:v>
                </c:pt>
                <c:pt idx="10710">
                  <c:v>12098</c:v>
                </c:pt>
                <c:pt idx="10711">
                  <c:v>12999</c:v>
                </c:pt>
                <c:pt idx="10712">
                  <c:v>12440</c:v>
                </c:pt>
                <c:pt idx="10713">
                  <c:v>11974</c:v>
                </c:pt>
                <c:pt idx="10714">
                  <c:v>12561</c:v>
                </c:pt>
                <c:pt idx="10715">
                  <c:v>12850</c:v>
                </c:pt>
                <c:pt idx="10716">
                  <c:v>13527</c:v>
                </c:pt>
                <c:pt idx="10717">
                  <c:v>12691</c:v>
                </c:pt>
                <c:pt idx="10718">
                  <c:v>13223</c:v>
                </c:pt>
                <c:pt idx="10719">
                  <c:v>13026</c:v>
                </c:pt>
                <c:pt idx="10720">
                  <c:v>13417</c:v>
                </c:pt>
                <c:pt idx="10721">
                  <c:v>12682</c:v>
                </c:pt>
                <c:pt idx="10722">
                  <c:v>13013</c:v>
                </c:pt>
                <c:pt idx="10723">
                  <c:v>12899</c:v>
                </c:pt>
                <c:pt idx="10724">
                  <c:v>13542</c:v>
                </c:pt>
                <c:pt idx="10725">
                  <c:v>13587</c:v>
                </c:pt>
                <c:pt idx="10726">
                  <c:v>13230</c:v>
                </c:pt>
                <c:pt idx="10727">
                  <c:v>12984</c:v>
                </c:pt>
                <c:pt idx="10728">
                  <c:v>13679</c:v>
                </c:pt>
                <c:pt idx="10729">
                  <c:v>12182</c:v>
                </c:pt>
                <c:pt idx="10730">
                  <c:v>13480</c:v>
                </c:pt>
                <c:pt idx="10731">
                  <c:v>13935</c:v>
                </c:pt>
                <c:pt idx="10732">
                  <c:v>13527</c:v>
                </c:pt>
                <c:pt idx="10733">
                  <c:v>12912</c:v>
                </c:pt>
                <c:pt idx="10734">
                  <c:v>12448</c:v>
                </c:pt>
                <c:pt idx="10735">
                  <c:v>13465</c:v>
                </c:pt>
                <c:pt idx="10736">
                  <c:v>13213</c:v>
                </c:pt>
                <c:pt idx="10737">
                  <c:v>14743</c:v>
                </c:pt>
                <c:pt idx="10738">
                  <c:v>11915</c:v>
                </c:pt>
                <c:pt idx="10739">
                  <c:v>13910</c:v>
                </c:pt>
                <c:pt idx="10740">
                  <c:v>12391</c:v>
                </c:pt>
                <c:pt idx="10741">
                  <c:v>12844</c:v>
                </c:pt>
                <c:pt idx="10742">
                  <c:v>13097</c:v>
                </c:pt>
                <c:pt idx="10743">
                  <c:v>12108</c:v>
                </c:pt>
                <c:pt idx="10744">
                  <c:v>12382</c:v>
                </c:pt>
                <c:pt idx="10745">
                  <c:v>12850</c:v>
                </c:pt>
                <c:pt idx="10746">
                  <c:v>12906</c:v>
                </c:pt>
                <c:pt idx="10747">
                  <c:v>12919</c:v>
                </c:pt>
                <c:pt idx="10748">
                  <c:v>13235</c:v>
                </c:pt>
                <c:pt idx="10749">
                  <c:v>12877</c:v>
                </c:pt>
                <c:pt idx="10750">
                  <c:v>12896</c:v>
                </c:pt>
                <c:pt idx="10751">
                  <c:v>13330</c:v>
                </c:pt>
                <c:pt idx="10752">
                  <c:v>14327</c:v>
                </c:pt>
                <c:pt idx="10753">
                  <c:v>12186</c:v>
                </c:pt>
                <c:pt idx="10754">
                  <c:v>12646</c:v>
                </c:pt>
                <c:pt idx="10755">
                  <c:v>11668</c:v>
                </c:pt>
                <c:pt idx="10756">
                  <c:v>12371</c:v>
                </c:pt>
                <c:pt idx="10757">
                  <c:v>13394</c:v>
                </c:pt>
                <c:pt idx="10758">
                  <c:v>13169</c:v>
                </c:pt>
                <c:pt idx="10759">
                  <c:v>10680</c:v>
                </c:pt>
                <c:pt idx="10760">
                  <c:v>14070</c:v>
                </c:pt>
                <c:pt idx="10761">
                  <c:v>12183</c:v>
                </c:pt>
                <c:pt idx="10762">
                  <c:v>11833</c:v>
                </c:pt>
                <c:pt idx="10763">
                  <c:v>13520</c:v>
                </c:pt>
                <c:pt idx="10764">
                  <c:v>12680</c:v>
                </c:pt>
                <c:pt idx="10765">
                  <c:v>12461</c:v>
                </c:pt>
                <c:pt idx="10766">
                  <c:v>13125</c:v>
                </c:pt>
                <c:pt idx="10767">
                  <c:v>13697</c:v>
                </c:pt>
                <c:pt idx="10768">
                  <c:v>12859</c:v>
                </c:pt>
                <c:pt idx="10769">
                  <c:v>12591</c:v>
                </c:pt>
                <c:pt idx="10770">
                  <c:v>12229</c:v>
                </c:pt>
                <c:pt idx="10771">
                  <c:v>12992</c:v>
                </c:pt>
                <c:pt idx="10772">
                  <c:v>13874</c:v>
                </c:pt>
                <c:pt idx="10773">
                  <c:v>14165</c:v>
                </c:pt>
                <c:pt idx="10774">
                  <c:v>11567</c:v>
                </c:pt>
                <c:pt idx="10775">
                  <c:v>12071</c:v>
                </c:pt>
                <c:pt idx="10776">
                  <c:v>13806</c:v>
                </c:pt>
                <c:pt idx="10777">
                  <c:v>13658</c:v>
                </c:pt>
                <c:pt idx="10778">
                  <c:v>13349</c:v>
                </c:pt>
                <c:pt idx="10779">
                  <c:v>12683</c:v>
                </c:pt>
                <c:pt idx="10780">
                  <c:v>14115</c:v>
                </c:pt>
                <c:pt idx="10781">
                  <c:v>13200</c:v>
                </c:pt>
                <c:pt idx="10782">
                  <c:v>13796</c:v>
                </c:pt>
                <c:pt idx="10783">
                  <c:v>13121</c:v>
                </c:pt>
                <c:pt idx="10784">
                  <c:v>13779</c:v>
                </c:pt>
                <c:pt idx="10785">
                  <c:v>13906</c:v>
                </c:pt>
                <c:pt idx="10786">
                  <c:v>12467</c:v>
                </c:pt>
                <c:pt idx="10787">
                  <c:v>12236</c:v>
                </c:pt>
                <c:pt idx="10788">
                  <c:v>13129</c:v>
                </c:pt>
                <c:pt idx="10789">
                  <c:v>13917</c:v>
                </c:pt>
                <c:pt idx="10790">
                  <c:v>13148</c:v>
                </c:pt>
                <c:pt idx="10791">
                  <c:v>12427</c:v>
                </c:pt>
                <c:pt idx="10792">
                  <c:v>12943</c:v>
                </c:pt>
                <c:pt idx="10793">
                  <c:v>13104</c:v>
                </c:pt>
                <c:pt idx="10794">
                  <c:v>12358</c:v>
                </c:pt>
                <c:pt idx="10795">
                  <c:v>13747</c:v>
                </c:pt>
                <c:pt idx="10796">
                  <c:v>13536</c:v>
                </c:pt>
                <c:pt idx="10797">
                  <c:v>12743</c:v>
                </c:pt>
                <c:pt idx="10798">
                  <c:v>13396</c:v>
                </c:pt>
                <c:pt idx="10799">
                  <c:v>12436</c:v>
                </c:pt>
                <c:pt idx="10800">
                  <c:v>12443</c:v>
                </c:pt>
                <c:pt idx="10801">
                  <c:v>13771</c:v>
                </c:pt>
                <c:pt idx="10802">
                  <c:v>12801</c:v>
                </c:pt>
                <c:pt idx="10803">
                  <c:v>15023</c:v>
                </c:pt>
                <c:pt idx="10804">
                  <c:v>12442</c:v>
                </c:pt>
                <c:pt idx="10805">
                  <c:v>13568</c:v>
                </c:pt>
                <c:pt idx="10806">
                  <c:v>12845</c:v>
                </c:pt>
                <c:pt idx="10807">
                  <c:v>12475</c:v>
                </c:pt>
                <c:pt idx="10808">
                  <c:v>12448</c:v>
                </c:pt>
                <c:pt idx="10809">
                  <c:v>12207</c:v>
                </c:pt>
                <c:pt idx="10810">
                  <c:v>13127</c:v>
                </c:pt>
                <c:pt idx="10811">
                  <c:v>12754</c:v>
                </c:pt>
                <c:pt idx="10812">
                  <c:v>12740</c:v>
                </c:pt>
                <c:pt idx="10813">
                  <c:v>12673</c:v>
                </c:pt>
                <c:pt idx="10814">
                  <c:v>13037</c:v>
                </c:pt>
                <c:pt idx="10815">
                  <c:v>13015</c:v>
                </c:pt>
                <c:pt idx="10816">
                  <c:v>12955</c:v>
                </c:pt>
                <c:pt idx="10817">
                  <c:v>14596</c:v>
                </c:pt>
                <c:pt idx="10818">
                  <c:v>12564</c:v>
                </c:pt>
                <c:pt idx="10819">
                  <c:v>12134</c:v>
                </c:pt>
                <c:pt idx="10820">
                  <c:v>12031</c:v>
                </c:pt>
                <c:pt idx="10821">
                  <c:v>12625</c:v>
                </c:pt>
                <c:pt idx="10822">
                  <c:v>12901</c:v>
                </c:pt>
                <c:pt idx="10823">
                  <c:v>13524</c:v>
                </c:pt>
                <c:pt idx="10824">
                  <c:v>12670</c:v>
                </c:pt>
                <c:pt idx="10825">
                  <c:v>13853</c:v>
                </c:pt>
                <c:pt idx="10826">
                  <c:v>13524</c:v>
                </c:pt>
                <c:pt idx="10827">
                  <c:v>14068</c:v>
                </c:pt>
                <c:pt idx="10828">
                  <c:v>13086</c:v>
                </c:pt>
                <c:pt idx="10829">
                  <c:v>11451</c:v>
                </c:pt>
                <c:pt idx="10830">
                  <c:v>13063</c:v>
                </c:pt>
                <c:pt idx="10831">
                  <c:v>12446</c:v>
                </c:pt>
                <c:pt idx="10832">
                  <c:v>12803</c:v>
                </c:pt>
                <c:pt idx="10833">
                  <c:v>12550</c:v>
                </c:pt>
                <c:pt idx="10834">
                  <c:v>14497</c:v>
                </c:pt>
                <c:pt idx="10835">
                  <c:v>12654</c:v>
                </c:pt>
                <c:pt idx="10836">
                  <c:v>12627</c:v>
                </c:pt>
                <c:pt idx="10837">
                  <c:v>12168</c:v>
                </c:pt>
                <c:pt idx="10838">
                  <c:v>13072</c:v>
                </c:pt>
                <c:pt idx="10839">
                  <c:v>13086</c:v>
                </c:pt>
                <c:pt idx="10840">
                  <c:v>12350</c:v>
                </c:pt>
                <c:pt idx="10841">
                  <c:v>12871</c:v>
                </c:pt>
                <c:pt idx="10842">
                  <c:v>12099</c:v>
                </c:pt>
                <c:pt idx="10843">
                  <c:v>12621</c:v>
                </c:pt>
                <c:pt idx="10844">
                  <c:v>12967</c:v>
                </c:pt>
                <c:pt idx="10845">
                  <c:v>13416</c:v>
                </c:pt>
                <c:pt idx="10846">
                  <c:v>13611</c:v>
                </c:pt>
                <c:pt idx="10847">
                  <c:v>13377</c:v>
                </c:pt>
                <c:pt idx="10848">
                  <c:v>13546</c:v>
                </c:pt>
                <c:pt idx="10849">
                  <c:v>13487</c:v>
                </c:pt>
                <c:pt idx="10850">
                  <c:v>13048</c:v>
                </c:pt>
                <c:pt idx="10851">
                  <c:v>13819</c:v>
                </c:pt>
                <c:pt idx="10852">
                  <c:v>11731</c:v>
                </c:pt>
                <c:pt idx="10853">
                  <c:v>13247</c:v>
                </c:pt>
                <c:pt idx="10854">
                  <c:v>12466</c:v>
                </c:pt>
                <c:pt idx="10855">
                  <c:v>13684</c:v>
                </c:pt>
                <c:pt idx="10856">
                  <c:v>13182</c:v>
                </c:pt>
                <c:pt idx="10857">
                  <c:v>13810</c:v>
                </c:pt>
                <c:pt idx="10858">
                  <c:v>13798</c:v>
                </c:pt>
                <c:pt idx="10859">
                  <c:v>13126</c:v>
                </c:pt>
                <c:pt idx="10860">
                  <c:v>12675</c:v>
                </c:pt>
                <c:pt idx="10861">
                  <c:v>13584</c:v>
                </c:pt>
                <c:pt idx="10862">
                  <c:v>13431</c:v>
                </c:pt>
                <c:pt idx="10863">
                  <c:v>12126</c:v>
                </c:pt>
                <c:pt idx="10864">
                  <c:v>13221</c:v>
                </c:pt>
                <c:pt idx="10865">
                  <c:v>12881</c:v>
                </c:pt>
                <c:pt idx="10866">
                  <c:v>13411</c:v>
                </c:pt>
                <c:pt idx="10867">
                  <c:v>12735</c:v>
                </c:pt>
                <c:pt idx="10868">
                  <c:v>13168</c:v>
                </c:pt>
                <c:pt idx="10869">
                  <c:v>11680</c:v>
                </c:pt>
                <c:pt idx="10870">
                  <c:v>14856</c:v>
                </c:pt>
                <c:pt idx="10871">
                  <c:v>12309</c:v>
                </c:pt>
                <c:pt idx="10872">
                  <c:v>12256</c:v>
                </c:pt>
                <c:pt idx="10873">
                  <c:v>12577</c:v>
                </c:pt>
                <c:pt idx="10874">
                  <c:v>12791</c:v>
                </c:pt>
                <c:pt idx="10875">
                  <c:v>12650</c:v>
                </c:pt>
                <c:pt idx="10876">
                  <c:v>14095</c:v>
                </c:pt>
                <c:pt idx="10877">
                  <c:v>12456</c:v>
                </c:pt>
                <c:pt idx="10878">
                  <c:v>13600</c:v>
                </c:pt>
                <c:pt idx="10879">
                  <c:v>13636</c:v>
                </c:pt>
                <c:pt idx="10880">
                  <c:v>12590</c:v>
                </c:pt>
                <c:pt idx="10881">
                  <c:v>12110</c:v>
                </c:pt>
                <c:pt idx="10882">
                  <c:v>12658</c:v>
                </c:pt>
                <c:pt idx="10883">
                  <c:v>13181</c:v>
                </c:pt>
                <c:pt idx="10884">
                  <c:v>13860</c:v>
                </c:pt>
                <c:pt idx="10885">
                  <c:v>12448</c:v>
                </c:pt>
                <c:pt idx="10886">
                  <c:v>12732</c:v>
                </c:pt>
                <c:pt idx="10887">
                  <c:v>12595</c:v>
                </c:pt>
                <c:pt idx="10888">
                  <c:v>13127</c:v>
                </c:pt>
                <c:pt idx="10889">
                  <c:v>13605</c:v>
                </c:pt>
                <c:pt idx="10890">
                  <c:v>12282</c:v>
                </c:pt>
                <c:pt idx="10891">
                  <c:v>10505</c:v>
                </c:pt>
                <c:pt idx="10892">
                  <c:v>12283</c:v>
                </c:pt>
                <c:pt idx="10893">
                  <c:v>14095</c:v>
                </c:pt>
                <c:pt idx="10894">
                  <c:v>12666</c:v>
                </c:pt>
                <c:pt idx="10895">
                  <c:v>13255</c:v>
                </c:pt>
                <c:pt idx="10896">
                  <c:v>12598</c:v>
                </c:pt>
                <c:pt idx="10897">
                  <c:v>12749</c:v>
                </c:pt>
                <c:pt idx="10898">
                  <c:v>13549</c:v>
                </c:pt>
                <c:pt idx="10899">
                  <c:v>12571</c:v>
                </c:pt>
                <c:pt idx="10900">
                  <c:v>13811</c:v>
                </c:pt>
                <c:pt idx="10901">
                  <c:v>13120</c:v>
                </c:pt>
                <c:pt idx="10902">
                  <c:v>13449</c:v>
                </c:pt>
                <c:pt idx="10903">
                  <c:v>13172</c:v>
                </c:pt>
                <c:pt idx="10904">
                  <c:v>12781</c:v>
                </c:pt>
                <c:pt idx="10905">
                  <c:v>12442</c:v>
                </c:pt>
                <c:pt idx="10906">
                  <c:v>13683</c:v>
                </c:pt>
                <c:pt idx="10907">
                  <c:v>12283</c:v>
                </c:pt>
                <c:pt idx="10908">
                  <c:v>13285</c:v>
                </c:pt>
                <c:pt idx="10909">
                  <c:v>13266</c:v>
                </c:pt>
                <c:pt idx="10910">
                  <c:v>13210</c:v>
                </c:pt>
                <c:pt idx="10911">
                  <c:v>14285</c:v>
                </c:pt>
                <c:pt idx="10912">
                  <c:v>13630</c:v>
                </c:pt>
                <c:pt idx="10913">
                  <c:v>13464</c:v>
                </c:pt>
                <c:pt idx="10914">
                  <c:v>13662</c:v>
                </c:pt>
                <c:pt idx="10915">
                  <c:v>10890</c:v>
                </c:pt>
                <c:pt idx="10916">
                  <c:v>12490</c:v>
                </c:pt>
                <c:pt idx="10917">
                  <c:v>12896</c:v>
                </c:pt>
                <c:pt idx="10918">
                  <c:v>13367</c:v>
                </c:pt>
                <c:pt idx="10919">
                  <c:v>12872</c:v>
                </c:pt>
                <c:pt idx="10920">
                  <c:v>12164</c:v>
                </c:pt>
                <c:pt idx="10921">
                  <c:v>13390</c:v>
                </c:pt>
                <c:pt idx="10922">
                  <c:v>12562</c:v>
                </c:pt>
                <c:pt idx="10923">
                  <c:v>12990</c:v>
                </c:pt>
                <c:pt idx="10924">
                  <c:v>12737</c:v>
                </c:pt>
                <c:pt idx="10925">
                  <c:v>12930</c:v>
                </c:pt>
                <c:pt idx="10926">
                  <c:v>12568</c:v>
                </c:pt>
                <c:pt idx="10927">
                  <c:v>13562</c:v>
                </c:pt>
                <c:pt idx="10928">
                  <c:v>12430</c:v>
                </c:pt>
                <c:pt idx="10929">
                  <c:v>12209</c:v>
                </c:pt>
                <c:pt idx="10930">
                  <c:v>12055</c:v>
                </c:pt>
                <c:pt idx="10931">
                  <c:v>13088</c:v>
                </c:pt>
                <c:pt idx="10932">
                  <c:v>12134</c:v>
                </c:pt>
                <c:pt idx="10933">
                  <c:v>12970</c:v>
                </c:pt>
                <c:pt idx="10934">
                  <c:v>12860</c:v>
                </c:pt>
                <c:pt idx="10935">
                  <c:v>12985</c:v>
                </c:pt>
                <c:pt idx="10936">
                  <c:v>12426</c:v>
                </c:pt>
                <c:pt idx="10937">
                  <c:v>12170</c:v>
                </c:pt>
                <c:pt idx="10938">
                  <c:v>12808</c:v>
                </c:pt>
                <c:pt idx="10939">
                  <c:v>12493</c:v>
                </c:pt>
                <c:pt idx="10940">
                  <c:v>13497</c:v>
                </c:pt>
                <c:pt idx="10941">
                  <c:v>13965</c:v>
                </c:pt>
                <c:pt idx="10942">
                  <c:v>13992</c:v>
                </c:pt>
                <c:pt idx="10943">
                  <c:v>12879</c:v>
                </c:pt>
                <c:pt idx="10944">
                  <c:v>13802</c:v>
                </c:pt>
                <c:pt idx="10945">
                  <c:v>12360</c:v>
                </c:pt>
                <c:pt idx="10946">
                  <c:v>13191</c:v>
                </c:pt>
                <c:pt idx="10947">
                  <c:v>13321</c:v>
                </c:pt>
                <c:pt idx="10948">
                  <c:v>13690</c:v>
                </c:pt>
                <c:pt idx="10949">
                  <c:v>11841</c:v>
                </c:pt>
                <c:pt idx="10950">
                  <c:v>13976</c:v>
                </c:pt>
                <c:pt idx="10951">
                  <c:v>12677</c:v>
                </c:pt>
                <c:pt idx="10952">
                  <c:v>11610</c:v>
                </c:pt>
                <c:pt idx="10953">
                  <c:v>12390</c:v>
                </c:pt>
                <c:pt idx="10954">
                  <c:v>13345</c:v>
                </c:pt>
                <c:pt idx="10955">
                  <c:v>13356</c:v>
                </c:pt>
                <c:pt idx="10956">
                  <c:v>12570</c:v>
                </c:pt>
                <c:pt idx="10957">
                  <c:v>13702</c:v>
                </c:pt>
                <c:pt idx="10958">
                  <c:v>12619</c:v>
                </c:pt>
                <c:pt idx="10959">
                  <c:v>13145</c:v>
                </c:pt>
                <c:pt idx="10960">
                  <c:v>13589</c:v>
                </c:pt>
                <c:pt idx="10961">
                  <c:v>13427</c:v>
                </c:pt>
                <c:pt idx="10962">
                  <c:v>11844</c:v>
                </c:pt>
                <c:pt idx="10963">
                  <c:v>14235</c:v>
                </c:pt>
                <c:pt idx="10964">
                  <c:v>11969</c:v>
                </c:pt>
                <c:pt idx="10965">
                  <c:v>13414</c:v>
                </c:pt>
                <c:pt idx="10966">
                  <c:v>12916</c:v>
                </c:pt>
                <c:pt idx="10967">
                  <c:v>12743</c:v>
                </c:pt>
                <c:pt idx="10968">
                  <c:v>12950</c:v>
                </c:pt>
                <c:pt idx="10969">
                  <c:v>14012</c:v>
                </c:pt>
                <c:pt idx="10970">
                  <c:v>11986</c:v>
                </c:pt>
                <c:pt idx="10971">
                  <c:v>13007</c:v>
                </c:pt>
                <c:pt idx="10972">
                  <c:v>12151</c:v>
                </c:pt>
                <c:pt idx="10973">
                  <c:v>15435</c:v>
                </c:pt>
                <c:pt idx="10974">
                  <c:v>12368</c:v>
                </c:pt>
                <c:pt idx="10975">
                  <c:v>13501</c:v>
                </c:pt>
                <c:pt idx="10976">
                  <c:v>12645</c:v>
                </c:pt>
                <c:pt idx="10977">
                  <c:v>12317</c:v>
                </c:pt>
                <c:pt idx="10978">
                  <c:v>12428</c:v>
                </c:pt>
                <c:pt idx="10979">
                  <c:v>12885</c:v>
                </c:pt>
                <c:pt idx="10980">
                  <c:v>13682</c:v>
                </c:pt>
                <c:pt idx="10981">
                  <c:v>13799</c:v>
                </c:pt>
                <c:pt idx="10982">
                  <c:v>13302</c:v>
                </c:pt>
                <c:pt idx="10983">
                  <c:v>14134</c:v>
                </c:pt>
                <c:pt idx="10984">
                  <c:v>14110</c:v>
                </c:pt>
                <c:pt idx="10985">
                  <c:v>13286</c:v>
                </c:pt>
                <c:pt idx="10986">
                  <c:v>14306</c:v>
                </c:pt>
                <c:pt idx="10987">
                  <c:v>12272</c:v>
                </c:pt>
                <c:pt idx="10988">
                  <c:v>12856</c:v>
                </c:pt>
                <c:pt idx="10989">
                  <c:v>13587</c:v>
                </c:pt>
                <c:pt idx="10990">
                  <c:v>11767</c:v>
                </c:pt>
                <c:pt idx="10991">
                  <c:v>11404</c:v>
                </c:pt>
                <c:pt idx="10992">
                  <c:v>12358</c:v>
                </c:pt>
                <c:pt idx="10993">
                  <c:v>12740</c:v>
                </c:pt>
                <c:pt idx="10994">
                  <c:v>12592</c:v>
                </c:pt>
                <c:pt idx="10995">
                  <c:v>14181</c:v>
                </c:pt>
                <c:pt idx="10996">
                  <c:v>14006</c:v>
                </c:pt>
                <c:pt idx="10997">
                  <c:v>11637</c:v>
                </c:pt>
                <c:pt idx="10998">
                  <c:v>12280</c:v>
                </c:pt>
                <c:pt idx="10999">
                  <c:v>12003</c:v>
                </c:pt>
                <c:pt idx="11000">
                  <c:v>13760</c:v>
                </c:pt>
                <c:pt idx="11001">
                  <c:v>13138</c:v>
                </c:pt>
                <c:pt idx="11002">
                  <c:v>13716</c:v>
                </c:pt>
                <c:pt idx="11003">
                  <c:v>12446</c:v>
                </c:pt>
                <c:pt idx="11004">
                  <c:v>13172</c:v>
                </c:pt>
                <c:pt idx="11005">
                  <c:v>11975</c:v>
                </c:pt>
                <c:pt idx="11006">
                  <c:v>13525</c:v>
                </c:pt>
                <c:pt idx="11007">
                  <c:v>12245</c:v>
                </c:pt>
                <c:pt idx="11008">
                  <c:v>13242</c:v>
                </c:pt>
                <c:pt idx="11009">
                  <c:v>13470</c:v>
                </c:pt>
                <c:pt idx="11010">
                  <c:v>13325</c:v>
                </c:pt>
                <c:pt idx="11011">
                  <c:v>12351</c:v>
                </c:pt>
                <c:pt idx="11012">
                  <c:v>12079</c:v>
                </c:pt>
                <c:pt idx="11013">
                  <c:v>12519</c:v>
                </c:pt>
                <c:pt idx="11014">
                  <c:v>11970</c:v>
                </c:pt>
                <c:pt idx="11015">
                  <c:v>13277</c:v>
                </c:pt>
                <c:pt idx="11016">
                  <c:v>12116</c:v>
                </c:pt>
                <c:pt idx="11017">
                  <c:v>13716</c:v>
                </c:pt>
                <c:pt idx="11018">
                  <c:v>12788</c:v>
                </c:pt>
                <c:pt idx="11019">
                  <c:v>12579</c:v>
                </c:pt>
                <c:pt idx="11020">
                  <c:v>13305</c:v>
                </c:pt>
                <c:pt idx="11021">
                  <c:v>13114</c:v>
                </c:pt>
                <c:pt idx="11022">
                  <c:v>13525</c:v>
                </c:pt>
                <c:pt idx="11023">
                  <c:v>12028</c:v>
                </c:pt>
                <c:pt idx="11024">
                  <c:v>11109</c:v>
                </c:pt>
                <c:pt idx="11025">
                  <c:v>11878</c:v>
                </c:pt>
                <c:pt idx="11026">
                  <c:v>12683</c:v>
                </c:pt>
                <c:pt idx="11027">
                  <c:v>13765</c:v>
                </c:pt>
                <c:pt idx="11028">
                  <c:v>12697</c:v>
                </c:pt>
                <c:pt idx="11029">
                  <c:v>13867</c:v>
                </c:pt>
                <c:pt idx="11030">
                  <c:v>12488</c:v>
                </c:pt>
                <c:pt idx="11031">
                  <c:v>12807</c:v>
                </c:pt>
                <c:pt idx="11032">
                  <c:v>13485</c:v>
                </c:pt>
                <c:pt idx="11033">
                  <c:v>12914</c:v>
                </c:pt>
                <c:pt idx="11034">
                  <c:v>12025</c:v>
                </c:pt>
                <c:pt idx="11035">
                  <c:v>14140</c:v>
                </c:pt>
                <c:pt idx="11036">
                  <c:v>13040</c:v>
                </c:pt>
                <c:pt idx="11037">
                  <c:v>12671</c:v>
                </c:pt>
                <c:pt idx="11038">
                  <c:v>12206</c:v>
                </c:pt>
                <c:pt idx="11039">
                  <c:v>13611</c:v>
                </c:pt>
                <c:pt idx="11040">
                  <c:v>12852</c:v>
                </c:pt>
                <c:pt idx="11041">
                  <c:v>13548</c:v>
                </c:pt>
                <c:pt idx="11042">
                  <c:v>12560</c:v>
                </c:pt>
                <c:pt idx="11043">
                  <c:v>13200</c:v>
                </c:pt>
                <c:pt idx="11044">
                  <c:v>13383</c:v>
                </c:pt>
                <c:pt idx="11045">
                  <c:v>13202</c:v>
                </c:pt>
                <c:pt idx="11046">
                  <c:v>13232</c:v>
                </c:pt>
                <c:pt idx="11047">
                  <c:v>13403</c:v>
                </c:pt>
                <c:pt idx="11048">
                  <c:v>13274</c:v>
                </c:pt>
                <c:pt idx="11049">
                  <c:v>13453</c:v>
                </c:pt>
                <c:pt idx="11050">
                  <c:v>11826</c:v>
                </c:pt>
                <c:pt idx="11051">
                  <c:v>13110</c:v>
                </c:pt>
                <c:pt idx="11052">
                  <c:v>13047</c:v>
                </c:pt>
                <c:pt idx="11053">
                  <c:v>12994</c:v>
                </c:pt>
                <c:pt idx="11054">
                  <c:v>13699</c:v>
                </c:pt>
                <c:pt idx="11055">
                  <c:v>12239</c:v>
                </c:pt>
                <c:pt idx="11056">
                  <c:v>13616</c:v>
                </c:pt>
                <c:pt idx="11057">
                  <c:v>13498</c:v>
                </c:pt>
                <c:pt idx="11058">
                  <c:v>12276</c:v>
                </c:pt>
                <c:pt idx="11059">
                  <c:v>12567</c:v>
                </c:pt>
                <c:pt idx="11060">
                  <c:v>13502</c:v>
                </c:pt>
                <c:pt idx="11061">
                  <c:v>14006</c:v>
                </c:pt>
                <c:pt idx="11062">
                  <c:v>13654</c:v>
                </c:pt>
                <c:pt idx="11063">
                  <c:v>11830</c:v>
                </c:pt>
                <c:pt idx="11064">
                  <c:v>14085</c:v>
                </c:pt>
                <c:pt idx="11065">
                  <c:v>11868</c:v>
                </c:pt>
                <c:pt idx="11066">
                  <c:v>13288</c:v>
                </c:pt>
                <c:pt idx="11067">
                  <c:v>13473</c:v>
                </c:pt>
                <c:pt idx="11068">
                  <c:v>13177</c:v>
                </c:pt>
                <c:pt idx="11069">
                  <c:v>13040</c:v>
                </c:pt>
                <c:pt idx="11070">
                  <c:v>13060</c:v>
                </c:pt>
                <c:pt idx="11071">
                  <c:v>13054</c:v>
                </c:pt>
                <c:pt idx="11072">
                  <c:v>13700</c:v>
                </c:pt>
                <c:pt idx="11073">
                  <c:v>12274</c:v>
                </c:pt>
                <c:pt idx="11074">
                  <c:v>13045</c:v>
                </c:pt>
                <c:pt idx="11075">
                  <c:v>12252</c:v>
                </c:pt>
                <c:pt idx="11076">
                  <c:v>12466</c:v>
                </c:pt>
                <c:pt idx="11077">
                  <c:v>13315</c:v>
                </c:pt>
                <c:pt idx="11078">
                  <c:v>14357</c:v>
                </c:pt>
                <c:pt idx="11079">
                  <c:v>12879</c:v>
                </c:pt>
                <c:pt idx="11080">
                  <c:v>13215</c:v>
                </c:pt>
                <c:pt idx="11081">
                  <c:v>12839</c:v>
                </c:pt>
                <c:pt idx="11082">
                  <c:v>11962</c:v>
                </c:pt>
                <c:pt idx="11083">
                  <c:v>13215</c:v>
                </c:pt>
                <c:pt idx="11084">
                  <c:v>13867</c:v>
                </c:pt>
                <c:pt idx="11085">
                  <c:v>11249</c:v>
                </c:pt>
                <c:pt idx="11086">
                  <c:v>13420</c:v>
                </c:pt>
                <c:pt idx="11087">
                  <c:v>12258</c:v>
                </c:pt>
                <c:pt idx="11088">
                  <c:v>13768</c:v>
                </c:pt>
                <c:pt idx="11089">
                  <c:v>12808</c:v>
                </c:pt>
                <c:pt idx="11090">
                  <c:v>13293</c:v>
                </c:pt>
                <c:pt idx="11091">
                  <c:v>12821</c:v>
                </c:pt>
                <c:pt idx="11092">
                  <c:v>13898</c:v>
                </c:pt>
                <c:pt idx="11093">
                  <c:v>14071</c:v>
                </c:pt>
                <c:pt idx="11094">
                  <c:v>13259</c:v>
                </c:pt>
                <c:pt idx="11095">
                  <c:v>12710</c:v>
                </c:pt>
                <c:pt idx="11096">
                  <c:v>13554</c:v>
                </c:pt>
                <c:pt idx="11097">
                  <c:v>13916</c:v>
                </c:pt>
                <c:pt idx="11098">
                  <c:v>13509</c:v>
                </c:pt>
                <c:pt idx="11099">
                  <c:v>12815</c:v>
                </c:pt>
                <c:pt idx="11100">
                  <c:v>14490</c:v>
                </c:pt>
                <c:pt idx="11101">
                  <c:v>12456</c:v>
                </c:pt>
                <c:pt idx="11102">
                  <c:v>13853</c:v>
                </c:pt>
                <c:pt idx="11103">
                  <c:v>12008</c:v>
                </c:pt>
                <c:pt idx="11104">
                  <c:v>12772</c:v>
                </c:pt>
                <c:pt idx="11105">
                  <c:v>12534</c:v>
                </c:pt>
                <c:pt idx="11106">
                  <c:v>13030</c:v>
                </c:pt>
                <c:pt idx="11107">
                  <c:v>13008</c:v>
                </c:pt>
                <c:pt idx="11108">
                  <c:v>13895</c:v>
                </c:pt>
                <c:pt idx="11109">
                  <c:v>13879</c:v>
                </c:pt>
                <c:pt idx="11110">
                  <c:v>13865</c:v>
                </c:pt>
                <c:pt idx="11111">
                  <c:v>12313</c:v>
                </c:pt>
                <c:pt idx="11112">
                  <c:v>14263</c:v>
                </c:pt>
                <c:pt idx="11113">
                  <c:v>12396</c:v>
                </c:pt>
                <c:pt idx="11114">
                  <c:v>12843</c:v>
                </c:pt>
                <c:pt idx="11115">
                  <c:v>12967</c:v>
                </c:pt>
                <c:pt idx="11116">
                  <c:v>14332</c:v>
                </c:pt>
                <c:pt idx="11117">
                  <c:v>12192</c:v>
                </c:pt>
                <c:pt idx="11118">
                  <c:v>13174</c:v>
                </c:pt>
                <c:pt idx="11119">
                  <c:v>12841</c:v>
                </c:pt>
                <c:pt idx="11120">
                  <c:v>13733</c:v>
                </c:pt>
                <c:pt idx="11121">
                  <c:v>12347</c:v>
                </c:pt>
                <c:pt idx="11122">
                  <c:v>12579</c:v>
                </c:pt>
                <c:pt idx="11123">
                  <c:v>13524</c:v>
                </c:pt>
                <c:pt idx="11124">
                  <c:v>13291</c:v>
                </c:pt>
                <c:pt idx="11125">
                  <c:v>13181</c:v>
                </c:pt>
                <c:pt idx="11126">
                  <c:v>11517</c:v>
                </c:pt>
                <c:pt idx="11127">
                  <c:v>12090</c:v>
                </c:pt>
                <c:pt idx="11128">
                  <c:v>13262</c:v>
                </c:pt>
                <c:pt idx="11129">
                  <c:v>12668</c:v>
                </c:pt>
                <c:pt idx="11130">
                  <c:v>14007</c:v>
                </c:pt>
                <c:pt idx="11131">
                  <c:v>12976</c:v>
                </c:pt>
                <c:pt idx="11132">
                  <c:v>13778</c:v>
                </c:pt>
                <c:pt idx="11133">
                  <c:v>13131</c:v>
                </c:pt>
                <c:pt idx="11134">
                  <c:v>12755</c:v>
                </c:pt>
                <c:pt idx="11135">
                  <c:v>11640</c:v>
                </c:pt>
                <c:pt idx="11136">
                  <c:v>11989</c:v>
                </c:pt>
                <c:pt idx="11137">
                  <c:v>12390</c:v>
                </c:pt>
                <c:pt idx="11138">
                  <c:v>13572</c:v>
                </c:pt>
                <c:pt idx="11139">
                  <c:v>12600</c:v>
                </c:pt>
                <c:pt idx="11140">
                  <c:v>13643</c:v>
                </c:pt>
                <c:pt idx="11141">
                  <c:v>12801</c:v>
                </c:pt>
                <c:pt idx="11142">
                  <c:v>12004</c:v>
                </c:pt>
                <c:pt idx="11143">
                  <c:v>11701</c:v>
                </c:pt>
                <c:pt idx="11144">
                  <c:v>12835</c:v>
                </c:pt>
                <c:pt idx="11145">
                  <c:v>13078</c:v>
                </c:pt>
                <c:pt idx="11146">
                  <c:v>11855</c:v>
                </c:pt>
                <c:pt idx="11147">
                  <c:v>11025</c:v>
                </c:pt>
                <c:pt idx="11148">
                  <c:v>14181</c:v>
                </c:pt>
                <c:pt idx="11149">
                  <c:v>13373</c:v>
                </c:pt>
                <c:pt idx="11150">
                  <c:v>12823</c:v>
                </c:pt>
                <c:pt idx="11151">
                  <c:v>13623</c:v>
                </c:pt>
                <c:pt idx="11152">
                  <c:v>12603</c:v>
                </c:pt>
                <c:pt idx="11153">
                  <c:v>13459</c:v>
                </c:pt>
                <c:pt idx="11154">
                  <c:v>12246</c:v>
                </c:pt>
                <c:pt idx="11155">
                  <c:v>13653</c:v>
                </c:pt>
                <c:pt idx="11156">
                  <c:v>13155</c:v>
                </c:pt>
                <c:pt idx="11157">
                  <c:v>14118</c:v>
                </c:pt>
                <c:pt idx="11158">
                  <c:v>12768</c:v>
                </c:pt>
                <c:pt idx="11159">
                  <c:v>12271</c:v>
                </c:pt>
                <c:pt idx="11160">
                  <c:v>12796</c:v>
                </c:pt>
                <c:pt idx="11161">
                  <c:v>14126</c:v>
                </c:pt>
                <c:pt idx="11162">
                  <c:v>12762</c:v>
                </c:pt>
                <c:pt idx="11163">
                  <c:v>12861</c:v>
                </c:pt>
                <c:pt idx="11164">
                  <c:v>13131</c:v>
                </c:pt>
                <c:pt idx="11165">
                  <c:v>12772</c:v>
                </c:pt>
                <c:pt idx="11166">
                  <c:v>13411</c:v>
                </c:pt>
                <c:pt idx="11167">
                  <c:v>12175</c:v>
                </c:pt>
                <c:pt idx="11168">
                  <c:v>12220</c:v>
                </c:pt>
                <c:pt idx="11169">
                  <c:v>13115</c:v>
                </c:pt>
                <c:pt idx="11170">
                  <c:v>14267</c:v>
                </c:pt>
                <c:pt idx="11171">
                  <c:v>12634</c:v>
                </c:pt>
                <c:pt idx="11172">
                  <c:v>12730</c:v>
                </c:pt>
                <c:pt idx="11173">
                  <c:v>11678</c:v>
                </c:pt>
                <c:pt idx="11174">
                  <c:v>13163</c:v>
                </c:pt>
                <c:pt idx="11175">
                  <c:v>13712</c:v>
                </c:pt>
                <c:pt idx="11176">
                  <c:v>13843</c:v>
                </c:pt>
                <c:pt idx="11177">
                  <c:v>12896</c:v>
                </c:pt>
                <c:pt idx="11178">
                  <c:v>12334</c:v>
                </c:pt>
                <c:pt idx="11179">
                  <c:v>13773</c:v>
                </c:pt>
                <c:pt idx="11180">
                  <c:v>12169</c:v>
                </c:pt>
                <c:pt idx="11181">
                  <c:v>12388</c:v>
                </c:pt>
                <c:pt idx="11182">
                  <c:v>13018</c:v>
                </c:pt>
                <c:pt idx="11183">
                  <c:v>12728</c:v>
                </c:pt>
                <c:pt idx="11184">
                  <c:v>11848</c:v>
                </c:pt>
                <c:pt idx="11185">
                  <c:v>13084</c:v>
                </c:pt>
                <c:pt idx="11186">
                  <c:v>12592</c:v>
                </c:pt>
                <c:pt idx="11187">
                  <c:v>13559</c:v>
                </c:pt>
                <c:pt idx="11188">
                  <c:v>12364</c:v>
                </c:pt>
                <c:pt idx="11189">
                  <c:v>12994</c:v>
                </c:pt>
                <c:pt idx="11190">
                  <c:v>12253</c:v>
                </c:pt>
                <c:pt idx="11191">
                  <c:v>13915</c:v>
                </c:pt>
                <c:pt idx="11192">
                  <c:v>13753</c:v>
                </c:pt>
                <c:pt idx="11193">
                  <c:v>13042</c:v>
                </c:pt>
                <c:pt idx="11194">
                  <c:v>13910</c:v>
                </c:pt>
                <c:pt idx="11195">
                  <c:v>12888</c:v>
                </c:pt>
                <c:pt idx="11196">
                  <c:v>12030</c:v>
                </c:pt>
                <c:pt idx="11197">
                  <c:v>13579</c:v>
                </c:pt>
                <c:pt idx="11198">
                  <c:v>11497</c:v>
                </c:pt>
                <c:pt idx="11199">
                  <c:v>11738</c:v>
                </c:pt>
                <c:pt idx="11200">
                  <c:v>14007</c:v>
                </c:pt>
                <c:pt idx="11201">
                  <c:v>13000</c:v>
                </c:pt>
                <c:pt idx="11202">
                  <c:v>12527</c:v>
                </c:pt>
                <c:pt idx="11203">
                  <c:v>13618</c:v>
                </c:pt>
                <c:pt idx="11204">
                  <c:v>12854</c:v>
                </c:pt>
                <c:pt idx="11205">
                  <c:v>13287</c:v>
                </c:pt>
                <c:pt idx="11206">
                  <c:v>11900</c:v>
                </c:pt>
                <c:pt idx="11207">
                  <c:v>13703</c:v>
                </c:pt>
                <c:pt idx="11208">
                  <c:v>12658</c:v>
                </c:pt>
                <c:pt idx="11209">
                  <c:v>12260</c:v>
                </c:pt>
                <c:pt idx="11210">
                  <c:v>13198</c:v>
                </c:pt>
                <c:pt idx="11211">
                  <c:v>12868</c:v>
                </c:pt>
                <c:pt idx="11212">
                  <c:v>13195</c:v>
                </c:pt>
                <c:pt idx="11213">
                  <c:v>12866</c:v>
                </c:pt>
                <c:pt idx="11214">
                  <c:v>13257</c:v>
                </c:pt>
                <c:pt idx="11215">
                  <c:v>12673</c:v>
                </c:pt>
                <c:pt idx="11216">
                  <c:v>12569</c:v>
                </c:pt>
                <c:pt idx="11217">
                  <c:v>13841</c:v>
                </c:pt>
                <c:pt idx="11218">
                  <c:v>12487</c:v>
                </c:pt>
                <c:pt idx="11219">
                  <c:v>12254</c:v>
                </c:pt>
                <c:pt idx="11220">
                  <c:v>13485</c:v>
                </c:pt>
                <c:pt idx="11221">
                  <c:v>12786</c:v>
                </c:pt>
                <c:pt idx="11222">
                  <c:v>12708</c:v>
                </c:pt>
                <c:pt idx="11223">
                  <c:v>13292</c:v>
                </c:pt>
                <c:pt idx="11224">
                  <c:v>11555</c:v>
                </c:pt>
                <c:pt idx="11225">
                  <c:v>12680</c:v>
                </c:pt>
                <c:pt idx="11226">
                  <c:v>13832</c:v>
                </c:pt>
                <c:pt idx="11227">
                  <c:v>11650</c:v>
                </c:pt>
                <c:pt idx="11228">
                  <c:v>12937</c:v>
                </c:pt>
                <c:pt idx="11229">
                  <c:v>13528</c:v>
                </c:pt>
                <c:pt idx="11230">
                  <c:v>13256</c:v>
                </c:pt>
                <c:pt idx="11231">
                  <c:v>13826</c:v>
                </c:pt>
                <c:pt idx="11232">
                  <c:v>12976</c:v>
                </c:pt>
                <c:pt idx="11233">
                  <c:v>11865</c:v>
                </c:pt>
                <c:pt idx="11234">
                  <c:v>12461</c:v>
                </c:pt>
                <c:pt idx="11235">
                  <c:v>11989</c:v>
                </c:pt>
                <c:pt idx="11236">
                  <c:v>12128</c:v>
                </c:pt>
                <c:pt idx="11237">
                  <c:v>13516</c:v>
                </c:pt>
                <c:pt idx="11238">
                  <c:v>12646</c:v>
                </c:pt>
                <c:pt idx="11239">
                  <c:v>13331</c:v>
                </c:pt>
                <c:pt idx="11240">
                  <c:v>13148</c:v>
                </c:pt>
                <c:pt idx="11241">
                  <c:v>13743</c:v>
                </c:pt>
                <c:pt idx="11242">
                  <c:v>12981</c:v>
                </c:pt>
                <c:pt idx="11243">
                  <c:v>12459</c:v>
                </c:pt>
                <c:pt idx="11244">
                  <c:v>12410</c:v>
                </c:pt>
                <c:pt idx="11245">
                  <c:v>13360</c:v>
                </c:pt>
                <c:pt idx="11246">
                  <c:v>13439</c:v>
                </c:pt>
                <c:pt idx="11247">
                  <c:v>13205</c:v>
                </c:pt>
                <c:pt idx="11248">
                  <c:v>13066</c:v>
                </c:pt>
                <c:pt idx="11249">
                  <c:v>12291</c:v>
                </c:pt>
                <c:pt idx="11250">
                  <c:v>13104</c:v>
                </c:pt>
                <c:pt idx="11251">
                  <c:v>12916</c:v>
                </c:pt>
                <c:pt idx="11252">
                  <c:v>12727</c:v>
                </c:pt>
                <c:pt idx="11253">
                  <c:v>13643</c:v>
                </c:pt>
                <c:pt idx="11254">
                  <c:v>13322</c:v>
                </c:pt>
                <c:pt idx="11255">
                  <c:v>13689</c:v>
                </c:pt>
                <c:pt idx="11256">
                  <c:v>12715</c:v>
                </c:pt>
                <c:pt idx="11257">
                  <c:v>12863</c:v>
                </c:pt>
                <c:pt idx="11258">
                  <c:v>11924</c:v>
                </c:pt>
                <c:pt idx="11259">
                  <c:v>12594</c:v>
                </c:pt>
                <c:pt idx="11260">
                  <c:v>11934</c:v>
                </c:pt>
                <c:pt idx="11261">
                  <c:v>13766</c:v>
                </c:pt>
                <c:pt idx="11262">
                  <c:v>12739</c:v>
                </c:pt>
                <c:pt idx="11263">
                  <c:v>12616</c:v>
                </c:pt>
                <c:pt idx="11264">
                  <c:v>12937</c:v>
                </c:pt>
                <c:pt idx="11265">
                  <c:v>13122</c:v>
                </c:pt>
                <c:pt idx="11266">
                  <c:v>15027</c:v>
                </c:pt>
                <c:pt idx="11267">
                  <c:v>14066</c:v>
                </c:pt>
                <c:pt idx="11268">
                  <c:v>13313</c:v>
                </c:pt>
                <c:pt idx="11269">
                  <c:v>13678</c:v>
                </c:pt>
                <c:pt idx="11270">
                  <c:v>13817</c:v>
                </c:pt>
                <c:pt idx="11271">
                  <c:v>12350</c:v>
                </c:pt>
                <c:pt idx="11272">
                  <c:v>13583</c:v>
                </c:pt>
                <c:pt idx="11273">
                  <c:v>13248</c:v>
                </c:pt>
                <c:pt idx="11274">
                  <c:v>12335</c:v>
                </c:pt>
                <c:pt idx="11275">
                  <c:v>10780</c:v>
                </c:pt>
                <c:pt idx="11276">
                  <c:v>14774</c:v>
                </c:pt>
                <c:pt idx="11277">
                  <c:v>13928</c:v>
                </c:pt>
                <c:pt idx="11278">
                  <c:v>12833</c:v>
                </c:pt>
                <c:pt idx="11279">
                  <c:v>13296</c:v>
                </c:pt>
                <c:pt idx="11280">
                  <c:v>12734</c:v>
                </c:pt>
                <c:pt idx="11281">
                  <c:v>12862</c:v>
                </c:pt>
                <c:pt idx="11282">
                  <c:v>13854</c:v>
                </c:pt>
                <c:pt idx="11283">
                  <c:v>12435</c:v>
                </c:pt>
                <c:pt idx="11284">
                  <c:v>12453</c:v>
                </c:pt>
                <c:pt idx="11285">
                  <c:v>13442</c:v>
                </c:pt>
                <c:pt idx="11286">
                  <c:v>12980</c:v>
                </c:pt>
                <c:pt idx="11287">
                  <c:v>13272</c:v>
                </c:pt>
                <c:pt idx="11288">
                  <c:v>13952</c:v>
                </c:pt>
                <c:pt idx="11289">
                  <c:v>11224</c:v>
                </c:pt>
                <c:pt idx="11290">
                  <c:v>12130</c:v>
                </c:pt>
                <c:pt idx="11291">
                  <c:v>13499</c:v>
                </c:pt>
                <c:pt idx="11292">
                  <c:v>13992</c:v>
                </c:pt>
                <c:pt idx="11293">
                  <c:v>13218</c:v>
                </c:pt>
                <c:pt idx="11294">
                  <c:v>12917</c:v>
                </c:pt>
                <c:pt idx="11295">
                  <c:v>12456</c:v>
                </c:pt>
                <c:pt idx="11296">
                  <c:v>12834</c:v>
                </c:pt>
                <c:pt idx="11297">
                  <c:v>13212</c:v>
                </c:pt>
                <c:pt idx="11298">
                  <c:v>13421</c:v>
                </c:pt>
                <c:pt idx="11299">
                  <c:v>14071</c:v>
                </c:pt>
                <c:pt idx="11300">
                  <c:v>12719</c:v>
                </c:pt>
                <c:pt idx="11301">
                  <c:v>11809</c:v>
                </c:pt>
                <c:pt idx="11302">
                  <c:v>13952</c:v>
                </c:pt>
                <c:pt idx="11303">
                  <c:v>11612</c:v>
                </c:pt>
                <c:pt idx="11304">
                  <c:v>12541</c:v>
                </c:pt>
                <c:pt idx="11305">
                  <c:v>12591</c:v>
                </c:pt>
                <c:pt idx="11306">
                  <c:v>13011</c:v>
                </c:pt>
                <c:pt idx="11307">
                  <c:v>13063</c:v>
                </c:pt>
                <c:pt idx="11308">
                  <c:v>14076</c:v>
                </c:pt>
                <c:pt idx="11309">
                  <c:v>13888</c:v>
                </c:pt>
                <c:pt idx="11310">
                  <c:v>13060</c:v>
                </c:pt>
                <c:pt idx="11311">
                  <c:v>13214</c:v>
                </c:pt>
                <c:pt idx="11312">
                  <c:v>13114</c:v>
                </c:pt>
                <c:pt idx="11313">
                  <c:v>13277</c:v>
                </c:pt>
                <c:pt idx="11314">
                  <c:v>13740</c:v>
                </c:pt>
                <c:pt idx="11315">
                  <c:v>12094</c:v>
                </c:pt>
                <c:pt idx="11316">
                  <c:v>13160</c:v>
                </c:pt>
                <c:pt idx="11317">
                  <c:v>12960</c:v>
                </c:pt>
                <c:pt idx="11318">
                  <c:v>13412</c:v>
                </c:pt>
                <c:pt idx="11319">
                  <c:v>12961</c:v>
                </c:pt>
                <c:pt idx="11320">
                  <c:v>13587</c:v>
                </c:pt>
                <c:pt idx="11321">
                  <c:v>14255</c:v>
                </c:pt>
                <c:pt idx="11322">
                  <c:v>13666</c:v>
                </c:pt>
                <c:pt idx="11323">
                  <c:v>13317</c:v>
                </c:pt>
                <c:pt idx="11324">
                  <c:v>12035</c:v>
                </c:pt>
                <c:pt idx="11325">
                  <c:v>11361</c:v>
                </c:pt>
                <c:pt idx="11326">
                  <c:v>12608</c:v>
                </c:pt>
                <c:pt idx="11327">
                  <c:v>13527</c:v>
                </c:pt>
                <c:pt idx="11328">
                  <c:v>13838</c:v>
                </c:pt>
                <c:pt idx="11329">
                  <c:v>11850</c:v>
                </c:pt>
                <c:pt idx="11330">
                  <c:v>12208</c:v>
                </c:pt>
                <c:pt idx="11331">
                  <c:v>13267</c:v>
                </c:pt>
                <c:pt idx="11332">
                  <c:v>13243</c:v>
                </c:pt>
                <c:pt idx="11333">
                  <c:v>11981</c:v>
                </c:pt>
                <c:pt idx="11334">
                  <c:v>13353</c:v>
                </c:pt>
                <c:pt idx="11335">
                  <c:v>13289</c:v>
                </c:pt>
                <c:pt idx="11336">
                  <c:v>13217</c:v>
                </c:pt>
                <c:pt idx="11337">
                  <c:v>12299</c:v>
                </c:pt>
                <c:pt idx="11338">
                  <c:v>13075</c:v>
                </c:pt>
                <c:pt idx="11339">
                  <c:v>12750</c:v>
                </c:pt>
                <c:pt idx="11340">
                  <c:v>11908</c:v>
                </c:pt>
                <c:pt idx="11341">
                  <c:v>12825</c:v>
                </c:pt>
                <c:pt idx="11342">
                  <c:v>12623</c:v>
                </c:pt>
                <c:pt idx="11343">
                  <c:v>13530</c:v>
                </c:pt>
                <c:pt idx="11344">
                  <c:v>14424</c:v>
                </c:pt>
                <c:pt idx="11345">
                  <c:v>12400</c:v>
                </c:pt>
                <c:pt idx="11346">
                  <c:v>12662</c:v>
                </c:pt>
                <c:pt idx="11347">
                  <c:v>13322</c:v>
                </c:pt>
                <c:pt idx="11348">
                  <c:v>13170</c:v>
                </c:pt>
                <c:pt idx="11349">
                  <c:v>13781</c:v>
                </c:pt>
                <c:pt idx="11350">
                  <c:v>12264</c:v>
                </c:pt>
                <c:pt idx="11351">
                  <c:v>12974</c:v>
                </c:pt>
                <c:pt idx="11352">
                  <c:v>13748</c:v>
                </c:pt>
                <c:pt idx="11353">
                  <c:v>12182</c:v>
                </c:pt>
                <c:pt idx="11354">
                  <c:v>12514</c:v>
                </c:pt>
                <c:pt idx="11355">
                  <c:v>11274</c:v>
                </c:pt>
                <c:pt idx="11356">
                  <c:v>13001</c:v>
                </c:pt>
                <c:pt idx="11357">
                  <c:v>13587</c:v>
                </c:pt>
                <c:pt idx="11358">
                  <c:v>12044</c:v>
                </c:pt>
                <c:pt idx="11359">
                  <c:v>12755</c:v>
                </c:pt>
                <c:pt idx="11360">
                  <c:v>12800</c:v>
                </c:pt>
                <c:pt idx="11361">
                  <c:v>14075</c:v>
                </c:pt>
                <c:pt idx="11362">
                  <c:v>13583</c:v>
                </c:pt>
                <c:pt idx="11363">
                  <c:v>13836</c:v>
                </c:pt>
                <c:pt idx="11364">
                  <c:v>14549</c:v>
                </c:pt>
                <c:pt idx="11365">
                  <c:v>12038</c:v>
                </c:pt>
                <c:pt idx="11366">
                  <c:v>12897</c:v>
                </c:pt>
                <c:pt idx="11367">
                  <c:v>12867</c:v>
                </c:pt>
                <c:pt idx="11368">
                  <c:v>13687</c:v>
                </c:pt>
                <c:pt idx="11369">
                  <c:v>13427</c:v>
                </c:pt>
                <c:pt idx="11370">
                  <c:v>13760</c:v>
                </c:pt>
                <c:pt idx="11371">
                  <c:v>12313</c:v>
                </c:pt>
                <c:pt idx="11372">
                  <c:v>13507</c:v>
                </c:pt>
                <c:pt idx="11373">
                  <c:v>13433</c:v>
                </c:pt>
                <c:pt idx="11374">
                  <c:v>12862</c:v>
                </c:pt>
                <c:pt idx="11375">
                  <c:v>12746</c:v>
                </c:pt>
                <c:pt idx="11376">
                  <c:v>12941</c:v>
                </c:pt>
                <c:pt idx="11377">
                  <c:v>13002</c:v>
                </c:pt>
                <c:pt idx="11378">
                  <c:v>13044</c:v>
                </c:pt>
                <c:pt idx="11379">
                  <c:v>14049</c:v>
                </c:pt>
                <c:pt idx="11380">
                  <c:v>13493</c:v>
                </c:pt>
                <c:pt idx="11381">
                  <c:v>12893</c:v>
                </c:pt>
                <c:pt idx="11382">
                  <c:v>12563</c:v>
                </c:pt>
                <c:pt idx="11383">
                  <c:v>12482</c:v>
                </c:pt>
                <c:pt idx="11384">
                  <c:v>14256</c:v>
                </c:pt>
                <c:pt idx="11385">
                  <c:v>14046</c:v>
                </c:pt>
                <c:pt idx="11386">
                  <c:v>13091</c:v>
                </c:pt>
                <c:pt idx="11387">
                  <c:v>13157</c:v>
                </c:pt>
                <c:pt idx="11388">
                  <c:v>13552</c:v>
                </c:pt>
                <c:pt idx="11389">
                  <c:v>13943</c:v>
                </c:pt>
                <c:pt idx="11390">
                  <c:v>13125</c:v>
                </c:pt>
                <c:pt idx="11391">
                  <c:v>13927</c:v>
                </c:pt>
                <c:pt idx="11392">
                  <c:v>13245</c:v>
                </c:pt>
                <c:pt idx="11393">
                  <c:v>12804</c:v>
                </c:pt>
                <c:pt idx="11394">
                  <c:v>12824</c:v>
                </c:pt>
                <c:pt idx="11395">
                  <c:v>12259</c:v>
                </c:pt>
                <c:pt idx="11396">
                  <c:v>12847</c:v>
                </c:pt>
                <c:pt idx="11397">
                  <c:v>13151</c:v>
                </c:pt>
                <c:pt idx="11398">
                  <c:v>12131</c:v>
                </c:pt>
                <c:pt idx="11399">
                  <c:v>13847</c:v>
                </c:pt>
                <c:pt idx="11400">
                  <c:v>13473</c:v>
                </c:pt>
                <c:pt idx="11401">
                  <c:v>13390</c:v>
                </c:pt>
                <c:pt idx="11402">
                  <c:v>13071</c:v>
                </c:pt>
                <c:pt idx="11403">
                  <c:v>13505</c:v>
                </c:pt>
                <c:pt idx="11404">
                  <c:v>14168</c:v>
                </c:pt>
                <c:pt idx="11405">
                  <c:v>13414</c:v>
                </c:pt>
                <c:pt idx="11406">
                  <c:v>12446</c:v>
                </c:pt>
                <c:pt idx="11407">
                  <c:v>13176</c:v>
                </c:pt>
                <c:pt idx="11408">
                  <c:v>15303</c:v>
                </c:pt>
                <c:pt idx="11409">
                  <c:v>13355</c:v>
                </c:pt>
                <c:pt idx="11410">
                  <c:v>13283</c:v>
                </c:pt>
                <c:pt idx="11411">
                  <c:v>12186</c:v>
                </c:pt>
                <c:pt idx="11412">
                  <c:v>13794</c:v>
                </c:pt>
                <c:pt idx="11413">
                  <c:v>14104</c:v>
                </c:pt>
                <c:pt idx="11414">
                  <c:v>14296</c:v>
                </c:pt>
                <c:pt idx="11415">
                  <c:v>13670</c:v>
                </c:pt>
                <c:pt idx="11416">
                  <c:v>12884</c:v>
                </c:pt>
                <c:pt idx="11417">
                  <c:v>12982</c:v>
                </c:pt>
                <c:pt idx="11418">
                  <c:v>12969</c:v>
                </c:pt>
                <c:pt idx="11419">
                  <c:v>12903</c:v>
                </c:pt>
                <c:pt idx="11420">
                  <c:v>12989</c:v>
                </c:pt>
                <c:pt idx="11421">
                  <c:v>13634</c:v>
                </c:pt>
                <c:pt idx="11422">
                  <c:v>12915</c:v>
                </c:pt>
                <c:pt idx="11423">
                  <c:v>13717</c:v>
                </c:pt>
                <c:pt idx="11424">
                  <c:v>14524</c:v>
                </c:pt>
                <c:pt idx="11425">
                  <c:v>12589</c:v>
                </c:pt>
                <c:pt idx="11426">
                  <c:v>12131</c:v>
                </c:pt>
                <c:pt idx="11427">
                  <c:v>11792</c:v>
                </c:pt>
                <c:pt idx="11428">
                  <c:v>12423</c:v>
                </c:pt>
                <c:pt idx="11429">
                  <c:v>12890</c:v>
                </c:pt>
                <c:pt idx="11430">
                  <c:v>14573</c:v>
                </c:pt>
                <c:pt idx="11431">
                  <c:v>13590</c:v>
                </c:pt>
                <c:pt idx="11432">
                  <c:v>13039</c:v>
                </c:pt>
                <c:pt idx="11433">
                  <c:v>12309</c:v>
                </c:pt>
                <c:pt idx="11434">
                  <c:v>12913</c:v>
                </c:pt>
                <c:pt idx="11435">
                  <c:v>13884</c:v>
                </c:pt>
                <c:pt idx="11436">
                  <c:v>13068</c:v>
                </c:pt>
                <c:pt idx="11437">
                  <c:v>11996</c:v>
                </c:pt>
                <c:pt idx="11438">
                  <c:v>12799</c:v>
                </c:pt>
                <c:pt idx="11439">
                  <c:v>12877</c:v>
                </c:pt>
                <c:pt idx="11440">
                  <c:v>13541</c:v>
                </c:pt>
                <c:pt idx="11441">
                  <c:v>13476</c:v>
                </c:pt>
                <c:pt idx="11442">
                  <c:v>12544</c:v>
                </c:pt>
                <c:pt idx="11443">
                  <c:v>12748</c:v>
                </c:pt>
                <c:pt idx="11444">
                  <c:v>12751</c:v>
                </c:pt>
                <c:pt idx="11445">
                  <c:v>12928</c:v>
                </c:pt>
                <c:pt idx="11446">
                  <c:v>13162</c:v>
                </c:pt>
                <c:pt idx="11447">
                  <c:v>11774</c:v>
                </c:pt>
                <c:pt idx="11448">
                  <c:v>13359</c:v>
                </c:pt>
                <c:pt idx="11449">
                  <c:v>12883</c:v>
                </c:pt>
                <c:pt idx="11450">
                  <c:v>13026</c:v>
                </c:pt>
                <c:pt idx="11451">
                  <c:v>12729</c:v>
                </c:pt>
                <c:pt idx="11452">
                  <c:v>12766</c:v>
                </c:pt>
                <c:pt idx="11453">
                  <c:v>11963</c:v>
                </c:pt>
                <c:pt idx="11454">
                  <c:v>13759</c:v>
                </c:pt>
                <c:pt idx="11455">
                  <c:v>12386</c:v>
                </c:pt>
                <c:pt idx="11456">
                  <c:v>12425</c:v>
                </c:pt>
                <c:pt idx="11457">
                  <c:v>12856</c:v>
                </c:pt>
                <c:pt idx="11458">
                  <c:v>12343</c:v>
                </c:pt>
                <c:pt idx="11459">
                  <c:v>12068</c:v>
                </c:pt>
                <c:pt idx="11460">
                  <c:v>13198</c:v>
                </c:pt>
                <c:pt idx="11461">
                  <c:v>13959</c:v>
                </c:pt>
                <c:pt idx="11462">
                  <c:v>14381</c:v>
                </c:pt>
                <c:pt idx="11463">
                  <c:v>12935</c:v>
                </c:pt>
                <c:pt idx="11464">
                  <c:v>12414</c:v>
                </c:pt>
                <c:pt idx="11465">
                  <c:v>12189</c:v>
                </c:pt>
                <c:pt idx="11466">
                  <c:v>13386</c:v>
                </c:pt>
                <c:pt idx="11467">
                  <c:v>12059</c:v>
                </c:pt>
                <c:pt idx="11468">
                  <c:v>12461</c:v>
                </c:pt>
                <c:pt idx="11469">
                  <c:v>12245</c:v>
                </c:pt>
                <c:pt idx="11470">
                  <c:v>13320</c:v>
                </c:pt>
                <c:pt idx="11471">
                  <c:v>13132</c:v>
                </c:pt>
                <c:pt idx="11472">
                  <c:v>12346</c:v>
                </c:pt>
                <c:pt idx="11473">
                  <c:v>13830</c:v>
                </c:pt>
                <c:pt idx="11474">
                  <c:v>12472</c:v>
                </c:pt>
                <c:pt idx="11475">
                  <c:v>12230</c:v>
                </c:pt>
                <c:pt idx="11476">
                  <c:v>13127</c:v>
                </c:pt>
                <c:pt idx="11477">
                  <c:v>12196</c:v>
                </c:pt>
                <c:pt idx="11478">
                  <c:v>12863</c:v>
                </c:pt>
                <c:pt idx="11479">
                  <c:v>11695</c:v>
                </c:pt>
                <c:pt idx="11480">
                  <c:v>13515</c:v>
                </c:pt>
                <c:pt idx="11481">
                  <c:v>13233</c:v>
                </c:pt>
                <c:pt idx="11482">
                  <c:v>13872</c:v>
                </c:pt>
                <c:pt idx="11483">
                  <c:v>11952</c:v>
                </c:pt>
                <c:pt idx="11484">
                  <c:v>14026</c:v>
                </c:pt>
                <c:pt idx="11485">
                  <c:v>13043</c:v>
                </c:pt>
                <c:pt idx="11486">
                  <c:v>13046</c:v>
                </c:pt>
                <c:pt idx="11487">
                  <c:v>13426</c:v>
                </c:pt>
                <c:pt idx="11488">
                  <c:v>13134</c:v>
                </c:pt>
                <c:pt idx="11489">
                  <c:v>11775</c:v>
                </c:pt>
                <c:pt idx="11490">
                  <c:v>12578</c:v>
                </c:pt>
                <c:pt idx="11491">
                  <c:v>12119</c:v>
                </c:pt>
                <c:pt idx="11492">
                  <c:v>13191</c:v>
                </c:pt>
                <c:pt idx="11493">
                  <c:v>13599</c:v>
                </c:pt>
                <c:pt idx="11494">
                  <c:v>12863</c:v>
                </c:pt>
                <c:pt idx="11495">
                  <c:v>12296</c:v>
                </c:pt>
                <c:pt idx="11496">
                  <c:v>12882</c:v>
                </c:pt>
                <c:pt idx="11497">
                  <c:v>13309</c:v>
                </c:pt>
                <c:pt idx="11498">
                  <c:v>12119</c:v>
                </c:pt>
                <c:pt idx="11499">
                  <c:v>12694</c:v>
                </c:pt>
                <c:pt idx="11500">
                  <c:v>13557</c:v>
                </c:pt>
                <c:pt idx="11501">
                  <c:v>13116</c:v>
                </c:pt>
                <c:pt idx="11502">
                  <c:v>12757</c:v>
                </c:pt>
                <c:pt idx="11503">
                  <c:v>14063</c:v>
                </c:pt>
                <c:pt idx="11504">
                  <c:v>12358</c:v>
                </c:pt>
                <c:pt idx="11505">
                  <c:v>12882</c:v>
                </c:pt>
                <c:pt idx="11506">
                  <c:v>13191</c:v>
                </c:pt>
                <c:pt idx="11507">
                  <c:v>12438</c:v>
                </c:pt>
                <c:pt idx="11508">
                  <c:v>11079</c:v>
                </c:pt>
                <c:pt idx="11509">
                  <c:v>13284</c:v>
                </c:pt>
                <c:pt idx="11510">
                  <c:v>13404</c:v>
                </c:pt>
                <c:pt idx="11511">
                  <c:v>13597</c:v>
                </c:pt>
                <c:pt idx="11512">
                  <c:v>11466</c:v>
                </c:pt>
                <c:pt idx="11513">
                  <c:v>12622</c:v>
                </c:pt>
                <c:pt idx="11514">
                  <c:v>13561</c:v>
                </c:pt>
                <c:pt idx="11515">
                  <c:v>12357</c:v>
                </c:pt>
                <c:pt idx="11516">
                  <c:v>12476</c:v>
                </c:pt>
                <c:pt idx="11517">
                  <c:v>12661</c:v>
                </c:pt>
                <c:pt idx="11518">
                  <c:v>12772</c:v>
                </c:pt>
                <c:pt idx="11519">
                  <c:v>11317</c:v>
                </c:pt>
                <c:pt idx="11520">
                  <c:v>14952</c:v>
                </c:pt>
                <c:pt idx="11521">
                  <c:v>12800</c:v>
                </c:pt>
                <c:pt idx="11522">
                  <c:v>14185</c:v>
                </c:pt>
                <c:pt idx="11523">
                  <c:v>13176</c:v>
                </c:pt>
                <c:pt idx="11524">
                  <c:v>12838</c:v>
                </c:pt>
                <c:pt idx="11525">
                  <c:v>13175</c:v>
                </c:pt>
                <c:pt idx="11526">
                  <c:v>13379</c:v>
                </c:pt>
                <c:pt idx="11527">
                  <c:v>13601</c:v>
                </c:pt>
                <c:pt idx="11528">
                  <c:v>12351</c:v>
                </c:pt>
                <c:pt idx="11529">
                  <c:v>13976</c:v>
                </c:pt>
                <c:pt idx="11530">
                  <c:v>12890</c:v>
                </c:pt>
                <c:pt idx="11531">
                  <c:v>12644</c:v>
                </c:pt>
                <c:pt idx="11532">
                  <c:v>12187</c:v>
                </c:pt>
                <c:pt idx="11533">
                  <c:v>13246</c:v>
                </c:pt>
                <c:pt idx="11534">
                  <c:v>12853</c:v>
                </c:pt>
                <c:pt idx="11535">
                  <c:v>12776</c:v>
                </c:pt>
                <c:pt idx="11536">
                  <c:v>13394</c:v>
                </c:pt>
                <c:pt idx="11537">
                  <c:v>14247</c:v>
                </c:pt>
                <c:pt idx="11538">
                  <c:v>12445</c:v>
                </c:pt>
                <c:pt idx="11539">
                  <c:v>13750</c:v>
                </c:pt>
                <c:pt idx="11540">
                  <c:v>12955</c:v>
                </c:pt>
                <c:pt idx="11541">
                  <c:v>12605</c:v>
                </c:pt>
                <c:pt idx="11542">
                  <c:v>11788</c:v>
                </c:pt>
                <c:pt idx="11543">
                  <c:v>11777</c:v>
                </c:pt>
                <c:pt idx="11544">
                  <c:v>13678</c:v>
                </c:pt>
                <c:pt idx="11545">
                  <c:v>13454</c:v>
                </c:pt>
                <c:pt idx="11546">
                  <c:v>12514</c:v>
                </c:pt>
                <c:pt idx="11547">
                  <c:v>12079</c:v>
                </c:pt>
                <c:pt idx="11548">
                  <c:v>13312</c:v>
                </c:pt>
                <c:pt idx="11549">
                  <c:v>13671</c:v>
                </c:pt>
                <c:pt idx="11550">
                  <c:v>13860</c:v>
                </c:pt>
                <c:pt idx="11551">
                  <c:v>14344</c:v>
                </c:pt>
                <c:pt idx="11552">
                  <c:v>13065</c:v>
                </c:pt>
                <c:pt idx="11553">
                  <c:v>13005</c:v>
                </c:pt>
                <c:pt idx="11554">
                  <c:v>13552</c:v>
                </c:pt>
                <c:pt idx="11555">
                  <c:v>12512</c:v>
                </c:pt>
                <c:pt idx="11556">
                  <c:v>14242</c:v>
                </c:pt>
                <c:pt idx="11557">
                  <c:v>13271</c:v>
                </c:pt>
                <c:pt idx="11558">
                  <c:v>13556</c:v>
                </c:pt>
                <c:pt idx="11559">
                  <c:v>13299</c:v>
                </c:pt>
                <c:pt idx="11560">
                  <c:v>12932</c:v>
                </c:pt>
                <c:pt idx="11561">
                  <c:v>12726</c:v>
                </c:pt>
                <c:pt idx="11562">
                  <c:v>13481</c:v>
                </c:pt>
                <c:pt idx="11563">
                  <c:v>12754</c:v>
                </c:pt>
                <c:pt idx="11564">
                  <c:v>12880</c:v>
                </c:pt>
                <c:pt idx="11565">
                  <c:v>12749</c:v>
                </c:pt>
                <c:pt idx="11566">
                  <c:v>13251</c:v>
                </c:pt>
                <c:pt idx="11567">
                  <c:v>13748</c:v>
                </c:pt>
                <c:pt idx="11568">
                  <c:v>12657</c:v>
                </c:pt>
                <c:pt idx="11569">
                  <c:v>11086</c:v>
                </c:pt>
                <c:pt idx="11570">
                  <c:v>13256</c:v>
                </c:pt>
                <c:pt idx="11571">
                  <c:v>13457</c:v>
                </c:pt>
                <c:pt idx="11572">
                  <c:v>12480</c:v>
                </c:pt>
                <c:pt idx="11573">
                  <c:v>12364</c:v>
                </c:pt>
                <c:pt idx="11574">
                  <c:v>11687</c:v>
                </c:pt>
                <c:pt idx="11575">
                  <c:v>13607</c:v>
                </c:pt>
                <c:pt idx="11576">
                  <c:v>13121</c:v>
                </c:pt>
                <c:pt idx="11577">
                  <c:v>11603</c:v>
                </c:pt>
                <c:pt idx="11578">
                  <c:v>12433</c:v>
                </c:pt>
                <c:pt idx="11579">
                  <c:v>13056</c:v>
                </c:pt>
                <c:pt idx="11580">
                  <c:v>13340</c:v>
                </c:pt>
                <c:pt idx="11581">
                  <c:v>14476</c:v>
                </c:pt>
                <c:pt idx="11582">
                  <c:v>13614</c:v>
                </c:pt>
                <c:pt idx="11583">
                  <c:v>14405</c:v>
                </c:pt>
                <c:pt idx="11584">
                  <c:v>13400</c:v>
                </c:pt>
                <c:pt idx="11585">
                  <c:v>13598</c:v>
                </c:pt>
                <c:pt idx="11586">
                  <c:v>13447</c:v>
                </c:pt>
                <c:pt idx="11587">
                  <c:v>12797</c:v>
                </c:pt>
                <c:pt idx="11588">
                  <c:v>12490</c:v>
                </c:pt>
                <c:pt idx="11589">
                  <c:v>13179</c:v>
                </c:pt>
                <c:pt idx="11590">
                  <c:v>13381</c:v>
                </c:pt>
                <c:pt idx="11591">
                  <c:v>13459</c:v>
                </c:pt>
                <c:pt idx="11592">
                  <c:v>12765</c:v>
                </c:pt>
                <c:pt idx="11593">
                  <c:v>11727</c:v>
                </c:pt>
                <c:pt idx="11594">
                  <c:v>12796</c:v>
                </c:pt>
                <c:pt idx="11595">
                  <c:v>14661</c:v>
                </c:pt>
                <c:pt idx="11596">
                  <c:v>12726</c:v>
                </c:pt>
                <c:pt idx="11597">
                  <c:v>12675</c:v>
                </c:pt>
                <c:pt idx="11598">
                  <c:v>11591</c:v>
                </c:pt>
                <c:pt idx="11599">
                  <c:v>12540</c:v>
                </c:pt>
                <c:pt idx="11600">
                  <c:v>13926</c:v>
                </c:pt>
                <c:pt idx="11601">
                  <c:v>12736</c:v>
                </c:pt>
                <c:pt idx="11602">
                  <c:v>12668</c:v>
                </c:pt>
                <c:pt idx="11603">
                  <c:v>12936</c:v>
                </c:pt>
                <c:pt idx="11604">
                  <c:v>13584</c:v>
                </c:pt>
                <c:pt idx="11605">
                  <c:v>12549</c:v>
                </c:pt>
                <c:pt idx="11606">
                  <c:v>13117</c:v>
                </c:pt>
                <c:pt idx="11607">
                  <c:v>11860</c:v>
                </c:pt>
                <c:pt idx="11608">
                  <c:v>14229</c:v>
                </c:pt>
                <c:pt idx="11609">
                  <c:v>14208</c:v>
                </c:pt>
                <c:pt idx="11610">
                  <c:v>13524</c:v>
                </c:pt>
                <c:pt idx="11611">
                  <c:v>12758</c:v>
                </c:pt>
                <c:pt idx="11612">
                  <c:v>14463</c:v>
                </c:pt>
                <c:pt idx="11613">
                  <c:v>12611</c:v>
                </c:pt>
                <c:pt idx="11614">
                  <c:v>12868</c:v>
                </c:pt>
                <c:pt idx="11615">
                  <c:v>13076</c:v>
                </c:pt>
                <c:pt idx="11616">
                  <c:v>12767</c:v>
                </c:pt>
                <c:pt idx="11617">
                  <c:v>12342</c:v>
                </c:pt>
                <c:pt idx="11618">
                  <c:v>13775</c:v>
                </c:pt>
                <c:pt idx="11619">
                  <c:v>12312</c:v>
                </c:pt>
                <c:pt idx="11620">
                  <c:v>12577</c:v>
                </c:pt>
                <c:pt idx="11621">
                  <c:v>13705</c:v>
                </c:pt>
                <c:pt idx="11622">
                  <c:v>12385</c:v>
                </c:pt>
                <c:pt idx="11623">
                  <c:v>12534</c:v>
                </c:pt>
                <c:pt idx="11624">
                  <c:v>13297</c:v>
                </c:pt>
                <c:pt idx="11625">
                  <c:v>14009</c:v>
                </c:pt>
                <c:pt idx="11626">
                  <c:v>12809</c:v>
                </c:pt>
                <c:pt idx="11627">
                  <c:v>12588</c:v>
                </c:pt>
                <c:pt idx="11628">
                  <c:v>12838</c:v>
                </c:pt>
                <c:pt idx="11629">
                  <c:v>14435</c:v>
                </c:pt>
                <c:pt idx="11630">
                  <c:v>12921</c:v>
                </c:pt>
                <c:pt idx="11631">
                  <c:v>12854</c:v>
                </c:pt>
                <c:pt idx="11632">
                  <c:v>14213</c:v>
                </c:pt>
                <c:pt idx="11633">
                  <c:v>11795</c:v>
                </c:pt>
                <c:pt idx="11634">
                  <c:v>12323</c:v>
                </c:pt>
                <c:pt idx="11635">
                  <c:v>12472</c:v>
                </c:pt>
                <c:pt idx="11636">
                  <c:v>11946</c:v>
                </c:pt>
                <c:pt idx="11637">
                  <c:v>13199</c:v>
                </c:pt>
                <c:pt idx="11638">
                  <c:v>13074</c:v>
                </c:pt>
                <c:pt idx="11639">
                  <c:v>12330</c:v>
                </c:pt>
                <c:pt idx="11640">
                  <c:v>12992</c:v>
                </c:pt>
                <c:pt idx="11641">
                  <c:v>13577</c:v>
                </c:pt>
                <c:pt idx="11642">
                  <c:v>14371</c:v>
                </c:pt>
                <c:pt idx="11643">
                  <c:v>12776</c:v>
                </c:pt>
                <c:pt idx="11644">
                  <c:v>13068</c:v>
                </c:pt>
                <c:pt idx="11645">
                  <c:v>13365</c:v>
                </c:pt>
                <c:pt idx="11646">
                  <c:v>12363</c:v>
                </c:pt>
                <c:pt idx="11647">
                  <c:v>12659</c:v>
                </c:pt>
                <c:pt idx="11648">
                  <c:v>13052</c:v>
                </c:pt>
                <c:pt idx="11649">
                  <c:v>13567</c:v>
                </c:pt>
                <c:pt idx="11650">
                  <c:v>12735</c:v>
                </c:pt>
                <c:pt idx="11651">
                  <c:v>12428</c:v>
                </c:pt>
                <c:pt idx="11652">
                  <c:v>12602</c:v>
                </c:pt>
                <c:pt idx="11653">
                  <c:v>12726</c:v>
                </c:pt>
                <c:pt idx="11654">
                  <c:v>13004</c:v>
                </c:pt>
                <c:pt idx="11655">
                  <c:v>14295</c:v>
                </c:pt>
                <c:pt idx="11656">
                  <c:v>14710</c:v>
                </c:pt>
                <c:pt idx="11657">
                  <c:v>12039</c:v>
                </c:pt>
                <c:pt idx="11658">
                  <c:v>13223</c:v>
                </c:pt>
                <c:pt idx="11659">
                  <c:v>13213</c:v>
                </c:pt>
                <c:pt idx="11660">
                  <c:v>13339</c:v>
                </c:pt>
                <c:pt idx="11661">
                  <c:v>12698</c:v>
                </c:pt>
                <c:pt idx="11662">
                  <c:v>12510</c:v>
                </c:pt>
                <c:pt idx="11663">
                  <c:v>13188</c:v>
                </c:pt>
                <c:pt idx="11664">
                  <c:v>12333</c:v>
                </c:pt>
                <c:pt idx="11665">
                  <c:v>11776</c:v>
                </c:pt>
                <c:pt idx="11666">
                  <c:v>12377</c:v>
                </c:pt>
                <c:pt idx="11667">
                  <c:v>12812</c:v>
                </c:pt>
                <c:pt idx="11668">
                  <c:v>12829</c:v>
                </c:pt>
                <c:pt idx="11669">
                  <c:v>12336</c:v>
                </c:pt>
                <c:pt idx="11670">
                  <c:v>11278</c:v>
                </c:pt>
                <c:pt idx="11671">
                  <c:v>12848</c:v>
                </c:pt>
                <c:pt idx="11672">
                  <c:v>12888</c:v>
                </c:pt>
                <c:pt idx="11673">
                  <c:v>12515</c:v>
                </c:pt>
                <c:pt idx="11674">
                  <c:v>13449</c:v>
                </c:pt>
                <c:pt idx="11675">
                  <c:v>14152</c:v>
                </c:pt>
                <c:pt idx="11676">
                  <c:v>12304</c:v>
                </c:pt>
                <c:pt idx="11677">
                  <c:v>13306</c:v>
                </c:pt>
                <c:pt idx="11678">
                  <c:v>12656</c:v>
                </c:pt>
                <c:pt idx="11679">
                  <c:v>13692</c:v>
                </c:pt>
                <c:pt idx="11680">
                  <c:v>12345</c:v>
                </c:pt>
                <c:pt idx="11681">
                  <c:v>12966</c:v>
                </c:pt>
                <c:pt idx="11682">
                  <c:v>11627</c:v>
                </c:pt>
                <c:pt idx="11683">
                  <c:v>12926</c:v>
                </c:pt>
                <c:pt idx="11684">
                  <c:v>14056</c:v>
                </c:pt>
                <c:pt idx="11685">
                  <c:v>13549</c:v>
                </c:pt>
                <c:pt idx="11686">
                  <c:v>13243</c:v>
                </c:pt>
                <c:pt idx="11687">
                  <c:v>11811</c:v>
                </c:pt>
                <c:pt idx="11688">
                  <c:v>12713</c:v>
                </c:pt>
                <c:pt idx="11689">
                  <c:v>12480</c:v>
                </c:pt>
                <c:pt idx="11690">
                  <c:v>14383</c:v>
                </c:pt>
                <c:pt idx="11691">
                  <c:v>13983</c:v>
                </c:pt>
                <c:pt idx="11692">
                  <c:v>13220</c:v>
                </c:pt>
                <c:pt idx="11693">
                  <c:v>13647</c:v>
                </c:pt>
                <c:pt idx="11694">
                  <c:v>13057</c:v>
                </c:pt>
                <c:pt idx="11695">
                  <c:v>13205</c:v>
                </c:pt>
                <c:pt idx="11696">
                  <c:v>13026</c:v>
                </c:pt>
                <c:pt idx="11697">
                  <c:v>12992</c:v>
                </c:pt>
                <c:pt idx="11698">
                  <c:v>12301</c:v>
                </c:pt>
                <c:pt idx="11699">
                  <c:v>13229</c:v>
                </c:pt>
                <c:pt idx="11700">
                  <c:v>11991</c:v>
                </c:pt>
                <c:pt idx="11701">
                  <c:v>13813</c:v>
                </c:pt>
                <c:pt idx="11702">
                  <c:v>13295</c:v>
                </c:pt>
                <c:pt idx="11703">
                  <c:v>13509</c:v>
                </c:pt>
                <c:pt idx="11704">
                  <c:v>12841</c:v>
                </c:pt>
                <c:pt idx="11705">
                  <c:v>14294</c:v>
                </c:pt>
                <c:pt idx="11706">
                  <c:v>11681</c:v>
                </c:pt>
                <c:pt idx="11707">
                  <c:v>13079</c:v>
                </c:pt>
                <c:pt idx="11708">
                  <c:v>13263</c:v>
                </c:pt>
                <c:pt idx="11709">
                  <c:v>12581</c:v>
                </c:pt>
                <c:pt idx="11710">
                  <c:v>13537</c:v>
                </c:pt>
                <c:pt idx="11711">
                  <c:v>12477</c:v>
                </c:pt>
                <c:pt idx="11712">
                  <c:v>12677</c:v>
                </c:pt>
                <c:pt idx="11713">
                  <c:v>13376</c:v>
                </c:pt>
                <c:pt idx="11714">
                  <c:v>12802</c:v>
                </c:pt>
                <c:pt idx="11715">
                  <c:v>12720</c:v>
                </c:pt>
                <c:pt idx="11716">
                  <c:v>14273</c:v>
                </c:pt>
                <c:pt idx="11717">
                  <c:v>12550</c:v>
                </c:pt>
                <c:pt idx="11718">
                  <c:v>13016</c:v>
                </c:pt>
                <c:pt idx="11719">
                  <c:v>13450</c:v>
                </c:pt>
                <c:pt idx="11720">
                  <c:v>12853</c:v>
                </c:pt>
                <c:pt idx="11721">
                  <c:v>11970</c:v>
                </c:pt>
                <c:pt idx="11722">
                  <c:v>13462</c:v>
                </c:pt>
                <c:pt idx="11723">
                  <c:v>12143</c:v>
                </c:pt>
                <c:pt idx="11724">
                  <c:v>12322</c:v>
                </c:pt>
                <c:pt idx="11725">
                  <c:v>14195</c:v>
                </c:pt>
                <c:pt idx="11726">
                  <c:v>12364</c:v>
                </c:pt>
                <c:pt idx="11727">
                  <c:v>12391</c:v>
                </c:pt>
                <c:pt idx="11728">
                  <c:v>13082</c:v>
                </c:pt>
                <c:pt idx="11729">
                  <c:v>12959</c:v>
                </c:pt>
                <c:pt idx="11730">
                  <c:v>12662</c:v>
                </c:pt>
                <c:pt idx="11731">
                  <c:v>12379</c:v>
                </c:pt>
                <c:pt idx="11732">
                  <c:v>12264</c:v>
                </c:pt>
                <c:pt idx="11733">
                  <c:v>12777</c:v>
                </c:pt>
                <c:pt idx="11734">
                  <c:v>12217</c:v>
                </c:pt>
                <c:pt idx="11735">
                  <c:v>12536</c:v>
                </c:pt>
                <c:pt idx="11736">
                  <c:v>12266</c:v>
                </c:pt>
                <c:pt idx="11737">
                  <c:v>12851</c:v>
                </c:pt>
                <c:pt idx="11738">
                  <c:v>11736</c:v>
                </c:pt>
                <c:pt idx="11739">
                  <c:v>12875</c:v>
                </c:pt>
                <c:pt idx="11740">
                  <c:v>12318</c:v>
                </c:pt>
                <c:pt idx="11741">
                  <c:v>12853</c:v>
                </c:pt>
                <c:pt idx="11742">
                  <c:v>12265</c:v>
                </c:pt>
                <c:pt idx="11743">
                  <c:v>12863</c:v>
                </c:pt>
                <c:pt idx="11744">
                  <c:v>11603</c:v>
                </c:pt>
                <c:pt idx="11745">
                  <c:v>13163</c:v>
                </c:pt>
                <c:pt idx="11746">
                  <c:v>12239</c:v>
                </c:pt>
                <c:pt idx="11747">
                  <c:v>13487</c:v>
                </c:pt>
                <c:pt idx="11748">
                  <c:v>13518</c:v>
                </c:pt>
                <c:pt idx="11749">
                  <c:v>12487</c:v>
                </c:pt>
                <c:pt idx="11750">
                  <c:v>13510</c:v>
                </c:pt>
                <c:pt idx="11751">
                  <c:v>11976</c:v>
                </c:pt>
                <c:pt idx="11752">
                  <c:v>12867</c:v>
                </c:pt>
                <c:pt idx="11753">
                  <c:v>11911</c:v>
                </c:pt>
                <c:pt idx="11754">
                  <c:v>12434</c:v>
                </c:pt>
                <c:pt idx="11755">
                  <c:v>13036</c:v>
                </c:pt>
                <c:pt idx="11756">
                  <c:v>13157</c:v>
                </c:pt>
                <c:pt idx="11757">
                  <c:v>12891</c:v>
                </c:pt>
                <c:pt idx="11758">
                  <c:v>13098</c:v>
                </c:pt>
                <c:pt idx="11759">
                  <c:v>11865</c:v>
                </c:pt>
                <c:pt idx="11760">
                  <c:v>12591</c:v>
                </c:pt>
                <c:pt idx="11761">
                  <c:v>13465</c:v>
                </c:pt>
                <c:pt idx="11762">
                  <c:v>12998</c:v>
                </c:pt>
                <c:pt idx="11763">
                  <c:v>13316</c:v>
                </c:pt>
                <c:pt idx="11764">
                  <c:v>11864</c:v>
                </c:pt>
                <c:pt idx="11765">
                  <c:v>12200</c:v>
                </c:pt>
                <c:pt idx="11766">
                  <c:v>12139</c:v>
                </c:pt>
                <c:pt idx="11767">
                  <c:v>12862</c:v>
                </c:pt>
                <c:pt idx="11768">
                  <c:v>12632</c:v>
                </c:pt>
                <c:pt idx="11769">
                  <c:v>11550</c:v>
                </c:pt>
                <c:pt idx="11770">
                  <c:v>11844</c:v>
                </c:pt>
                <c:pt idx="11771">
                  <c:v>14956</c:v>
                </c:pt>
                <c:pt idx="11772">
                  <c:v>12090</c:v>
                </c:pt>
                <c:pt idx="11773">
                  <c:v>12161</c:v>
                </c:pt>
                <c:pt idx="11774">
                  <c:v>13333</c:v>
                </c:pt>
                <c:pt idx="11775">
                  <c:v>13052</c:v>
                </c:pt>
                <c:pt idx="11776">
                  <c:v>14463</c:v>
                </c:pt>
                <c:pt idx="11777">
                  <c:v>13222</c:v>
                </c:pt>
                <c:pt idx="11778">
                  <c:v>13111</c:v>
                </c:pt>
                <c:pt idx="11779">
                  <c:v>12442</c:v>
                </c:pt>
                <c:pt idx="11780">
                  <c:v>13414</c:v>
                </c:pt>
                <c:pt idx="11781">
                  <c:v>12963</c:v>
                </c:pt>
                <c:pt idx="11782">
                  <c:v>14298</c:v>
                </c:pt>
                <c:pt idx="11783">
                  <c:v>13116</c:v>
                </c:pt>
                <c:pt idx="11784">
                  <c:v>13029</c:v>
                </c:pt>
                <c:pt idx="11785">
                  <c:v>13094</c:v>
                </c:pt>
                <c:pt idx="11786">
                  <c:v>14405</c:v>
                </c:pt>
                <c:pt idx="11787">
                  <c:v>13140</c:v>
                </c:pt>
                <c:pt idx="11788">
                  <c:v>12971</c:v>
                </c:pt>
                <c:pt idx="11789">
                  <c:v>13128</c:v>
                </c:pt>
                <c:pt idx="11790">
                  <c:v>13385</c:v>
                </c:pt>
                <c:pt idx="11791">
                  <c:v>12413</c:v>
                </c:pt>
                <c:pt idx="11792">
                  <c:v>13460</c:v>
                </c:pt>
                <c:pt idx="11793">
                  <c:v>13050</c:v>
                </c:pt>
                <c:pt idx="11794">
                  <c:v>11819</c:v>
                </c:pt>
                <c:pt idx="11795">
                  <c:v>13332</c:v>
                </c:pt>
                <c:pt idx="11796">
                  <c:v>11339</c:v>
                </c:pt>
                <c:pt idx="11797">
                  <c:v>13183</c:v>
                </c:pt>
                <c:pt idx="11798">
                  <c:v>13918</c:v>
                </c:pt>
                <c:pt idx="11799">
                  <c:v>12932</c:v>
                </c:pt>
                <c:pt idx="11800">
                  <c:v>12070</c:v>
                </c:pt>
                <c:pt idx="11801">
                  <c:v>12871</c:v>
                </c:pt>
                <c:pt idx="11802">
                  <c:v>12321</c:v>
                </c:pt>
                <c:pt idx="11803">
                  <c:v>12527</c:v>
                </c:pt>
                <c:pt idx="11804">
                  <c:v>11741</c:v>
                </c:pt>
                <c:pt idx="11805">
                  <c:v>12486</c:v>
                </c:pt>
                <c:pt idx="11806">
                  <c:v>13094</c:v>
                </c:pt>
                <c:pt idx="11807">
                  <c:v>12934</c:v>
                </c:pt>
                <c:pt idx="11808">
                  <c:v>13067</c:v>
                </c:pt>
                <c:pt idx="11809">
                  <c:v>11819</c:v>
                </c:pt>
                <c:pt idx="11810">
                  <c:v>13170</c:v>
                </c:pt>
                <c:pt idx="11811">
                  <c:v>13136</c:v>
                </c:pt>
                <c:pt idx="11812">
                  <c:v>12462</c:v>
                </c:pt>
                <c:pt idx="11813">
                  <c:v>12782</c:v>
                </c:pt>
                <c:pt idx="11814">
                  <c:v>13239</c:v>
                </c:pt>
                <c:pt idx="11815">
                  <c:v>11705</c:v>
                </c:pt>
                <c:pt idx="11816">
                  <c:v>12768</c:v>
                </c:pt>
                <c:pt idx="11817">
                  <c:v>13181</c:v>
                </c:pt>
                <c:pt idx="11818">
                  <c:v>13626</c:v>
                </c:pt>
                <c:pt idx="11819">
                  <c:v>12383</c:v>
                </c:pt>
                <c:pt idx="11820">
                  <c:v>11487</c:v>
                </c:pt>
                <c:pt idx="11821">
                  <c:v>12591</c:v>
                </c:pt>
                <c:pt idx="11822">
                  <c:v>13097</c:v>
                </c:pt>
                <c:pt idx="11823">
                  <c:v>13352</c:v>
                </c:pt>
                <c:pt idx="11824">
                  <c:v>13940</c:v>
                </c:pt>
                <c:pt idx="11825">
                  <c:v>12779</c:v>
                </c:pt>
                <c:pt idx="11826">
                  <c:v>13846</c:v>
                </c:pt>
                <c:pt idx="11827">
                  <c:v>13144</c:v>
                </c:pt>
                <c:pt idx="11828">
                  <c:v>12814</c:v>
                </c:pt>
                <c:pt idx="11829">
                  <c:v>14293</c:v>
                </c:pt>
                <c:pt idx="11830">
                  <c:v>13239</c:v>
                </c:pt>
                <c:pt idx="11831">
                  <c:v>13627</c:v>
                </c:pt>
                <c:pt idx="11832">
                  <c:v>12763</c:v>
                </c:pt>
                <c:pt idx="11833">
                  <c:v>12939</c:v>
                </c:pt>
                <c:pt idx="11834">
                  <c:v>11342</c:v>
                </c:pt>
                <c:pt idx="11835">
                  <c:v>12329</c:v>
                </c:pt>
                <c:pt idx="11836">
                  <c:v>13729</c:v>
                </c:pt>
                <c:pt idx="11837">
                  <c:v>14487</c:v>
                </c:pt>
                <c:pt idx="11838">
                  <c:v>12825</c:v>
                </c:pt>
                <c:pt idx="11839">
                  <c:v>12256</c:v>
                </c:pt>
                <c:pt idx="11840">
                  <c:v>13191</c:v>
                </c:pt>
                <c:pt idx="11841">
                  <c:v>12753</c:v>
                </c:pt>
                <c:pt idx="11842">
                  <c:v>13541</c:v>
                </c:pt>
                <c:pt idx="11843">
                  <c:v>14027</c:v>
                </c:pt>
                <c:pt idx="11844">
                  <c:v>12030</c:v>
                </c:pt>
                <c:pt idx="11845">
                  <c:v>11683</c:v>
                </c:pt>
                <c:pt idx="11846">
                  <c:v>12045</c:v>
                </c:pt>
                <c:pt idx="11847">
                  <c:v>13349</c:v>
                </c:pt>
                <c:pt idx="11848">
                  <c:v>13152</c:v>
                </c:pt>
                <c:pt idx="11849">
                  <c:v>12823</c:v>
                </c:pt>
                <c:pt idx="11850">
                  <c:v>11389</c:v>
                </c:pt>
                <c:pt idx="11851">
                  <c:v>11975</c:v>
                </c:pt>
                <c:pt idx="11852">
                  <c:v>11516</c:v>
                </c:pt>
                <c:pt idx="11853">
                  <c:v>11927</c:v>
                </c:pt>
                <c:pt idx="11854">
                  <c:v>12104</c:v>
                </c:pt>
                <c:pt idx="11855">
                  <c:v>12502</c:v>
                </c:pt>
                <c:pt idx="11856">
                  <c:v>11340</c:v>
                </c:pt>
                <c:pt idx="11857">
                  <c:v>11949</c:v>
                </c:pt>
                <c:pt idx="11858">
                  <c:v>13039</c:v>
                </c:pt>
                <c:pt idx="11859">
                  <c:v>13587</c:v>
                </c:pt>
                <c:pt idx="11860">
                  <c:v>13080</c:v>
                </c:pt>
                <c:pt idx="11861">
                  <c:v>11588</c:v>
                </c:pt>
                <c:pt idx="11862">
                  <c:v>12907</c:v>
                </c:pt>
                <c:pt idx="11863">
                  <c:v>12318</c:v>
                </c:pt>
                <c:pt idx="11864">
                  <c:v>13272</c:v>
                </c:pt>
                <c:pt idx="11865">
                  <c:v>12647</c:v>
                </c:pt>
                <c:pt idx="11866">
                  <c:v>13119</c:v>
                </c:pt>
                <c:pt idx="11867">
                  <c:v>13700</c:v>
                </c:pt>
                <c:pt idx="11868">
                  <c:v>12499</c:v>
                </c:pt>
                <c:pt idx="11869">
                  <c:v>12607</c:v>
                </c:pt>
                <c:pt idx="11870">
                  <c:v>12799</c:v>
                </c:pt>
                <c:pt idx="11871">
                  <c:v>12734</c:v>
                </c:pt>
                <c:pt idx="11872">
                  <c:v>13260</c:v>
                </c:pt>
                <c:pt idx="11873">
                  <c:v>12032</c:v>
                </c:pt>
                <c:pt idx="11874">
                  <c:v>13751</c:v>
                </c:pt>
                <c:pt idx="11875">
                  <c:v>12826</c:v>
                </c:pt>
                <c:pt idx="11876">
                  <c:v>13944</c:v>
                </c:pt>
                <c:pt idx="11877">
                  <c:v>13880</c:v>
                </c:pt>
                <c:pt idx="11878">
                  <c:v>13944</c:v>
                </c:pt>
                <c:pt idx="11879">
                  <c:v>11676</c:v>
                </c:pt>
                <c:pt idx="11880">
                  <c:v>12024</c:v>
                </c:pt>
                <c:pt idx="11881">
                  <c:v>12857</c:v>
                </c:pt>
                <c:pt idx="11882">
                  <c:v>12603</c:v>
                </c:pt>
                <c:pt idx="11883">
                  <c:v>12021</c:v>
                </c:pt>
                <c:pt idx="11884">
                  <c:v>12586</c:v>
                </c:pt>
                <c:pt idx="11885">
                  <c:v>13352</c:v>
                </c:pt>
                <c:pt idx="11886">
                  <c:v>14035</c:v>
                </c:pt>
                <c:pt idx="11887">
                  <c:v>13357</c:v>
                </c:pt>
                <c:pt idx="11888">
                  <c:v>12686</c:v>
                </c:pt>
                <c:pt idx="11889">
                  <c:v>12331</c:v>
                </c:pt>
                <c:pt idx="11890">
                  <c:v>13146</c:v>
                </c:pt>
                <c:pt idx="11891">
                  <c:v>12639</c:v>
                </c:pt>
                <c:pt idx="11892">
                  <c:v>13857</c:v>
                </c:pt>
                <c:pt idx="11893">
                  <c:v>13241</c:v>
                </c:pt>
                <c:pt idx="11894">
                  <c:v>12618</c:v>
                </c:pt>
                <c:pt idx="11895">
                  <c:v>13470</c:v>
                </c:pt>
                <c:pt idx="11896">
                  <c:v>13642</c:v>
                </c:pt>
                <c:pt idx="11897">
                  <c:v>13991</c:v>
                </c:pt>
                <c:pt idx="11898">
                  <c:v>13085</c:v>
                </c:pt>
                <c:pt idx="11899">
                  <c:v>13024</c:v>
                </c:pt>
                <c:pt idx="11900">
                  <c:v>12534</c:v>
                </c:pt>
                <c:pt idx="11901">
                  <c:v>12672</c:v>
                </c:pt>
                <c:pt idx="11902">
                  <c:v>12313</c:v>
                </c:pt>
                <c:pt idx="11903">
                  <c:v>14055</c:v>
                </c:pt>
                <c:pt idx="11904">
                  <c:v>13172</c:v>
                </c:pt>
                <c:pt idx="11905">
                  <c:v>12380</c:v>
                </c:pt>
                <c:pt idx="11906">
                  <c:v>12513</c:v>
                </c:pt>
                <c:pt idx="11907">
                  <c:v>13533</c:v>
                </c:pt>
                <c:pt idx="11908">
                  <c:v>13679</c:v>
                </c:pt>
                <c:pt idx="11909">
                  <c:v>12616</c:v>
                </c:pt>
                <c:pt idx="11910">
                  <c:v>12832</c:v>
                </c:pt>
                <c:pt idx="11911">
                  <c:v>12463</c:v>
                </c:pt>
                <c:pt idx="11912">
                  <c:v>12443</c:v>
                </c:pt>
                <c:pt idx="11913">
                  <c:v>13117</c:v>
                </c:pt>
                <c:pt idx="11914">
                  <c:v>13116</c:v>
                </c:pt>
                <c:pt idx="11915">
                  <c:v>14745</c:v>
                </c:pt>
                <c:pt idx="11916">
                  <c:v>13597</c:v>
                </c:pt>
                <c:pt idx="11917">
                  <c:v>12250</c:v>
                </c:pt>
                <c:pt idx="11918">
                  <c:v>14178</c:v>
                </c:pt>
                <c:pt idx="11919">
                  <c:v>12890</c:v>
                </c:pt>
                <c:pt idx="11920">
                  <c:v>12208</c:v>
                </c:pt>
                <c:pt idx="11921">
                  <c:v>12544</c:v>
                </c:pt>
                <c:pt idx="11922">
                  <c:v>13832</c:v>
                </c:pt>
                <c:pt idx="11923">
                  <c:v>13539</c:v>
                </c:pt>
                <c:pt idx="11924">
                  <c:v>12802</c:v>
                </c:pt>
                <c:pt idx="11925">
                  <c:v>11610</c:v>
                </c:pt>
                <c:pt idx="11926">
                  <c:v>13819</c:v>
                </c:pt>
                <c:pt idx="11927">
                  <c:v>11300</c:v>
                </c:pt>
                <c:pt idx="11928">
                  <c:v>14204</c:v>
                </c:pt>
                <c:pt idx="11929">
                  <c:v>13863</c:v>
                </c:pt>
                <c:pt idx="11930">
                  <c:v>13386</c:v>
                </c:pt>
                <c:pt idx="11931">
                  <c:v>13088</c:v>
                </c:pt>
                <c:pt idx="11932">
                  <c:v>13832</c:v>
                </c:pt>
                <c:pt idx="11933">
                  <c:v>13261</c:v>
                </c:pt>
                <c:pt idx="11934">
                  <c:v>13158</c:v>
                </c:pt>
                <c:pt idx="11935">
                  <c:v>12737</c:v>
                </c:pt>
                <c:pt idx="11936">
                  <c:v>12520</c:v>
                </c:pt>
                <c:pt idx="11937">
                  <c:v>14123</c:v>
                </c:pt>
                <c:pt idx="11938">
                  <c:v>13668</c:v>
                </c:pt>
                <c:pt idx="11939">
                  <c:v>12001</c:v>
                </c:pt>
                <c:pt idx="11940">
                  <c:v>14789</c:v>
                </c:pt>
                <c:pt idx="11941">
                  <c:v>12013</c:v>
                </c:pt>
                <c:pt idx="11942">
                  <c:v>12957</c:v>
                </c:pt>
                <c:pt idx="11943">
                  <c:v>13515</c:v>
                </c:pt>
                <c:pt idx="11944">
                  <c:v>13248</c:v>
                </c:pt>
                <c:pt idx="11945">
                  <c:v>12460</c:v>
                </c:pt>
                <c:pt idx="11946">
                  <c:v>12736</c:v>
                </c:pt>
                <c:pt idx="11947">
                  <c:v>13119</c:v>
                </c:pt>
                <c:pt idx="11948">
                  <c:v>12513</c:v>
                </c:pt>
                <c:pt idx="11949">
                  <c:v>14743</c:v>
                </c:pt>
                <c:pt idx="11950">
                  <c:v>12310</c:v>
                </c:pt>
                <c:pt idx="11951">
                  <c:v>12736</c:v>
                </c:pt>
                <c:pt idx="11952">
                  <c:v>12612</c:v>
                </c:pt>
                <c:pt idx="11953">
                  <c:v>12560</c:v>
                </c:pt>
                <c:pt idx="11954">
                  <c:v>12365</c:v>
                </c:pt>
                <c:pt idx="11955">
                  <c:v>13438</c:v>
                </c:pt>
                <c:pt idx="11956">
                  <c:v>12750</c:v>
                </c:pt>
                <c:pt idx="11957">
                  <c:v>13036</c:v>
                </c:pt>
                <c:pt idx="11958">
                  <c:v>13228</c:v>
                </c:pt>
                <c:pt idx="11959">
                  <c:v>12151</c:v>
                </c:pt>
                <c:pt idx="11960">
                  <c:v>13893</c:v>
                </c:pt>
                <c:pt idx="11961">
                  <c:v>12456</c:v>
                </c:pt>
                <c:pt idx="11962">
                  <c:v>11694</c:v>
                </c:pt>
                <c:pt idx="11963">
                  <c:v>13386</c:v>
                </c:pt>
                <c:pt idx="11964">
                  <c:v>13020</c:v>
                </c:pt>
                <c:pt idx="11965">
                  <c:v>13206</c:v>
                </c:pt>
                <c:pt idx="11966">
                  <c:v>13106</c:v>
                </c:pt>
                <c:pt idx="11967">
                  <c:v>12477</c:v>
                </c:pt>
                <c:pt idx="11968">
                  <c:v>13218</c:v>
                </c:pt>
                <c:pt idx="11969">
                  <c:v>13627</c:v>
                </c:pt>
                <c:pt idx="11970">
                  <c:v>13421</c:v>
                </c:pt>
                <c:pt idx="11971">
                  <c:v>14334</c:v>
                </c:pt>
                <c:pt idx="11972">
                  <c:v>12571</c:v>
                </c:pt>
                <c:pt idx="11973">
                  <c:v>13106</c:v>
                </c:pt>
                <c:pt idx="11974">
                  <c:v>12303</c:v>
                </c:pt>
                <c:pt idx="11975">
                  <c:v>12436</c:v>
                </c:pt>
                <c:pt idx="11976">
                  <c:v>12417</c:v>
                </c:pt>
                <c:pt idx="11977">
                  <c:v>11469</c:v>
                </c:pt>
                <c:pt idx="11978">
                  <c:v>12782</c:v>
                </c:pt>
                <c:pt idx="11979">
                  <c:v>12738</c:v>
                </c:pt>
                <c:pt idx="11980">
                  <c:v>14174</c:v>
                </c:pt>
                <c:pt idx="11981">
                  <c:v>13310</c:v>
                </c:pt>
                <c:pt idx="11982">
                  <c:v>13266</c:v>
                </c:pt>
                <c:pt idx="11983">
                  <c:v>12129</c:v>
                </c:pt>
                <c:pt idx="11984">
                  <c:v>12015</c:v>
                </c:pt>
                <c:pt idx="11985">
                  <c:v>13197</c:v>
                </c:pt>
                <c:pt idx="11986">
                  <c:v>11074</c:v>
                </c:pt>
                <c:pt idx="11987">
                  <c:v>13962</c:v>
                </c:pt>
                <c:pt idx="11988">
                  <c:v>13342</c:v>
                </c:pt>
                <c:pt idx="11989">
                  <c:v>13307</c:v>
                </c:pt>
                <c:pt idx="11990">
                  <c:v>13156</c:v>
                </c:pt>
                <c:pt idx="11991">
                  <c:v>11963</c:v>
                </c:pt>
                <c:pt idx="11992">
                  <c:v>12209</c:v>
                </c:pt>
                <c:pt idx="11993">
                  <c:v>13652</c:v>
                </c:pt>
                <c:pt idx="11994">
                  <c:v>13339</c:v>
                </c:pt>
                <c:pt idx="11995">
                  <c:v>12814</c:v>
                </c:pt>
                <c:pt idx="11996">
                  <c:v>12923</c:v>
                </c:pt>
                <c:pt idx="11997">
                  <c:v>12922</c:v>
                </c:pt>
                <c:pt idx="11998">
                  <c:v>14128</c:v>
                </c:pt>
                <c:pt idx="11999">
                  <c:v>13281</c:v>
                </c:pt>
                <c:pt idx="12000">
                  <c:v>12924</c:v>
                </c:pt>
                <c:pt idx="12001">
                  <c:v>13670</c:v>
                </c:pt>
                <c:pt idx="12002">
                  <c:v>12687</c:v>
                </c:pt>
                <c:pt idx="12003">
                  <c:v>14020</c:v>
                </c:pt>
                <c:pt idx="12004">
                  <c:v>12874</c:v>
                </c:pt>
                <c:pt idx="12005">
                  <c:v>12724</c:v>
                </c:pt>
                <c:pt idx="12006">
                  <c:v>12691</c:v>
                </c:pt>
                <c:pt idx="12007">
                  <c:v>12138</c:v>
                </c:pt>
                <c:pt idx="12008">
                  <c:v>12865</c:v>
                </c:pt>
                <c:pt idx="12009">
                  <c:v>13271</c:v>
                </c:pt>
                <c:pt idx="12010">
                  <c:v>12930</c:v>
                </c:pt>
                <c:pt idx="12011">
                  <c:v>13219</c:v>
                </c:pt>
                <c:pt idx="12012">
                  <c:v>12423</c:v>
                </c:pt>
                <c:pt idx="12013">
                  <c:v>13524</c:v>
                </c:pt>
                <c:pt idx="12014">
                  <c:v>12558</c:v>
                </c:pt>
                <c:pt idx="12015">
                  <c:v>12650</c:v>
                </c:pt>
                <c:pt idx="12016">
                  <c:v>13574</c:v>
                </c:pt>
                <c:pt idx="12017">
                  <c:v>12859</c:v>
                </c:pt>
                <c:pt idx="12018">
                  <c:v>12421</c:v>
                </c:pt>
                <c:pt idx="12019">
                  <c:v>13752</c:v>
                </c:pt>
                <c:pt idx="12020">
                  <c:v>12077</c:v>
                </c:pt>
                <c:pt idx="12021">
                  <c:v>14113</c:v>
                </c:pt>
                <c:pt idx="12022">
                  <c:v>13203</c:v>
                </c:pt>
                <c:pt idx="12023">
                  <c:v>13299</c:v>
                </c:pt>
                <c:pt idx="12024">
                  <c:v>13052</c:v>
                </c:pt>
                <c:pt idx="12025">
                  <c:v>13275</c:v>
                </c:pt>
                <c:pt idx="12026">
                  <c:v>13373</c:v>
                </c:pt>
                <c:pt idx="12027">
                  <c:v>14676</c:v>
                </c:pt>
                <c:pt idx="12028">
                  <c:v>12568</c:v>
                </c:pt>
                <c:pt idx="12029">
                  <c:v>12917</c:v>
                </c:pt>
                <c:pt idx="12030">
                  <c:v>11975</c:v>
                </c:pt>
                <c:pt idx="12031">
                  <c:v>14051</c:v>
                </c:pt>
                <c:pt idx="12032">
                  <c:v>12501</c:v>
                </c:pt>
                <c:pt idx="12033">
                  <c:v>13212</c:v>
                </c:pt>
                <c:pt idx="12034">
                  <c:v>13718</c:v>
                </c:pt>
                <c:pt idx="12035">
                  <c:v>13413</c:v>
                </c:pt>
                <c:pt idx="12036">
                  <c:v>13536</c:v>
                </c:pt>
                <c:pt idx="12037">
                  <c:v>12769</c:v>
                </c:pt>
                <c:pt idx="12038">
                  <c:v>13922</c:v>
                </c:pt>
                <c:pt idx="12039">
                  <c:v>12521</c:v>
                </c:pt>
                <c:pt idx="12040">
                  <c:v>14287</c:v>
                </c:pt>
                <c:pt idx="12041">
                  <c:v>13603</c:v>
                </c:pt>
                <c:pt idx="12042">
                  <c:v>12995</c:v>
                </c:pt>
                <c:pt idx="12043">
                  <c:v>13072</c:v>
                </c:pt>
                <c:pt idx="12044">
                  <c:v>12413</c:v>
                </c:pt>
                <c:pt idx="12045">
                  <c:v>12402</c:v>
                </c:pt>
                <c:pt idx="12046">
                  <c:v>13245</c:v>
                </c:pt>
                <c:pt idx="12047">
                  <c:v>12686</c:v>
                </c:pt>
                <c:pt idx="12048">
                  <c:v>13096</c:v>
                </c:pt>
                <c:pt idx="12049">
                  <c:v>12246</c:v>
                </c:pt>
                <c:pt idx="12050">
                  <c:v>12624</c:v>
                </c:pt>
                <c:pt idx="12051">
                  <c:v>12817</c:v>
                </c:pt>
                <c:pt idx="12052">
                  <c:v>13915</c:v>
                </c:pt>
                <c:pt idx="12053">
                  <c:v>13360</c:v>
                </c:pt>
                <c:pt idx="12054">
                  <c:v>12794</c:v>
                </c:pt>
                <c:pt idx="12055">
                  <c:v>13909</c:v>
                </c:pt>
                <c:pt idx="12056">
                  <c:v>12663</c:v>
                </c:pt>
                <c:pt idx="12057">
                  <c:v>13664</c:v>
                </c:pt>
                <c:pt idx="12058">
                  <c:v>12942</c:v>
                </c:pt>
                <c:pt idx="12059">
                  <c:v>12839</c:v>
                </c:pt>
                <c:pt idx="12060">
                  <c:v>13047</c:v>
                </c:pt>
                <c:pt idx="12061">
                  <c:v>13958</c:v>
                </c:pt>
                <c:pt idx="12062">
                  <c:v>13182</c:v>
                </c:pt>
                <c:pt idx="12063">
                  <c:v>14697</c:v>
                </c:pt>
                <c:pt idx="12064">
                  <c:v>13950</c:v>
                </c:pt>
                <c:pt idx="12065">
                  <c:v>14106</c:v>
                </c:pt>
                <c:pt idx="12066">
                  <c:v>13562</c:v>
                </c:pt>
                <c:pt idx="12067">
                  <c:v>11736</c:v>
                </c:pt>
                <c:pt idx="12068">
                  <c:v>12064</c:v>
                </c:pt>
                <c:pt idx="12069">
                  <c:v>13801</c:v>
                </c:pt>
                <c:pt idx="12070">
                  <c:v>14069</c:v>
                </c:pt>
                <c:pt idx="12071">
                  <c:v>12725</c:v>
                </c:pt>
                <c:pt idx="12072">
                  <c:v>13508</c:v>
                </c:pt>
                <c:pt idx="12073">
                  <c:v>13384</c:v>
                </c:pt>
                <c:pt idx="12074">
                  <c:v>12740</c:v>
                </c:pt>
                <c:pt idx="12075">
                  <c:v>12052</c:v>
                </c:pt>
                <c:pt idx="12076">
                  <c:v>12679</c:v>
                </c:pt>
                <c:pt idx="12077">
                  <c:v>12631</c:v>
                </c:pt>
                <c:pt idx="12078">
                  <c:v>13670</c:v>
                </c:pt>
                <c:pt idx="12079">
                  <c:v>12845</c:v>
                </c:pt>
                <c:pt idx="12080">
                  <c:v>13140</c:v>
                </c:pt>
                <c:pt idx="12081">
                  <c:v>12050</c:v>
                </c:pt>
                <c:pt idx="12082">
                  <c:v>13214</c:v>
                </c:pt>
                <c:pt idx="12083">
                  <c:v>12866</c:v>
                </c:pt>
                <c:pt idx="12084">
                  <c:v>12769</c:v>
                </c:pt>
                <c:pt idx="12085">
                  <c:v>12537</c:v>
                </c:pt>
                <c:pt idx="12086">
                  <c:v>14198</c:v>
                </c:pt>
                <c:pt idx="12087">
                  <c:v>12910</c:v>
                </c:pt>
                <c:pt idx="12088">
                  <c:v>13564</c:v>
                </c:pt>
                <c:pt idx="12089">
                  <c:v>13089</c:v>
                </c:pt>
                <c:pt idx="12090">
                  <c:v>13155</c:v>
                </c:pt>
                <c:pt idx="12091">
                  <c:v>13793</c:v>
                </c:pt>
                <c:pt idx="12092">
                  <c:v>13893</c:v>
                </c:pt>
                <c:pt idx="12093">
                  <c:v>12506</c:v>
                </c:pt>
                <c:pt idx="12094">
                  <c:v>13031</c:v>
                </c:pt>
                <c:pt idx="12095">
                  <c:v>12687</c:v>
                </c:pt>
                <c:pt idx="12096">
                  <c:v>13044</c:v>
                </c:pt>
                <c:pt idx="12097">
                  <c:v>13962</c:v>
                </c:pt>
                <c:pt idx="12098">
                  <c:v>13565</c:v>
                </c:pt>
                <c:pt idx="12099">
                  <c:v>12908</c:v>
                </c:pt>
                <c:pt idx="12100">
                  <c:v>13308</c:v>
                </c:pt>
                <c:pt idx="12101">
                  <c:v>12166</c:v>
                </c:pt>
                <c:pt idx="12102">
                  <c:v>13322</c:v>
                </c:pt>
                <c:pt idx="12103">
                  <c:v>11937</c:v>
                </c:pt>
                <c:pt idx="12104">
                  <c:v>12931</c:v>
                </c:pt>
                <c:pt idx="12105">
                  <c:v>12578</c:v>
                </c:pt>
                <c:pt idx="12106">
                  <c:v>13692</c:v>
                </c:pt>
                <c:pt idx="12107">
                  <c:v>13013</c:v>
                </c:pt>
                <c:pt idx="12108">
                  <c:v>12871</c:v>
                </c:pt>
                <c:pt idx="12109">
                  <c:v>13062</c:v>
                </c:pt>
                <c:pt idx="12110">
                  <c:v>13581</c:v>
                </c:pt>
                <c:pt idx="12111">
                  <c:v>13029</c:v>
                </c:pt>
                <c:pt idx="12112">
                  <c:v>13268</c:v>
                </c:pt>
                <c:pt idx="12113">
                  <c:v>12356</c:v>
                </c:pt>
                <c:pt idx="12114">
                  <c:v>13036</c:v>
                </c:pt>
                <c:pt idx="12115">
                  <c:v>13669</c:v>
                </c:pt>
                <c:pt idx="12116">
                  <c:v>13551</c:v>
                </c:pt>
                <c:pt idx="12117">
                  <c:v>13558</c:v>
                </c:pt>
                <c:pt idx="12118">
                  <c:v>12725</c:v>
                </c:pt>
                <c:pt idx="12119">
                  <c:v>13199</c:v>
                </c:pt>
                <c:pt idx="12120">
                  <c:v>12384</c:v>
                </c:pt>
                <c:pt idx="12121">
                  <c:v>12184</c:v>
                </c:pt>
                <c:pt idx="12122">
                  <c:v>13207</c:v>
                </c:pt>
                <c:pt idx="12123">
                  <c:v>13746</c:v>
                </c:pt>
                <c:pt idx="12124">
                  <c:v>14074</c:v>
                </c:pt>
                <c:pt idx="12125">
                  <c:v>13503</c:v>
                </c:pt>
                <c:pt idx="12126">
                  <c:v>12998</c:v>
                </c:pt>
                <c:pt idx="12127">
                  <c:v>13262</c:v>
                </c:pt>
                <c:pt idx="12128">
                  <c:v>12444</c:v>
                </c:pt>
                <c:pt idx="12129">
                  <c:v>12807</c:v>
                </c:pt>
                <c:pt idx="12130">
                  <c:v>12885</c:v>
                </c:pt>
                <c:pt idx="12131">
                  <c:v>12354</c:v>
                </c:pt>
                <c:pt idx="12132">
                  <c:v>13371</c:v>
                </c:pt>
                <c:pt idx="12133">
                  <c:v>13697</c:v>
                </c:pt>
                <c:pt idx="12134">
                  <c:v>12481</c:v>
                </c:pt>
                <c:pt idx="12135">
                  <c:v>14336</c:v>
                </c:pt>
                <c:pt idx="12136">
                  <c:v>13465</c:v>
                </c:pt>
                <c:pt idx="12137">
                  <c:v>13444</c:v>
                </c:pt>
                <c:pt idx="12138">
                  <c:v>12914</c:v>
                </c:pt>
                <c:pt idx="12139">
                  <c:v>13834</c:v>
                </c:pt>
                <c:pt idx="12140">
                  <c:v>13488</c:v>
                </c:pt>
                <c:pt idx="12141">
                  <c:v>12632</c:v>
                </c:pt>
                <c:pt idx="12142">
                  <c:v>12272</c:v>
                </c:pt>
                <c:pt idx="12143">
                  <c:v>14513</c:v>
                </c:pt>
                <c:pt idx="12144">
                  <c:v>13514</c:v>
                </c:pt>
                <c:pt idx="12145">
                  <c:v>12278</c:v>
                </c:pt>
                <c:pt idx="12146">
                  <c:v>12170</c:v>
                </c:pt>
                <c:pt idx="12147">
                  <c:v>12973</c:v>
                </c:pt>
                <c:pt idx="12148">
                  <c:v>14581</c:v>
                </c:pt>
                <c:pt idx="12149">
                  <c:v>11925</c:v>
                </c:pt>
                <c:pt idx="12150">
                  <c:v>12933</c:v>
                </c:pt>
                <c:pt idx="12151">
                  <c:v>12519</c:v>
                </c:pt>
                <c:pt idx="12152">
                  <c:v>12644</c:v>
                </c:pt>
                <c:pt idx="12153">
                  <c:v>13669</c:v>
                </c:pt>
                <c:pt idx="12154">
                  <c:v>12976</c:v>
                </c:pt>
                <c:pt idx="12155">
                  <c:v>12892</c:v>
                </c:pt>
                <c:pt idx="12156">
                  <c:v>14003</c:v>
                </c:pt>
                <c:pt idx="12157">
                  <c:v>12538</c:v>
                </c:pt>
                <c:pt idx="12158">
                  <c:v>13506</c:v>
                </c:pt>
                <c:pt idx="12159">
                  <c:v>12960</c:v>
                </c:pt>
                <c:pt idx="12160">
                  <c:v>12903</c:v>
                </c:pt>
                <c:pt idx="12161">
                  <c:v>12554</c:v>
                </c:pt>
                <c:pt idx="12162">
                  <c:v>13181</c:v>
                </c:pt>
                <c:pt idx="12163">
                  <c:v>12403</c:v>
                </c:pt>
                <c:pt idx="12164">
                  <c:v>13140</c:v>
                </c:pt>
                <c:pt idx="12165">
                  <c:v>12877</c:v>
                </c:pt>
                <c:pt idx="12166">
                  <c:v>12034</c:v>
                </c:pt>
                <c:pt idx="12167">
                  <c:v>13645</c:v>
                </c:pt>
                <c:pt idx="12168">
                  <c:v>14486</c:v>
                </c:pt>
                <c:pt idx="12169">
                  <c:v>13421</c:v>
                </c:pt>
                <c:pt idx="12170">
                  <c:v>12527</c:v>
                </c:pt>
                <c:pt idx="12171">
                  <c:v>12946</c:v>
                </c:pt>
                <c:pt idx="12172">
                  <c:v>13105</c:v>
                </c:pt>
                <c:pt idx="12173">
                  <c:v>11603</c:v>
                </c:pt>
                <c:pt idx="12174">
                  <c:v>12053</c:v>
                </c:pt>
                <c:pt idx="12175">
                  <c:v>12455</c:v>
                </c:pt>
                <c:pt idx="12176">
                  <c:v>13250</c:v>
                </c:pt>
                <c:pt idx="12177">
                  <c:v>14540</c:v>
                </c:pt>
                <c:pt idx="12178">
                  <c:v>12817</c:v>
                </c:pt>
                <c:pt idx="12179">
                  <c:v>14044</c:v>
                </c:pt>
                <c:pt idx="12180">
                  <c:v>11339</c:v>
                </c:pt>
                <c:pt idx="12181">
                  <c:v>13850</c:v>
                </c:pt>
                <c:pt idx="12182">
                  <c:v>12388</c:v>
                </c:pt>
                <c:pt idx="12183">
                  <c:v>13291</c:v>
                </c:pt>
                <c:pt idx="12184">
                  <c:v>12651</c:v>
                </c:pt>
                <c:pt idx="12185">
                  <c:v>13043</c:v>
                </c:pt>
                <c:pt idx="12186">
                  <c:v>12526</c:v>
                </c:pt>
                <c:pt idx="12187">
                  <c:v>13022</c:v>
                </c:pt>
                <c:pt idx="12188">
                  <c:v>13227</c:v>
                </c:pt>
                <c:pt idx="12189">
                  <c:v>13698</c:v>
                </c:pt>
                <c:pt idx="12190">
                  <c:v>13616</c:v>
                </c:pt>
                <c:pt idx="12191">
                  <c:v>13665</c:v>
                </c:pt>
                <c:pt idx="12192">
                  <c:v>13432</c:v>
                </c:pt>
                <c:pt idx="12193">
                  <c:v>13644</c:v>
                </c:pt>
                <c:pt idx="12194">
                  <c:v>13817</c:v>
                </c:pt>
                <c:pt idx="12195">
                  <c:v>12385</c:v>
                </c:pt>
                <c:pt idx="12196">
                  <c:v>13190</c:v>
                </c:pt>
                <c:pt idx="12197">
                  <c:v>12008</c:v>
                </c:pt>
                <c:pt idx="12198">
                  <c:v>12972</c:v>
                </c:pt>
                <c:pt idx="12199">
                  <c:v>12100</c:v>
                </c:pt>
                <c:pt idx="12200">
                  <c:v>12500</c:v>
                </c:pt>
                <c:pt idx="12201">
                  <c:v>12956</c:v>
                </c:pt>
                <c:pt idx="12202">
                  <c:v>13299</c:v>
                </c:pt>
                <c:pt idx="12203">
                  <c:v>13653</c:v>
                </c:pt>
                <c:pt idx="12204">
                  <c:v>13761</c:v>
                </c:pt>
                <c:pt idx="12205">
                  <c:v>12447</c:v>
                </c:pt>
                <c:pt idx="12206">
                  <c:v>13456</c:v>
                </c:pt>
                <c:pt idx="12207">
                  <c:v>12748</c:v>
                </c:pt>
                <c:pt idx="12208">
                  <c:v>14042</c:v>
                </c:pt>
                <c:pt idx="12209">
                  <c:v>12665</c:v>
                </c:pt>
                <c:pt idx="12210">
                  <c:v>15285</c:v>
                </c:pt>
                <c:pt idx="12211">
                  <c:v>13431</c:v>
                </c:pt>
                <c:pt idx="12212">
                  <c:v>12360</c:v>
                </c:pt>
                <c:pt idx="12213">
                  <c:v>13275</c:v>
                </c:pt>
                <c:pt idx="12214">
                  <c:v>12449</c:v>
                </c:pt>
                <c:pt idx="12215">
                  <c:v>13734</c:v>
                </c:pt>
                <c:pt idx="12216">
                  <c:v>13659</c:v>
                </c:pt>
                <c:pt idx="12217">
                  <c:v>14041</c:v>
                </c:pt>
                <c:pt idx="12218">
                  <c:v>12265</c:v>
                </c:pt>
                <c:pt idx="12219">
                  <c:v>13272</c:v>
                </c:pt>
                <c:pt idx="12220">
                  <c:v>13232</c:v>
                </c:pt>
                <c:pt idx="12221">
                  <c:v>12940</c:v>
                </c:pt>
                <c:pt idx="12222">
                  <c:v>13534</c:v>
                </c:pt>
                <c:pt idx="12223">
                  <c:v>13053</c:v>
                </c:pt>
                <c:pt idx="12224">
                  <c:v>13242</c:v>
                </c:pt>
                <c:pt idx="12225">
                  <c:v>12918</c:v>
                </c:pt>
                <c:pt idx="12226">
                  <c:v>13962</c:v>
                </c:pt>
                <c:pt idx="12227">
                  <c:v>12738</c:v>
                </c:pt>
                <c:pt idx="12228">
                  <c:v>13328</c:v>
                </c:pt>
                <c:pt idx="12229">
                  <c:v>12989</c:v>
                </c:pt>
                <c:pt idx="12230">
                  <c:v>13432</c:v>
                </c:pt>
                <c:pt idx="12231">
                  <c:v>13137</c:v>
                </c:pt>
                <c:pt idx="12232">
                  <c:v>11871</c:v>
                </c:pt>
                <c:pt idx="12233">
                  <c:v>12475</c:v>
                </c:pt>
                <c:pt idx="12234">
                  <c:v>12512</c:v>
                </c:pt>
                <c:pt idx="12235">
                  <c:v>11813</c:v>
                </c:pt>
                <c:pt idx="12236">
                  <c:v>12921</c:v>
                </c:pt>
                <c:pt idx="12237">
                  <c:v>12349</c:v>
                </c:pt>
                <c:pt idx="12238">
                  <c:v>13613</c:v>
                </c:pt>
                <c:pt idx="12239">
                  <c:v>12686</c:v>
                </c:pt>
                <c:pt idx="12240">
                  <c:v>12446</c:v>
                </c:pt>
                <c:pt idx="12241">
                  <c:v>13026</c:v>
                </c:pt>
                <c:pt idx="12242">
                  <c:v>12824</c:v>
                </c:pt>
                <c:pt idx="12243">
                  <c:v>11267</c:v>
                </c:pt>
                <c:pt idx="12244">
                  <c:v>11868</c:v>
                </c:pt>
                <c:pt idx="12245">
                  <c:v>12926</c:v>
                </c:pt>
                <c:pt idx="12246">
                  <c:v>12734</c:v>
                </c:pt>
                <c:pt idx="12247">
                  <c:v>12954</c:v>
                </c:pt>
                <c:pt idx="12248">
                  <c:v>11542</c:v>
                </c:pt>
                <c:pt idx="12249">
                  <c:v>13649</c:v>
                </c:pt>
                <c:pt idx="12250">
                  <c:v>12347</c:v>
                </c:pt>
                <c:pt idx="12251">
                  <c:v>12264</c:v>
                </c:pt>
                <c:pt idx="12252">
                  <c:v>13099</c:v>
                </c:pt>
                <c:pt idx="12253">
                  <c:v>12642</c:v>
                </c:pt>
                <c:pt idx="12254">
                  <c:v>13190</c:v>
                </c:pt>
                <c:pt idx="12255">
                  <c:v>13506</c:v>
                </c:pt>
                <c:pt idx="12256">
                  <c:v>12163</c:v>
                </c:pt>
                <c:pt idx="12257">
                  <c:v>12778</c:v>
                </c:pt>
                <c:pt idx="12258">
                  <c:v>13277</c:v>
                </c:pt>
                <c:pt idx="12259">
                  <c:v>12704</c:v>
                </c:pt>
                <c:pt idx="12260">
                  <c:v>14344</c:v>
                </c:pt>
                <c:pt idx="12261">
                  <c:v>11507</c:v>
                </c:pt>
                <c:pt idx="12262">
                  <c:v>13521</c:v>
                </c:pt>
                <c:pt idx="12263">
                  <c:v>13225</c:v>
                </c:pt>
                <c:pt idx="12264">
                  <c:v>12478</c:v>
                </c:pt>
                <c:pt idx="12265">
                  <c:v>12181</c:v>
                </c:pt>
                <c:pt idx="12266">
                  <c:v>13120</c:v>
                </c:pt>
                <c:pt idx="12267">
                  <c:v>14771</c:v>
                </c:pt>
                <c:pt idx="12268">
                  <c:v>12649</c:v>
                </c:pt>
                <c:pt idx="12269">
                  <c:v>13514</c:v>
                </c:pt>
                <c:pt idx="12270">
                  <c:v>12597</c:v>
                </c:pt>
                <c:pt idx="12271">
                  <c:v>13230</c:v>
                </c:pt>
                <c:pt idx="12272">
                  <c:v>11959</c:v>
                </c:pt>
                <c:pt idx="12273">
                  <c:v>13285</c:v>
                </c:pt>
                <c:pt idx="12274">
                  <c:v>11990</c:v>
                </c:pt>
                <c:pt idx="12275">
                  <c:v>11934</c:v>
                </c:pt>
                <c:pt idx="12276">
                  <c:v>12691</c:v>
                </c:pt>
                <c:pt idx="12277">
                  <c:v>12750</c:v>
                </c:pt>
                <c:pt idx="12278">
                  <c:v>12655</c:v>
                </c:pt>
                <c:pt idx="12279">
                  <c:v>13197</c:v>
                </c:pt>
                <c:pt idx="12280">
                  <c:v>14902</c:v>
                </c:pt>
                <c:pt idx="12281">
                  <c:v>12973</c:v>
                </c:pt>
                <c:pt idx="12282">
                  <c:v>12620</c:v>
                </c:pt>
                <c:pt idx="12283">
                  <c:v>12971</c:v>
                </c:pt>
                <c:pt idx="12284">
                  <c:v>11968</c:v>
                </c:pt>
                <c:pt idx="12285">
                  <c:v>11909</c:v>
                </c:pt>
                <c:pt idx="12286">
                  <c:v>12823</c:v>
                </c:pt>
                <c:pt idx="12287">
                  <c:v>13061</c:v>
                </c:pt>
                <c:pt idx="12288">
                  <c:v>14173</c:v>
                </c:pt>
                <c:pt idx="12289">
                  <c:v>13270</c:v>
                </c:pt>
                <c:pt idx="12290">
                  <c:v>11987</c:v>
                </c:pt>
                <c:pt idx="12291">
                  <c:v>12994</c:v>
                </c:pt>
                <c:pt idx="12292">
                  <c:v>13059</c:v>
                </c:pt>
                <c:pt idx="12293">
                  <c:v>12760</c:v>
                </c:pt>
                <c:pt idx="12294">
                  <c:v>12881</c:v>
                </c:pt>
                <c:pt idx="12295">
                  <c:v>12896</c:v>
                </c:pt>
                <c:pt idx="12296">
                  <c:v>12923</c:v>
                </c:pt>
                <c:pt idx="12297">
                  <c:v>14140</c:v>
                </c:pt>
                <c:pt idx="12298">
                  <c:v>13207</c:v>
                </c:pt>
                <c:pt idx="12299">
                  <c:v>12474</c:v>
                </c:pt>
                <c:pt idx="12300">
                  <c:v>12827</c:v>
                </c:pt>
                <c:pt idx="12301">
                  <c:v>13186</c:v>
                </c:pt>
                <c:pt idx="12302">
                  <c:v>12663</c:v>
                </c:pt>
                <c:pt idx="12303">
                  <c:v>12665</c:v>
                </c:pt>
                <c:pt idx="12304">
                  <c:v>12868</c:v>
                </c:pt>
                <c:pt idx="12305">
                  <c:v>11310</c:v>
                </c:pt>
                <c:pt idx="12306">
                  <c:v>13618</c:v>
                </c:pt>
                <c:pt idx="12307">
                  <c:v>11799</c:v>
                </c:pt>
                <c:pt idx="12308">
                  <c:v>13361</c:v>
                </c:pt>
                <c:pt idx="12309">
                  <c:v>11928</c:v>
                </c:pt>
                <c:pt idx="12310">
                  <c:v>13524</c:v>
                </c:pt>
                <c:pt idx="12311">
                  <c:v>12691</c:v>
                </c:pt>
                <c:pt idx="12312">
                  <c:v>14842</c:v>
                </c:pt>
                <c:pt idx="12313">
                  <c:v>14619</c:v>
                </c:pt>
                <c:pt idx="12314">
                  <c:v>12430</c:v>
                </c:pt>
                <c:pt idx="12315">
                  <c:v>13790</c:v>
                </c:pt>
                <c:pt idx="12316">
                  <c:v>12939</c:v>
                </c:pt>
                <c:pt idx="12317">
                  <c:v>12981</c:v>
                </c:pt>
                <c:pt idx="12318">
                  <c:v>12942</c:v>
                </c:pt>
                <c:pt idx="12319">
                  <c:v>12437</c:v>
                </c:pt>
                <c:pt idx="12320">
                  <c:v>11883</c:v>
                </c:pt>
                <c:pt idx="12321">
                  <c:v>13427</c:v>
                </c:pt>
                <c:pt idx="12322">
                  <c:v>13869</c:v>
                </c:pt>
                <c:pt idx="12323">
                  <c:v>14670</c:v>
                </c:pt>
                <c:pt idx="12324">
                  <c:v>13886</c:v>
                </c:pt>
                <c:pt idx="12325">
                  <c:v>14085</c:v>
                </c:pt>
                <c:pt idx="12326">
                  <c:v>13826</c:v>
                </c:pt>
                <c:pt idx="12327">
                  <c:v>12876</c:v>
                </c:pt>
                <c:pt idx="12328">
                  <c:v>12307</c:v>
                </c:pt>
                <c:pt idx="12329">
                  <c:v>13973</c:v>
                </c:pt>
                <c:pt idx="12330">
                  <c:v>12836</c:v>
                </c:pt>
                <c:pt idx="12331">
                  <c:v>12324</c:v>
                </c:pt>
                <c:pt idx="12332">
                  <c:v>13648</c:v>
                </c:pt>
                <c:pt idx="12333">
                  <c:v>11991</c:v>
                </c:pt>
                <c:pt idx="12334">
                  <c:v>12650</c:v>
                </c:pt>
                <c:pt idx="12335">
                  <c:v>14089</c:v>
                </c:pt>
                <c:pt idx="12336">
                  <c:v>13578</c:v>
                </c:pt>
                <c:pt idx="12337">
                  <c:v>13067</c:v>
                </c:pt>
                <c:pt idx="12338">
                  <c:v>14162</c:v>
                </c:pt>
                <c:pt idx="12339">
                  <c:v>13366</c:v>
                </c:pt>
                <c:pt idx="12340">
                  <c:v>14131</c:v>
                </c:pt>
                <c:pt idx="12341">
                  <c:v>12339</c:v>
                </c:pt>
                <c:pt idx="12342">
                  <c:v>13624</c:v>
                </c:pt>
                <c:pt idx="12343">
                  <c:v>12924</c:v>
                </c:pt>
                <c:pt idx="12344">
                  <c:v>14078</c:v>
                </c:pt>
                <c:pt idx="12345">
                  <c:v>12640</c:v>
                </c:pt>
                <c:pt idx="12346">
                  <c:v>12573</c:v>
                </c:pt>
                <c:pt idx="12347">
                  <c:v>13417</c:v>
                </c:pt>
                <c:pt idx="12348">
                  <c:v>12949</c:v>
                </c:pt>
                <c:pt idx="12349">
                  <c:v>13597</c:v>
                </c:pt>
                <c:pt idx="12350">
                  <c:v>13578</c:v>
                </c:pt>
                <c:pt idx="12351">
                  <c:v>14474</c:v>
                </c:pt>
                <c:pt idx="12352">
                  <c:v>13181</c:v>
                </c:pt>
                <c:pt idx="12353">
                  <c:v>12170</c:v>
                </c:pt>
                <c:pt idx="12354">
                  <c:v>13621</c:v>
                </c:pt>
                <c:pt idx="12355">
                  <c:v>12758</c:v>
                </c:pt>
                <c:pt idx="12356">
                  <c:v>12949</c:v>
                </c:pt>
                <c:pt idx="12357">
                  <c:v>12115</c:v>
                </c:pt>
                <c:pt idx="12358">
                  <c:v>13925</c:v>
                </c:pt>
                <c:pt idx="12359">
                  <c:v>13752</c:v>
                </c:pt>
                <c:pt idx="12360">
                  <c:v>13048</c:v>
                </c:pt>
                <c:pt idx="12361">
                  <c:v>13766</c:v>
                </c:pt>
                <c:pt idx="12362">
                  <c:v>13462</c:v>
                </c:pt>
                <c:pt idx="12363">
                  <c:v>13589</c:v>
                </c:pt>
                <c:pt idx="12364">
                  <c:v>13378</c:v>
                </c:pt>
                <c:pt idx="12365">
                  <c:v>12914</c:v>
                </c:pt>
                <c:pt idx="12366">
                  <c:v>13174</c:v>
                </c:pt>
                <c:pt idx="12367">
                  <c:v>12219</c:v>
                </c:pt>
                <c:pt idx="12368">
                  <c:v>13352</c:v>
                </c:pt>
                <c:pt idx="12369">
                  <c:v>12466</c:v>
                </c:pt>
                <c:pt idx="12370">
                  <c:v>14580</c:v>
                </c:pt>
                <c:pt idx="12371">
                  <c:v>13141</c:v>
                </c:pt>
                <c:pt idx="12372">
                  <c:v>13507</c:v>
                </c:pt>
                <c:pt idx="12373">
                  <c:v>11740</c:v>
                </c:pt>
                <c:pt idx="12374">
                  <c:v>13734</c:v>
                </c:pt>
                <c:pt idx="12375">
                  <c:v>13807</c:v>
                </c:pt>
                <c:pt idx="12376">
                  <c:v>12867</c:v>
                </c:pt>
                <c:pt idx="12377">
                  <c:v>11733</c:v>
                </c:pt>
                <c:pt idx="12378">
                  <c:v>12412</c:v>
                </c:pt>
                <c:pt idx="12379">
                  <c:v>13878</c:v>
                </c:pt>
                <c:pt idx="12380">
                  <c:v>11890</c:v>
                </c:pt>
                <c:pt idx="12381">
                  <c:v>12968</c:v>
                </c:pt>
                <c:pt idx="12382">
                  <c:v>11533</c:v>
                </c:pt>
                <c:pt idx="12383">
                  <c:v>11695</c:v>
                </c:pt>
                <c:pt idx="12384">
                  <c:v>12648</c:v>
                </c:pt>
                <c:pt idx="12385">
                  <c:v>14203</c:v>
                </c:pt>
                <c:pt idx="12386">
                  <c:v>12879</c:v>
                </c:pt>
                <c:pt idx="12387">
                  <c:v>13383</c:v>
                </c:pt>
                <c:pt idx="12388">
                  <c:v>14252</c:v>
                </c:pt>
                <c:pt idx="12389">
                  <c:v>12963</c:v>
                </c:pt>
                <c:pt idx="12390">
                  <c:v>13635</c:v>
                </c:pt>
                <c:pt idx="12391">
                  <c:v>13352</c:v>
                </c:pt>
                <c:pt idx="12392">
                  <c:v>12785</c:v>
                </c:pt>
                <c:pt idx="12393">
                  <c:v>13965</c:v>
                </c:pt>
                <c:pt idx="12394">
                  <c:v>13399</c:v>
                </c:pt>
                <c:pt idx="12395">
                  <c:v>12005</c:v>
                </c:pt>
                <c:pt idx="12396">
                  <c:v>12737</c:v>
                </c:pt>
                <c:pt idx="12397">
                  <c:v>12895</c:v>
                </c:pt>
                <c:pt idx="12398">
                  <c:v>12767</c:v>
                </c:pt>
                <c:pt idx="12399">
                  <c:v>12952</c:v>
                </c:pt>
                <c:pt idx="12400">
                  <c:v>14863</c:v>
                </c:pt>
                <c:pt idx="12401">
                  <c:v>13701</c:v>
                </c:pt>
                <c:pt idx="12402">
                  <c:v>13531</c:v>
                </c:pt>
                <c:pt idx="12403">
                  <c:v>11899</c:v>
                </c:pt>
                <c:pt idx="12404">
                  <c:v>13119</c:v>
                </c:pt>
                <c:pt idx="12405">
                  <c:v>13241</c:v>
                </c:pt>
                <c:pt idx="12406">
                  <c:v>13351</c:v>
                </c:pt>
                <c:pt idx="12407">
                  <c:v>14135</c:v>
                </c:pt>
                <c:pt idx="12408">
                  <c:v>12340</c:v>
                </c:pt>
                <c:pt idx="12409">
                  <c:v>12111</c:v>
                </c:pt>
                <c:pt idx="12410">
                  <c:v>12036</c:v>
                </c:pt>
                <c:pt idx="12411">
                  <c:v>12990</c:v>
                </c:pt>
                <c:pt idx="12412">
                  <c:v>14482</c:v>
                </c:pt>
                <c:pt idx="12413">
                  <c:v>12173</c:v>
                </c:pt>
                <c:pt idx="12414">
                  <c:v>12219</c:v>
                </c:pt>
                <c:pt idx="12415">
                  <c:v>12913</c:v>
                </c:pt>
                <c:pt idx="12416">
                  <c:v>12351</c:v>
                </c:pt>
                <c:pt idx="12417">
                  <c:v>13218</c:v>
                </c:pt>
                <c:pt idx="12418">
                  <c:v>12183</c:v>
                </c:pt>
                <c:pt idx="12419">
                  <c:v>13114</c:v>
                </c:pt>
                <c:pt idx="12420">
                  <c:v>13305</c:v>
                </c:pt>
                <c:pt idx="12421">
                  <c:v>11657</c:v>
                </c:pt>
                <c:pt idx="12422">
                  <c:v>14525</c:v>
                </c:pt>
                <c:pt idx="12423">
                  <c:v>12894</c:v>
                </c:pt>
                <c:pt idx="12424">
                  <c:v>13612</c:v>
                </c:pt>
                <c:pt idx="12425">
                  <c:v>13998</c:v>
                </c:pt>
                <c:pt idx="12426">
                  <c:v>11961</c:v>
                </c:pt>
                <c:pt idx="12427">
                  <c:v>13140</c:v>
                </c:pt>
                <c:pt idx="12428">
                  <c:v>12328</c:v>
                </c:pt>
                <c:pt idx="12429">
                  <c:v>12646</c:v>
                </c:pt>
                <c:pt idx="12430">
                  <c:v>11591</c:v>
                </c:pt>
                <c:pt idx="12431">
                  <c:v>13944</c:v>
                </c:pt>
                <c:pt idx="12432">
                  <c:v>13191</c:v>
                </c:pt>
                <c:pt idx="12433">
                  <c:v>13438</c:v>
                </c:pt>
                <c:pt idx="12434">
                  <c:v>13037</c:v>
                </c:pt>
                <c:pt idx="12435">
                  <c:v>12950</c:v>
                </c:pt>
                <c:pt idx="12436">
                  <c:v>13494</c:v>
                </c:pt>
                <c:pt idx="12437">
                  <c:v>12804</c:v>
                </c:pt>
                <c:pt idx="12438">
                  <c:v>14133</c:v>
                </c:pt>
                <c:pt idx="12439">
                  <c:v>12401</c:v>
                </c:pt>
                <c:pt idx="12440">
                  <c:v>14351</c:v>
                </c:pt>
                <c:pt idx="12441">
                  <c:v>12481</c:v>
                </c:pt>
                <c:pt idx="12442">
                  <c:v>14559</c:v>
                </c:pt>
                <c:pt idx="12443">
                  <c:v>12531</c:v>
                </c:pt>
                <c:pt idx="12444">
                  <c:v>15058</c:v>
                </c:pt>
                <c:pt idx="12445">
                  <c:v>13055</c:v>
                </c:pt>
                <c:pt idx="12446">
                  <c:v>12510</c:v>
                </c:pt>
                <c:pt idx="12447">
                  <c:v>13404</c:v>
                </c:pt>
                <c:pt idx="12448">
                  <c:v>13373</c:v>
                </c:pt>
                <c:pt idx="12449">
                  <c:v>13237</c:v>
                </c:pt>
                <c:pt idx="12450">
                  <c:v>11809</c:v>
                </c:pt>
                <c:pt idx="12451">
                  <c:v>13278</c:v>
                </c:pt>
                <c:pt idx="12452">
                  <c:v>13389</c:v>
                </c:pt>
                <c:pt idx="12453">
                  <c:v>13957</c:v>
                </c:pt>
                <c:pt idx="12454">
                  <c:v>12827</c:v>
                </c:pt>
                <c:pt idx="12455">
                  <c:v>11611</c:v>
                </c:pt>
                <c:pt idx="12456">
                  <c:v>12978</c:v>
                </c:pt>
                <c:pt idx="12457">
                  <c:v>12418</c:v>
                </c:pt>
                <c:pt idx="12458">
                  <c:v>11781</c:v>
                </c:pt>
                <c:pt idx="12459">
                  <c:v>13384</c:v>
                </c:pt>
                <c:pt idx="12460">
                  <c:v>12993</c:v>
                </c:pt>
                <c:pt idx="12461">
                  <c:v>14119</c:v>
                </c:pt>
                <c:pt idx="12462">
                  <c:v>13088</c:v>
                </c:pt>
                <c:pt idx="12463">
                  <c:v>12843</c:v>
                </c:pt>
                <c:pt idx="12464">
                  <c:v>12679</c:v>
                </c:pt>
                <c:pt idx="12465">
                  <c:v>12176</c:v>
                </c:pt>
                <c:pt idx="12466">
                  <c:v>12073</c:v>
                </c:pt>
                <c:pt idx="12467">
                  <c:v>12337</c:v>
                </c:pt>
                <c:pt idx="12468">
                  <c:v>13747</c:v>
                </c:pt>
                <c:pt idx="12469">
                  <c:v>11785</c:v>
                </c:pt>
                <c:pt idx="12470">
                  <c:v>11847</c:v>
                </c:pt>
                <c:pt idx="12471">
                  <c:v>13399</c:v>
                </c:pt>
                <c:pt idx="12472">
                  <c:v>12497</c:v>
                </c:pt>
                <c:pt idx="12473">
                  <c:v>12914</c:v>
                </c:pt>
                <c:pt idx="12474">
                  <c:v>11244</c:v>
                </c:pt>
                <c:pt idx="12475">
                  <c:v>12208</c:v>
                </c:pt>
                <c:pt idx="12476">
                  <c:v>13136</c:v>
                </c:pt>
                <c:pt idx="12477">
                  <c:v>13127</c:v>
                </c:pt>
                <c:pt idx="12478">
                  <c:v>12853</c:v>
                </c:pt>
                <c:pt idx="12479">
                  <c:v>13046</c:v>
                </c:pt>
                <c:pt idx="12480">
                  <c:v>12297</c:v>
                </c:pt>
                <c:pt idx="12481">
                  <c:v>12363</c:v>
                </c:pt>
                <c:pt idx="12482">
                  <c:v>12387</c:v>
                </c:pt>
                <c:pt idx="12483">
                  <c:v>12813</c:v>
                </c:pt>
                <c:pt idx="12484">
                  <c:v>12737</c:v>
                </c:pt>
                <c:pt idx="12485">
                  <c:v>12786</c:v>
                </c:pt>
                <c:pt idx="12486">
                  <c:v>13965</c:v>
                </c:pt>
                <c:pt idx="12487">
                  <c:v>14309</c:v>
                </c:pt>
                <c:pt idx="12488">
                  <c:v>12803</c:v>
                </c:pt>
                <c:pt idx="12489">
                  <c:v>12326</c:v>
                </c:pt>
                <c:pt idx="12490">
                  <c:v>13653</c:v>
                </c:pt>
                <c:pt idx="12491">
                  <c:v>11022</c:v>
                </c:pt>
                <c:pt idx="12492">
                  <c:v>12877</c:v>
                </c:pt>
                <c:pt idx="12493">
                  <c:v>11333</c:v>
                </c:pt>
                <c:pt idx="12494">
                  <c:v>14026</c:v>
                </c:pt>
                <c:pt idx="12495">
                  <c:v>12999</c:v>
                </c:pt>
                <c:pt idx="12496">
                  <c:v>13067</c:v>
                </c:pt>
                <c:pt idx="12497">
                  <c:v>12016</c:v>
                </c:pt>
                <c:pt idx="12498">
                  <c:v>13052</c:v>
                </c:pt>
                <c:pt idx="12499">
                  <c:v>11865</c:v>
                </c:pt>
                <c:pt idx="12500">
                  <c:v>12628</c:v>
                </c:pt>
                <c:pt idx="12501">
                  <c:v>12388</c:v>
                </c:pt>
                <c:pt idx="12502">
                  <c:v>11995</c:v>
                </c:pt>
                <c:pt idx="12503">
                  <c:v>12830</c:v>
                </c:pt>
                <c:pt idx="12504">
                  <c:v>12711</c:v>
                </c:pt>
                <c:pt idx="12505">
                  <c:v>13848</c:v>
                </c:pt>
                <c:pt idx="12506">
                  <c:v>12275</c:v>
                </c:pt>
                <c:pt idx="12507">
                  <c:v>12975</c:v>
                </c:pt>
                <c:pt idx="12508">
                  <c:v>12258</c:v>
                </c:pt>
                <c:pt idx="12509">
                  <c:v>11982</c:v>
                </c:pt>
                <c:pt idx="12510">
                  <c:v>13842</c:v>
                </c:pt>
                <c:pt idx="12511">
                  <c:v>12796</c:v>
                </c:pt>
                <c:pt idx="12512">
                  <c:v>13063</c:v>
                </c:pt>
                <c:pt idx="12513">
                  <c:v>13341</c:v>
                </c:pt>
                <c:pt idx="12514">
                  <c:v>12953</c:v>
                </c:pt>
                <c:pt idx="12515">
                  <c:v>13749</c:v>
                </c:pt>
                <c:pt idx="12516">
                  <c:v>13609</c:v>
                </c:pt>
                <c:pt idx="12517">
                  <c:v>13757</c:v>
                </c:pt>
                <c:pt idx="12518">
                  <c:v>12883</c:v>
                </c:pt>
                <c:pt idx="12519">
                  <c:v>11433</c:v>
                </c:pt>
                <c:pt idx="12520">
                  <c:v>12664</c:v>
                </c:pt>
                <c:pt idx="12521">
                  <c:v>12959</c:v>
                </c:pt>
                <c:pt idx="12522">
                  <c:v>12723</c:v>
                </c:pt>
                <c:pt idx="12523">
                  <c:v>12658</c:v>
                </c:pt>
                <c:pt idx="12524">
                  <c:v>13082</c:v>
                </c:pt>
                <c:pt idx="12525">
                  <c:v>13999</c:v>
                </c:pt>
                <c:pt idx="12526">
                  <c:v>12796</c:v>
                </c:pt>
                <c:pt idx="12527">
                  <c:v>13520</c:v>
                </c:pt>
                <c:pt idx="12528">
                  <c:v>12200</c:v>
                </c:pt>
                <c:pt idx="12529">
                  <c:v>13273</c:v>
                </c:pt>
                <c:pt idx="12530">
                  <c:v>13319</c:v>
                </c:pt>
                <c:pt idx="12531">
                  <c:v>12455</c:v>
                </c:pt>
                <c:pt idx="12532">
                  <c:v>12828</c:v>
                </c:pt>
                <c:pt idx="12533">
                  <c:v>12982</c:v>
                </c:pt>
                <c:pt idx="12534">
                  <c:v>12184</c:v>
                </c:pt>
                <c:pt idx="12535">
                  <c:v>12252</c:v>
                </c:pt>
                <c:pt idx="12536">
                  <c:v>12102</c:v>
                </c:pt>
                <c:pt idx="12537">
                  <c:v>12791</c:v>
                </c:pt>
                <c:pt idx="12538">
                  <c:v>13211</c:v>
                </c:pt>
                <c:pt idx="12539">
                  <c:v>12117</c:v>
                </c:pt>
                <c:pt idx="12540">
                  <c:v>12787</c:v>
                </c:pt>
                <c:pt idx="12541">
                  <c:v>13923</c:v>
                </c:pt>
                <c:pt idx="12542">
                  <c:v>12673</c:v>
                </c:pt>
                <c:pt idx="12543">
                  <c:v>13416</c:v>
                </c:pt>
                <c:pt idx="12544">
                  <c:v>13258</c:v>
                </c:pt>
                <c:pt idx="12545">
                  <c:v>13599</c:v>
                </c:pt>
                <c:pt idx="12546">
                  <c:v>12327</c:v>
                </c:pt>
                <c:pt idx="12547">
                  <c:v>13159</c:v>
                </c:pt>
                <c:pt idx="12548">
                  <c:v>13383</c:v>
                </c:pt>
                <c:pt idx="12549">
                  <c:v>13718</c:v>
                </c:pt>
                <c:pt idx="12550">
                  <c:v>13418</c:v>
                </c:pt>
                <c:pt idx="12551">
                  <c:v>12948</c:v>
                </c:pt>
                <c:pt idx="12552">
                  <c:v>12731</c:v>
                </c:pt>
                <c:pt idx="12553">
                  <c:v>14069</c:v>
                </c:pt>
                <c:pt idx="12554">
                  <c:v>13075</c:v>
                </c:pt>
                <c:pt idx="12555">
                  <c:v>13517</c:v>
                </c:pt>
                <c:pt idx="12556">
                  <c:v>13220</c:v>
                </c:pt>
                <c:pt idx="12557">
                  <c:v>13613</c:v>
                </c:pt>
                <c:pt idx="12558">
                  <c:v>13045</c:v>
                </c:pt>
                <c:pt idx="12559">
                  <c:v>13586</c:v>
                </c:pt>
                <c:pt idx="12560">
                  <c:v>12589</c:v>
                </c:pt>
                <c:pt idx="12561">
                  <c:v>12593</c:v>
                </c:pt>
                <c:pt idx="12562">
                  <c:v>13060</c:v>
                </c:pt>
                <c:pt idx="12563">
                  <c:v>13704</c:v>
                </c:pt>
                <c:pt idx="12564">
                  <c:v>13546</c:v>
                </c:pt>
                <c:pt idx="12565">
                  <c:v>12358</c:v>
                </c:pt>
                <c:pt idx="12566">
                  <c:v>14051</c:v>
                </c:pt>
                <c:pt idx="12567">
                  <c:v>13413</c:v>
                </c:pt>
                <c:pt idx="12568">
                  <c:v>14071</c:v>
                </c:pt>
                <c:pt idx="12569">
                  <c:v>12925</c:v>
                </c:pt>
                <c:pt idx="12570">
                  <c:v>12432</c:v>
                </c:pt>
                <c:pt idx="12571">
                  <c:v>13443</c:v>
                </c:pt>
                <c:pt idx="12572">
                  <c:v>11714</c:v>
                </c:pt>
                <c:pt idx="12573">
                  <c:v>13619</c:v>
                </c:pt>
                <c:pt idx="12574">
                  <c:v>12239</c:v>
                </c:pt>
                <c:pt idx="12575">
                  <c:v>12300</c:v>
                </c:pt>
                <c:pt idx="12576">
                  <c:v>13571</c:v>
                </c:pt>
                <c:pt idx="12577">
                  <c:v>13328</c:v>
                </c:pt>
                <c:pt idx="12578">
                  <c:v>12637</c:v>
                </c:pt>
                <c:pt idx="12579">
                  <c:v>11915</c:v>
                </c:pt>
                <c:pt idx="12580">
                  <c:v>13702</c:v>
                </c:pt>
                <c:pt idx="12581">
                  <c:v>12716</c:v>
                </c:pt>
                <c:pt idx="12582">
                  <c:v>12803</c:v>
                </c:pt>
                <c:pt idx="12583">
                  <c:v>12524</c:v>
                </c:pt>
                <c:pt idx="12584">
                  <c:v>12872</c:v>
                </c:pt>
                <c:pt idx="12585">
                  <c:v>12601</c:v>
                </c:pt>
                <c:pt idx="12586">
                  <c:v>11741</c:v>
                </c:pt>
                <c:pt idx="12587">
                  <c:v>12424</c:v>
                </c:pt>
                <c:pt idx="12588">
                  <c:v>11959</c:v>
                </c:pt>
                <c:pt idx="12589">
                  <c:v>13237</c:v>
                </c:pt>
                <c:pt idx="12590">
                  <c:v>13254</c:v>
                </c:pt>
                <c:pt idx="12591">
                  <c:v>13644</c:v>
                </c:pt>
                <c:pt idx="12592">
                  <c:v>13584</c:v>
                </c:pt>
                <c:pt idx="12593">
                  <c:v>12807</c:v>
                </c:pt>
                <c:pt idx="12594">
                  <c:v>11901</c:v>
                </c:pt>
                <c:pt idx="12595">
                  <c:v>13313</c:v>
                </c:pt>
                <c:pt idx="12596">
                  <c:v>12598</c:v>
                </c:pt>
                <c:pt idx="12597">
                  <c:v>12659</c:v>
                </c:pt>
                <c:pt idx="12598">
                  <c:v>14030</c:v>
                </c:pt>
                <c:pt idx="12599">
                  <c:v>12461</c:v>
                </c:pt>
                <c:pt idx="12600">
                  <c:v>12906</c:v>
                </c:pt>
                <c:pt idx="12601">
                  <c:v>12610</c:v>
                </c:pt>
                <c:pt idx="12602">
                  <c:v>12392</c:v>
                </c:pt>
                <c:pt idx="12603">
                  <c:v>12996</c:v>
                </c:pt>
                <c:pt idx="12604">
                  <c:v>12541</c:v>
                </c:pt>
                <c:pt idx="12605">
                  <c:v>12614</c:v>
                </c:pt>
                <c:pt idx="12606">
                  <c:v>12581</c:v>
                </c:pt>
                <c:pt idx="12607">
                  <c:v>13441</c:v>
                </c:pt>
                <c:pt idx="12608">
                  <c:v>13601</c:v>
                </c:pt>
                <c:pt idx="12609">
                  <c:v>13986</c:v>
                </c:pt>
                <c:pt idx="12610">
                  <c:v>12665</c:v>
                </c:pt>
                <c:pt idx="12611">
                  <c:v>12855</c:v>
                </c:pt>
                <c:pt idx="12612">
                  <c:v>13196</c:v>
                </c:pt>
                <c:pt idx="12613">
                  <c:v>13365</c:v>
                </c:pt>
                <c:pt idx="12614">
                  <c:v>11685</c:v>
                </c:pt>
                <c:pt idx="12615">
                  <c:v>12856</c:v>
                </c:pt>
                <c:pt idx="12616">
                  <c:v>13011</c:v>
                </c:pt>
                <c:pt idx="12617">
                  <c:v>11833</c:v>
                </c:pt>
                <c:pt idx="12618">
                  <c:v>11984</c:v>
                </c:pt>
                <c:pt idx="12619">
                  <c:v>12716</c:v>
                </c:pt>
                <c:pt idx="12620">
                  <c:v>13938</c:v>
                </c:pt>
                <c:pt idx="12621">
                  <c:v>13215</c:v>
                </c:pt>
                <c:pt idx="12622">
                  <c:v>14122</c:v>
                </c:pt>
                <c:pt idx="12623">
                  <c:v>13328</c:v>
                </c:pt>
                <c:pt idx="12624">
                  <c:v>12413</c:v>
                </c:pt>
                <c:pt idx="12625">
                  <c:v>13411</c:v>
                </c:pt>
                <c:pt idx="12626">
                  <c:v>12182</c:v>
                </c:pt>
                <c:pt idx="12627">
                  <c:v>13949</c:v>
                </c:pt>
                <c:pt idx="12628">
                  <c:v>13942</c:v>
                </c:pt>
                <c:pt idx="12629">
                  <c:v>12186</c:v>
                </c:pt>
                <c:pt idx="12630">
                  <c:v>12866</c:v>
                </c:pt>
                <c:pt idx="12631">
                  <c:v>12724</c:v>
                </c:pt>
                <c:pt idx="12632">
                  <c:v>13266</c:v>
                </c:pt>
                <c:pt idx="12633">
                  <c:v>13384</c:v>
                </c:pt>
                <c:pt idx="12634">
                  <c:v>13178</c:v>
                </c:pt>
                <c:pt idx="12635">
                  <c:v>13834</c:v>
                </c:pt>
                <c:pt idx="12636">
                  <c:v>11967</c:v>
                </c:pt>
                <c:pt idx="12637">
                  <c:v>14094</c:v>
                </c:pt>
                <c:pt idx="12638">
                  <c:v>14789</c:v>
                </c:pt>
                <c:pt idx="12639">
                  <c:v>12775</c:v>
                </c:pt>
                <c:pt idx="12640">
                  <c:v>13692</c:v>
                </c:pt>
                <c:pt idx="12641">
                  <c:v>11948</c:v>
                </c:pt>
                <c:pt idx="12642">
                  <c:v>12503</c:v>
                </c:pt>
                <c:pt idx="12643">
                  <c:v>13198</c:v>
                </c:pt>
                <c:pt idx="12644">
                  <c:v>11956</c:v>
                </c:pt>
                <c:pt idx="12645">
                  <c:v>12484</c:v>
                </c:pt>
                <c:pt idx="12646">
                  <c:v>12554</c:v>
                </c:pt>
                <c:pt idx="12647">
                  <c:v>13118</c:v>
                </c:pt>
                <c:pt idx="12648">
                  <c:v>12349</c:v>
                </c:pt>
                <c:pt idx="12649">
                  <c:v>14202</c:v>
                </c:pt>
                <c:pt idx="12650">
                  <c:v>12942</c:v>
                </c:pt>
                <c:pt idx="12651">
                  <c:v>13090</c:v>
                </c:pt>
                <c:pt idx="12652">
                  <c:v>12414</c:v>
                </c:pt>
                <c:pt idx="12653">
                  <c:v>11823</c:v>
                </c:pt>
                <c:pt idx="12654">
                  <c:v>13152</c:v>
                </c:pt>
                <c:pt idx="12655">
                  <c:v>13570</c:v>
                </c:pt>
                <c:pt idx="12656">
                  <c:v>12941</c:v>
                </c:pt>
                <c:pt idx="12657">
                  <c:v>13476</c:v>
                </c:pt>
                <c:pt idx="12658">
                  <c:v>14129</c:v>
                </c:pt>
                <c:pt idx="12659">
                  <c:v>12266</c:v>
                </c:pt>
                <c:pt idx="12660">
                  <c:v>14015</c:v>
                </c:pt>
                <c:pt idx="12661">
                  <c:v>13551</c:v>
                </c:pt>
                <c:pt idx="12662">
                  <c:v>13701</c:v>
                </c:pt>
                <c:pt idx="12663">
                  <c:v>12694</c:v>
                </c:pt>
                <c:pt idx="12664">
                  <c:v>12287</c:v>
                </c:pt>
                <c:pt idx="12665">
                  <c:v>11656</c:v>
                </c:pt>
                <c:pt idx="12666">
                  <c:v>13302</c:v>
                </c:pt>
                <c:pt idx="12667">
                  <c:v>12400</c:v>
                </c:pt>
                <c:pt idx="12668">
                  <c:v>11738</c:v>
                </c:pt>
                <c:pt idx="12669">
                  <c:v>13098</c:v>
                </c:pt>
                <c:pt idx="12670">
                  <c:v>13933</c:v>
                </c:pt>
                <c:pt idx="12671">
                  <c:v>13471</c:v>
                </c:pt>
                <c:pt idx="12672">
                  <c:v>13681</c:v>
                </c:pt>
                <c:pt idx="12673">
                  <c:v>11365</c:v>
                </c:pt>
                <c:pt idx="12674">
                  <c:v>12070</c:v>
                </c:pt>
                <c:pt idx="12675">
                  <c:v>13223</c:v>
                </c:pt>
                <c:pt idx="12676">
                  <c:v>12670</c:v>
                </c:pt>
                <c:pt idx="12677">
                  <c:v>12823</c:v>
                </c:pt>
                <c:pt idx="12678">
                  <c:v>12232</c:v>
                </c:pt>
                <c:pt idx="12679">
                  <c:v>13208</c:v>
                </c:pt>
                <c:pt idx="12680">
                  <c:v>13920</c:v>
                </c:pt>
                <c:pt idx="12681">
                  <c:v>14323</c:v>
                </c:pt>
                <c:pt idx="12682">
                  <c:v>14056</c:v>
                </c:pt>
                <c:pt idx="12683">
                  <c:v>13945</c:v>
                </c:pt>
                <c:pt idx="12684">
                  <c:v>13704</c:v>
                </c:pt>
                <c:pt idx="12685">
                  <c:v>13094</c:v>
                </c:pt>
                <c:pt idx="12686">
                  <c:v>12630</c:v>
                </c:pt>
                <c:pt idx="12687">
                  <c:v>13276</c:v>
                </c:pt>
                <c:pt idx="12688">
                  <c:v>14159</c:v>
                </c:pt>
                <c:pt idx="12689">
                  <c:v>13923</c:v>
                </c:pt>
                <c:pt idx="12690">
                  <c:v>13988</c:v>
                </c:pt>
                <c:pt idx="12691">
                  <c:v>14944</c:v>
                </c:pt>
                <c:pt idx="12692">
                  <c:v>12287</c:v>
                </c:pt>
                <c:pt idx="12693">
                  <c:v>15041</c:v>
                </c:pt>
                <c:pt idx="12694">
                  <c:v>12854</c:v>
                </c:pt>
                <c:pt idx="12695">
                  <c:v>14473</c:v>
                </c:pt>
                <c:pt idx="12696">
                  <c:v>13314</c:v>
                </c:pt>
                <c:pt idx="12697">
                  <c:v>12956</c:v>
                </c:pt>
                <c:pt idx="12698">
                  <c:v>13160</c:v>
                </c:pt>
                <c:pt idx="12699">
                  <c:v>13923</c:v>
                </c:pt>
                <c:pt idx="12700">
                  <c:v>13592</c:v>
                </c:pt>
                <c:pt idx="12701">
                  <c:v>11761</c:v>
                </c:pt>
                <c:pt idx="12702">
                  <c:v>12932</c:v>
                </c:pt>
                <c:pt idx="12703">
                  <c:v>13350</c:v>
                </c:pt>
                <c:pt idx="12704">
                  <c:v>11569</c:v>
                </c:pt>
                <c:pt idx="12705">
                  <c:v>12190</c:v>
                </c:pt>
                <c:pt idx="12706">
                  <c:v>13210</c:v>
                </c:pt>
                <c:pt idx="12707">
                  <c:v>13950</c:v>
                </c:pt>
                <c:pt idx="12708">
                  <c:v>13572</c:v>
                </c:pt>
                <c:pt idx="12709">
                  <c:v>12681</c:v>
                </c:pt>
                <c:pt idx="12710">
                  <c:v>13043</c:v>
                </c:pt>
                <c:pt idx="12711">
                  <c:v>12245</c:v>
                </c:pt>
                <c:pt idx="12712">
                  <c:v>12580</c:v>
                </c:pt>
                <c:pt idx="12713">
                  <c:v>13887</c:v>
                </c:pt>
                <c:pt idx="12714">
                  <c:v>13393</c:v>
                </c:pt>
                <c:pt idx="12715">
                  <c:v>13078</c:v>
                </c:pt>
                <c:pt idx="12716">
                  <c:v>12060</c:v>
                </c:pt>
                <c:pt idx="12717">
                  <c:v>14030</c:v>
                </c:pt>
                <c:pt idx="12718">
                  <c:v>12165</c:v>
                </c:pt>
                <c:pt idx="12719">
                  <c:v>13200</c:v>
                </c:pt>
                <c:pt idx="12720">
                  <c:v>12061</c:v>
                </c:pt>
                <c:pt idx="12721">
                  <c:v>12855</c:v>
                </c:pt>
                <c:pt idx="12722">
                  <c:v>12489</c:v>
                </c:pt>
                <c:pt idx="12723">
                  <c:v>12625</c:v>
                </c:pt>
                <c:pt idx="12724">
                  <c:v>11897</c:v>
                </c:pt>
                <c:pt idx="12725">
                  <c:v>12815</c:v>
                </c:pt>
                <c:pt idx="12726">
                  <c:v>13554</c:v>
                </c:pt>
                <c:pt idx="12727">
                  <c:v>13027</c:v>
                </c:pt>
                <c:pt idx="12728">
                  <c:v>12532</c:v>
                </c:pt>
                <c:pt idx="12729">
                  <c:v>12412</c:v>
                </c:pt>
                <c:pt idx="12730">
                  <c:v>12658</c:v>
                </c:pt>
                <c:pt idx="12731">
                  <c:v>12587</c:v>
                </c:pt>
                <c:pt idx="12732">
                  <c:v>12854</c:v>
                </c:pt>
                <c:pt idx="12733">
                  <c:v>14808</c:v>
                </c:pt>
                <c:pt idx="12734">
                  <c:v>14327</c:v>
                </c:pt>
                <c:pt idx="12735">
                  <c:v>15038</c:v>
                </c:pt>
                <c:pt idx="12736">
                  <c:v>12963</c:v>
                </c:pt>
                <c:pt idx="12737">
                  <c:v>13505</c:v>
                </c:pt>
                <c:pt idx="12738">
                  <c:v>14025</c:v>
                </c:pt>
                <c:pt idx="12739">
                  <c:v>13153</c:v>
                </c:pt>
                <c:pt idx="12740">
                  <c:v>12244</c:v>
                </c:pt>
                <c:pt idx="12741">
                  <c:v>12630</c:v>
                </c:pt>
                <c:pt idx="12742">
                  <c:v>12841</c:v>
                </c:pt>
                <c:pt idx="12743">
                  <c:v>13144</c:v>
                </c:pt>
                <c:pt idx="12744">
                  <c:v>13491</c:v>
                </c:pt>
                <c:pt idx="12745">
                  <c:v>13277</c:v>
                </c:pt>
                <c:pt idx="12746">
                  <c:v>14273</c:v>
                </c:pt>
                <c:pt idx="12747">
                  <c:v>11766</c:v>
                </c:pt>
                <c:pt idx="12748">
                  <c:v>12432</c:v>
                </c:pt>
                <c:pt idx="12749">
                  <c:v>12359</c:v>
                </c:pt>
                <c:pt idx="12750">
                  <c:v>13490</c:v>
                </c:pt>
                <c:pt idx="12751">
                  <c:v>12438</c:v>
                </c:pt>
                <c:pt idx="12752">
                  <c:v>12925</c:v>
                </c:pt>
                <c:pt idx="12753">
                  <c:v>12338</c:v>
                </c:pt>
                <c:pt idx="12754">
                  <c:v>12661</c:v>
                </c:pt>
                <c:pt idx="12755">
                  <c:v>13883</c:v>
                </c:pt>
                <c:pt idx="12756">
                  <c:v>12725</c:v>
                </c:pt>
                <c:pt idx="12757">
                  <c:v>12788</c:v>
                </c:pt>
                <c:pt idx="12758">
                  <c:v>13559</c:v>
                </c:pt>
                <c:pt idx="12759">
                  <c:v>13211</c:v>
                </c:pt>
                <c:pt idx="12760">
                  <c:v>13699</c:v>
                </c:pt>
                <c:pt idx="12761">
                  <c:v>11726</c:v>
                </c:pt>
                <c:pt idx="12762">
                  <c:v>13357</c:v>
                </c:pt>
                <c:pt idx="12763">
                  <c:v>14142</c:v>
                </c:pt>
                <c:pt idx="12764">
                  <c:v>12021</c:v>
                </c:pt>
                <c:pt idx="12765">
                  <c:v>14238</c:v>
                </c:pt>
                <c:pt idx="12766">
                  <c:v>12783</c:v>
                </c:pt>
                <c:pt idx="12767">
                  <c:v>13801</c:v>
                </c:pt>
                <c:pt idx="12768">
                  <c:v>13204</c:v>
                </c:pt>
                <c:pt idx="12769">
                  <c:v>13421</c:v>
                </c:pt>
                <c:pt idx="12770">
                  <c:v>13392</c:v>
                </c:pt>
                <c:pt idx="12771">
                  <c:v>12396</c:v>
                </c:pt>
                <c:pt idx="12772">
                  <c:v>12828</c:v>
                </c:pt>
                <c:pt idx="12773">
                  <c:v>12739</c:v>
                </c:pt>
                <c:pt idx="12774">
                  <c:v>13822</c:v>
                </c:pt>
                <c:pt idx="12775">
                  <c:v>11912</c:v>
                </c:pt>
                <c:pt idx="12776">
                  <c:v>13820</c:v>
                </c:pt>
                <c:pt idx="12777">
                  <c:v>13094</c:v>
                </c:pt>
                <c:pt idx="12778">
                  <c:v>12909</c:v>
                </c:pt>
                <c:pt idx="12779">
                  <c:v>11841</c:v>
                </c:pt>
                <c:pt idx="12780">
                  <c:v>10959</c:v>
                </c:pt>
                <c:pt idx="12781">
                  <c:v>13609</c:v>
                </c:pt>
                <c:pt idx="12782">
                  <c:v>12159</c:v>
                </c:pt>
                <c:pt idx="12783">
                  <c:v>12892</c:v>
                </c:pt>
                <c:pt idx="12784">
                  <c:v>13384</c:v>
                </c:pt>
                <c:pt idx="12785">
                  <c:v>13533</c:v>
                </c:pt>
                <c:pt idx="12786">
                  <c:v>12387</c:v>
                </c:pt>
                <c:pt idx="12787">
                  <c:v>13243</c:v>
                </c:pt>
                <c:pt idx="12788">
                  <c:v>12932</c:v>
                </c:pt>
                <c:pt idx="12789">
                  <c:v>13079</c:v>
                </c:pt>
                <c:pt idx="12790">
                  <c:v>12325</c:v>
                </c:pt>
                <c:pt idx="12791">
                  <c:v>13570</c:v>
                </c:pt>
                <c:pt idx="12792">
                  <c:v>12035</c:v>
                </c:pt>
                <c:pt idx="12793">
                  <c:v>12617</c:v>
                </c:pt>
                <c:pt idx="12794">
                  <c:v>12037</c:v>
                </c:pt>
                <c:pt idx="12795">
                  <c:v>13788</c:v>
                </c:pt>
                <c:pt idx="12796">
                  <c:v>12831</c:v>
                </c:pt>
                <c:pt idx="12797">
                  <c:v>11582</c:v>
                </c:pt>
                <c:pt idx="12798">
                  <c:v>13363</c:v>
                </c:pt>
                <c:pt idx="12799">
                  <c:v>11911</c:v>
                </c:pt>
                <c:pt idx="12800">
                  <c:v>13351</c:v>
                </c:pt>
                <c:pt idx="12801">
                  <c:v>12906</c:v>
                </c:pt>
                <c:pt idx="12802">
                  <c:v>11963</c:v>
                </c:pt>
                <c:pt idx="12803">
                  <c:v>13389</c:v>
                </c:pt>
                <c:pt idx="12804">
                  <c:v>13907</c:v>
                </c:pt>
                <c:pt idx="12805">
                  <c:v>13669</c:v>
                </c:pt>
                <c:pt idx="12806">
                  <c:v>12715</c:v>
                </c:pt>
                <c:pt idx="12807">
                  <c:v>12261</c:v>
                </c:pt>
                <c:pt idx="12808">
                  <c:v>13116</c:v>
                </c:pt>
                <c:pt idx="12809">
                  <c:v>13573</c:v>
                </c:pt>
                <c:pt idx="12810">
                  <c:v>12809</c:v>
                </c:pt>
                <c:pt idx="12811">
                  <c:v>12991</c:v>
                </c:pt>
                <c:pt idx="12812">
                  <c:v>12205</c:v>
                </c:pt>
                <c:pt idx="12813">
                  <c:v>12508</c:v>
                </c:pt>
                <c:pt idx="12814">
                  <c:v>13533</c:v>
                </c:pt>
                <c:pt idx="12815">
                  <c:v>12396</c:v>
                </c:pt>
                <c:pt idx="12816">
                  <c:v>13104</c:v>
                </c:pt>
                <c:pt idx="12817">
                  <c:v>12849</c:v>
                </c:pt>
                <c:pt idx="12818">
                  <c:v>13515</c:v>
                </c:pt>
                <c:pt idx="12819">
                  <c:v>13707</c:v>
                </c:pt>
                <c:pt idx="12820">
                  <c:v>13444</c:v>
                </c:pt>
                <c:pt idx="12821">
                  <c:v>12812</c:v>
                </c:pt>
                <c:pt idx="12822">
                  <c:v>13250</c:v>
                </c:pt>
                <c:pt idx="12823">
                  <c:v>13936</c:v>
                </c:pt>
                <c:pt idx="12824">
                  <c:v>13299</c:v>
                </c:pt>
                <c:pt idx="12825">
                  <c:v>14258</c:v>
                </c:pt>
                <c:pt idx="12826">
                  <c:v>13275</c:v>
                </c:pt>
                <c:pt idx="12827">
                  <c:v>12082</c:v>
                </c:pt>
                <c:pt idx="12828">
                  <c:v>13836</c:v>
                </c:pt>
                <c:pt idx="12829">
                  <c:v>12634</c:v>
                </c:pt>
                <c:pt idx="12830">
                  <c:v>14546</c:v>
                </c:pt>
                <c:pt idx="12831">
                  <c:v>14005</c:v>
                </c:pt>
                <c:pt idx="12832">
                  <c:v>13190</c:v>
                </c:pt>
                <c:pt idx="12833">
                  <c:v>12770</c:v>
                </c:pt>
                <c:pt idx="12834">
                  <c:v>13815</c:v>
                </c:pt>
                <c:pt idx="12835">
                  <c:v>13370</c:v>
                </c:pt>
                <c:pt idx="12836">
                  <c:v>13152</c:v>
                </c:pt>
                <c:pt idx="12837">
                  <c:v>13315</c:v>
                </c:pt>
                <c:pt idx="12838">
                  <c:v>12917</c:v>
                </c:pt>
                <c:pt idx="12839">
                  <c:v>12792</c:v>
                </c:pt>
                <c:pt idx="12840">
                  <c:v>13597</c:v>
                </c:pt>
                <c:pt idx="12841">
                  <c:v>12667</c:v>
                </c:pt>
                <c:pt idx="12842">
                  <c:v>13714</c:v>
                </c:pt>
                <c:pt idx="12843">
                  <c:v>12273</c:v>
                </c:pt>
                <c:pt idx="12844">
                  <c:v>13547</c:v>
                </c:pt>
                <c:pt idx="12845">
                  <c:v>12713</c:v>
                </c:pt>
                <c:pt idx="12846">
                  <c:v>12995</c:v>
                </c:pt>
                <c:pt idx="12847">
                  <c:v>12512</c:v>
                </c:pt>
                <c:pt idx="12848">
                  <c:v>14283</c:v>
                </c:pt>
                <c:pt idx="12849">
                  <c:v>12771</c:v>
                </c:pt>
                <c:pt idx="12850">
                  <c:v>12743</c:v>
                </c:pt>
                <c:pt idx="12851">
                  <c:v>12274</c:v>
                </c:pt>
                <c:pt idx="12852">
                  <c:v>12649</c:v>
                </c:pt>
                <c:pt idx="12853">
                  <c:v>12816</c:v>
                </c:pt>
                <c:pt idx="12854">
                  <c:v>12555</c:v>
                </c:pt>
                <c:pt idx="12855">
                  <c:v>12284</c:v>
                </c:pt>
                <c:pt idx="12856">
                  <c:v>11862</c:v>
                </c:pt>
                <c:pt idx="12857">
                  <c:v>12256</c:v>
                </c:pt>
                <c:pt idx="12858">
                  <c:v>13989</c:v>
                </c:pt>
                <c:pt idx="12859">
                  <c:v>12589</c:v>
                </c:pt>
                <c:pt idx="12860">
                  <c:v>11903</c:v>
                </c:pt>
                <c:pt idx="12861">
                  <c:v>12486</c:v>
                </c:pt>
                <c:pt idx="12862">
                  <c:v>12872</c:v>
                </c:pt>
                <c:pt idx="12863">
                  <c:v>12440</c:v>
                </c:pt>
                <c:pt idx="12864">
                  <c:v>12781</c:v>
                </c:pt>
                <c:pt idx="12865">
                  <c:v>13415</c:v>
                </c:pt>
                <c:pt idx="12866">
                  <c:v>13278</c:v>
                </c:pt>
                <c:pt idx="12867">
                  <c:v>13362</c:v>
                </c:pt>
                <c:pt idx="12868">
                  <c:v>12483</c:v>
                </c:pt>
                <c:pt idx="12869">
                  <c:v>13938</c:v>
                </c:pt>
                <c:pt idx="12870">
                  <c:v>12810</c:v>
                </c:pt>
                <c:pt idx="12871">
                  <c:v>13510</c:v>
                </c:pt>
                <c:pt idx="12872">
                  <c:v>13851</c:v>
                </c:pt>
                <c:pt idx="12873">
                  <c:v>14027</c:v>
                </c:pt>
                <c:pt idx="12874">
                  <c:v>12921</c:v>
                </c:pt>
                <c:pt idx="12875">
                  <c:v>12438</c:v>
                </c:pt>
                <c:pt idx="12876">
                  <c:v>12016</c:v>
                </c:pt>
                <c:pt idx="12877">
                  <c:v>12438</c:v>
                </c:pt>
                <c:pt idx="12878">
                  <c:v>13386</c:v>
                </c:pt>
                <c:pt idx="12879">
                  <c:v>13503</c:v>
                </c:pt>
                <c:pt idx="12880">
                  <c:v>12718</c:v>
                </c:pt>
                <c:pt idx="12881">
                  <c:v>12851</c:v>
                </c:pt>
                <c:pt idx="12882">
                  <c:v>14207</c:v>
                </c:pt>
                <c:pt idx="12883">
                  <c:v>14352</c:v>
                </c:pt>
                <c:pt idx="12884">
                  <c:v>14315</c:v>
                </c:pt>
                <c:pt idx="12885">
                  <c:v>12491</c:v>
                </c:pt>
                <c:pt idx="12886">
                  <c:v>12906</c:v>
                </c:pt>
                <c:pt idx="12887">
                  <c:v>11885</c:v>
                </c:pt>
                <c:pt idx="12888">
                  <c:v>13530</c:v>
                </c:pt>
                <c:pt idx="12889">
                  <c:v>12358</c:v>
                </c:pt>
                <c:pt idx="12890">
                  <c:v>11727</c:v>
                </c:pt>
                <c:pt idx="12891">
                  <c:v>14855</c:v>
                </c:pt>
                <c:pt idx="12892">
                  <c:v>14000</c:v>
                </c:pt>
                <c:pt idx="12893">
                  <c:v>13238</c:v>
                </c:pt>
                <c:pt idx="12894">
                  <c:v>13595</c:v>
                </c:pt>
                <c:pt idx="12895">
                  <c:v>12880</c:v>
                </c:pt>
                <c:pt idx="12896">
                  <c:v>12726</c:v>
                </c:pt>
                <c:pt idx="12897">
                  <c:v>12343</c:v>
                </c:pt>
                <c:pt idx="12898">
                  <c:v>12587</c:v>
                </c:pt>
                <c:pt idx="12899">
                  <c:v>13376</c:v>
                </c:pt>
                <c:pt idx="12900">
                  <c:v>12424</c:v>
                </c:pt>
                <c:pt idx="12901">
                  <c:v>13310</c:v>
                </c:pt>
                <c:pt idx="12902">
                  <c:v>11669</c:v>
                </c:pt>
                <c:pt idx="12903">
                  <c:v>12067</c:v>
                </c:pt>
                <c:pt idx="12904">
                  <c:v>12015</c:v>
                </c:pt>
                <c:pt idx="12905">
                  <c:v>12926</c:v>
                </c:pt>
                <c:pt idx="12906">
                  <c:v>13961</c:v>
                </c:pt>
                <c:pt idx="12907">
                  <c:v>12448</c:v>
                </c:pt>
                <c:pt idx="12908">
                  <c:v>12628</c:v>
                </c:pt>
                <c:pt idx="12909">
                  <c:v>13018</c:v>
                </c:pt>
                <c:pt idx="12910">
                  <c:v>14033</c:v>
                </c:pt>
                <c:pt idx="12911">
                  <c:v>10811</c:v>
                </c:pt>
                <c:pt idx="12912">
                  <c:v>12712</c:v>
                </c:pt>
                <c:pt idx="12913">
                  <c:v>12762</c:v>
                </c:pt>
                <c:pt idx="12914">
                  <c:v>13833</c:v>
                </c:pt>
                <c:pt idx="12915">
                  <c:v>13213</c:v>
                </c:pt>
                <c:pt idx="12916">
                  <c:v>12760</c:v>
                </c:pt>
                <c:pt idx="12917">
                  <c:v>12759</c:v>
                </c:pt>
                <c:pt idx="12918">
                  <c:v>12838</c:v>
                </c:pt>
                <c:pt idx="12919">
                  <c:v>11637</c:v>
                </c:pt>
                <c:pt idx="12920">
                  <c:v>14674</c:v>
                </c:pt>
                <c:pt idx="12921">
                  <c:v>13288</c:v>
                </c:pt>
                <c:pt idx="12922">
                  <c:v>13647</c:v>
                </c:pt>
                <c:pt idx="12923">
                  <c:v>14483</c:v>
                </c:pt>
                <c:pt idx="12924">
                  <c:v>14189</c:v>
                </c:pt>
                <c:pt idx="12925">
                  <c:v>12532</c:v>
                </c:pt>
                <c:pt idx="12926">
                  <c:v>12779</c:v>
                </c:pt>
                <c:pt idx="12927">
                  <c:v>13245</c:v>
                </c:pt>
                <c:pt idx="12928">
                  <c:v>12054</c:v>
                </c:pt>
                <c:pt idx="12929">
                  <c:v>13480</c:v>
                </c:pt>
                <c:pt idx="12930">
                  <c:v>11948</c:v>
                </c:pt>
                <c:pt idx="12931">
                  <c:v>12739</c:v>
                </c:pt>
                <c:pt idx="12932">
                  <c:v>11791</c:v>
                </c:pt>
                <c:pt idx="12933">
                  <c:v>14477</c:v>
                </c:pt>
                <c:pt idx="12934">
                  <c:v>12389</c:v>
                </c:pt>
                <c:pt idx="12935">
                  <c:v>13091</c:v>
                </c:pt>
                <c:pt idx="12936">
                  <c:v>11821</c:v>
                </c:pt>
                <c:pt idx="12937">
                  <c:v>12357</c:v>
                </c:pt>
                <c:pt idx="12938">
                  <c:v>13234</c:v>
                </c:pt>
                <c:pt idx="12939">
                  <c:v>12489</c:v>
                </c:pt>
                <c:pt idx="12940">
                  <c:v>13564</c:v>
                </c:pt>
                <c:pt idx="12941">
                  <c:v>14461</c:v>
                </c:pt>
                <c:pt idx="12942">
                  <c:v>12220</c:v>
                </c:pt>
                <c:pt idx="12943">
                  <c:v>13436</c:v>
                </c:pt>
                <c:pt idx="12944">
                  <c:v>13782</c:v>
                </c:pt>
                <c:pt idx="12945">
                  <c:v>12675</c:v>
                </c:pt>
                <c:pt idx="12946">
                  <c:v>10952</c:v>
                </c:pt>
                <c:pt idx="12947">
                  <c:v>12905</c:v>
                </c:pt>
                <c:pt idx="12948">
                  <c:v>12090</c:v>
                </c:pt>
                <c:pt idx="12949">
                  <c:v>13557</c:v>
                </c:pt>
                <c:pt idx="12950">
                  <c:v>13335</c:v>
                </c:pt>
                <c:pt idx="12951">
                  <c:v>12302</c:v>
                </c:pt>
                <c:pt idx="12952">
                  <c:v>13089</c:v>
                </c:pt>
                <c:pt idx="12953">
                  <c:v>13036</c:v>
                </c:pt>
                <c:pt idx="12954">
                  <c:v>12660</c:v>
                </c:pt>
                <c:pt idx="12955">
                  <c:v>12312</c:v>
                </c:pt>
                <c:pt idx="12956">
                  <c:v>13202</c:v>
                </c:pt>
                <c:pt idx="12957">
                  <c:v>12578</c:v>
                </c:pt>
                <c:pt idx="12958">
                  <c:v>13722</c:v>
                </c:pt>
                <c:pt idx="12959">
                  <c:v>12380</c:v>
                </c:pt>
                <c:pt idx="12960">
                  <c:v>13255</c:v>
                </c:pt>
                <c:pt idx="12961">
                  <c:v>14329</c:v>
                </c:pt>
                <c:pt idx="12962">
                  <c:v>13350</c:v>
                </c:pt>
                <c:pt idx="12963">
                  <c:v>12632</c:v>
                </c:pt>
                <c:pt idx="12964">
                  <c:v>13147</c:v>
                </c:pt>
                <c:pt idx="12965">
                  <c:v>13344</c:v>
                </c:pt>
                <c:pt idx="12966">
                  <c:v>12634</c:v>
                </c:pt>
                <c:pt idx="12967">
                  <c:v>13229</c:v>
                </c:pt>
                <c:pt idx="12968">
                  <c:v>12961</c:v>
                </c:pt>
                <c:pt idx="12969">
                  <c:v>13710</c:v>
                </c:pt>
                <c:pt idx="12970">
                  <c:v>13285</c:v>
                </c:pt>
                <c:pt idx="12971">
                  <c:v>12836</c:v>
                </c:pt>
                <c:pt idx="12972">
                  <c:v>12394</c:v>
                </c:pt>
                <c:pt idx="12973">
                  <c:v>12629</c:v>
                </c:pt>
                <c:pt idx="12974">
                  <c:v>11037</c:v>
                </c:pt>
                <c:pt idx="12975">
                  <c:v>13114</c:v>
                </c:pt>
                <c:pt idx="12976">
                  <c:v>12055</c:v>
                </c:pt>
                <c:pt idx="12977">
                  <c:v>11961</c:v>
                </c:pt>
                <c:pt idx="12978">
                  <c:v>13328</c:v>
                </c:pt>
                <c:pt idx="12979">
                  <c:v>13706</c:v>
                </c:pt>
                <c:pt idx="12980">
                  <c:v>13004</c:v>
                </c:pt>
                <c:pt idx="12981">
                  <c:v>12282</c:v>
                </c:pt>
                <c:pt idx="12982">
                  <c:v>12548</c:v>
                </c:pt>
                <c:pt idx="12983">
                  <c:v>12821</c:v>
                </c:pt>
                <c:pt idx="12984">
                  <c:v>12951</c:v>
                </c:pt>
                <c:pt idx="12985">
                  <c:v>13594</c:v>
                </c:pt>
                <c:pt idx="12986">
                  <c:v>11892</c:v>
                </c:pt>
                <c:pt idx="12987">
                  <c:v>12124</c:v>
                </c:pt>
                <c:pt idx="12988">
                  <c:v>13295</c:v>
                </c:pt>
                <c:pt idx="12989">
                  <c:v>12725</c:v>
                </c:pt>
                <c:pt idx="12990">
                  <c:v>12719</c:v>
                </c:pt>
                <c:pt idx="12991">
                  <c:v>13103</c:v>
                </c:pt>
                <c:pt idx="12992">
                  <c:v>14439</c:v>
                </c:pt>
                <c:pt idx="12993">
                  <c:v>13859</c:v>
                </c:pt>
                <c:pt idx="12994">
                  <c:v>14620</c:v>
                </c:pt>
                <c:pt idx="12995">
                  <c:v>13511</c:v>
                </c:pt>
                <c:pt idx="12996">
                  <c:v>13764</c:v>
                </c:pt>
                <c:pt idx="12997">
                  <c:v>12700</c:v>
                </c:pt>
                <c:pt idx="12998">
                  <c:v>14453</c:v>
                </c:pt>
                <c:pt idx="12999">
                  <c:v>13375</c:v>
                </c:pt>
                <c:pt idx="13000">
                  <c:v>11873</c:v>
                </c:pt>
                <c:pt idx="13001">
                  <c:v>12957</c:v>
                </c:pt>
                <c:pt idx="13002">
                  <c:v>13874</c:v>
                </c:pt>
                <c:pt idx="13003">
                  <c:v>13947</c:v>
                </c:pt>
                <c:pt idx="13004">
                  <c:v>12611</c:v>
                </c:pt>
                <c:pt idx="13005">
                  <c:v>12209</c:v>
                </c:pt>
                <c:pt idx="13006">
                  <c:v>13169</c:v>
                </c:pt>
                <c:pt idx="13007">
                  <c:v>14481</c:v>
                </c:pt>
                <c:pt idx="13008">
                  <c:v>14689</c:v>
                </c:pt>
                <c:pt idx="13009">
                  <c:v>14095</c:v>
                </c:pt>
                <c:pt idx="13010">
                  <c:v>12911</c:v>
                </c:pt>
                <c:pt idx="13011">
                  <c:v>12895</c:v>
                </c:pt>
                <c:pt idx="13012">
                  <c:v>13887</c:v>
                </c:pt>
                <c:pt idx="13013">
                  <c:v>12411</c:v>
                </c:pt>
                <c:pt idx="13014">
                  <c:v>13761</c:v>
                </c:pt>
                <c:pt idx="13015">
                  <c:v>13334</c:v>
                </c:pt>
                <c:pt idx="13016">
                  <c:v>13025</c:v>
                </c:pt>
                <c:pt idx="13017">
                  <c:v>12409</c:v>
                </c:pt>
                <c:pt idx="13018">
                  <c:v>12440</c:v>
                </c:pt>
                <c:pt idx="13019">
                  <c:v>12950</c:v>
                </c:pt>
                <c:pt idx="13020">
                  <c:v>12799</c:v>
                </c:pt>
                <c:pt idx="13021">
                  <c:v>11808</c:v>
                </c:pt>
                <c:pt idx="13022">
                  <c:v>12550</c:v>
                </c:pt>
                <c:pt idx="13023">
                  <c:v>13945</c:v>
                </c:pt>
                <c:pt idx="13024">
                  <c:v>11373</c:v>
                </c:pt>
                <c:pt idx="13025">
                  <c:v>13061</c:v>
                </c:pt>
                <c:pt idx="13026">
                  <c:v>11974</c:v>
                </c:pt>
                <c:pt idx="13027">
                  <c:v>12676</c:v>
                </c:pt>
                <c:pt idx="13028">
                  <c:v>12048</c:v>
                </c:pt>
                <c:pt idx="13029">
                  <c:v>12920</c:v>
                </c:pt>
                <c:pt idx="13030">
                  <c:v>13779</c:v>
                </c:pt>
                <c:pt idx="13031">
                  <c:v>12797</c:v>
                </c:pt>
                <c:pt idx="13032">
                  <c:v>12912</c:v>
                </c:pt>
                <c:pt idx="13033">
                  <c:v>12336</c:v>
                </c:pt>
                <c:pt idx="13034">
                  <c:v>13388</c:v>
                </c:pt>
                <c:pt idx="13035">
                  <c:v>12450</c:v>
                </c:pt>
                <c:pt idx="13036">
                  <c:v>12127</c:v>
                </c:pt>
                <c:pt idx="13037">
                  <c:v>12528</c:v>
                </c:pt>
                <c:pt idx="13038">
                  <c:v>12679</c:v>
                </c:pt>
                <c:pt idx="13039">
                  <c:v>13156</c:v>
                </c:pt>
                <c:pt idx="13040">
                  <c:v>11607</c:v>
                </c:pt>
                <c:pt idx="13041">
                  <c:v>12502</c:v>
                </c:pt>
                <c:pt idx="13042">
                  <c:v>12836</c:v>
                </c:pt>
                <c:pt idx="13043">
                  <c:v>13571</c:v>
                </c:pt>
                <c:pt idx="13044">
                  <c:v>12512</c:v>
                </c:pt>
                <c:pt idx="13045">
                  <c:v>12449</c:v>
                </c:pt>
                <c:pt idx="13046">
                  <c:v>12890</c:v>
                </c:pt>
                <c:pt idx="13047">
                  <c:v>13041</c:v>
                </c:pt>
                <c:pt idx="13048">
                  <c:v>12114</c:v>
                </c:pt>
                <c:pt idx="13049">
                  <c:v>12260</c:v>
                </c:pt>
                <c:pt idx="13050">
                  <c:v>12114</c:v>
                </c:pt>
                <c:pt idx="13051">
                  <c:v>13013</c:v>
                </c:pt>
                <c:pt idx="13052">
                  <c:v>12627</c:v>
                </c:pt>
                <c:pt idx="13053">
                  <c:v>13305</c:v>
                </c:pt>
                <c:pt idx="13054">
                  <c:v>11991</c:v>
                </c:pt>
                <c:pt idx="13055">
                  <c:v>12553</c:v>
                </c:pt>
                <c:pt idx="13056">
                  <c:v>12074</c:v>
                </c:pt>
                <c:pt idx="13057">
                  <c:v>13817</c:v>
                </c:pt>
                <c:pt idx="13058">
                  <c:v>14338</c:v>
                </c:pt>
                <c:pt idx="13059">
                  <c:v>12360</c:v>
                </c:pt>
                <c:pt idx="13060">
                  <c:v>13482</c:v>
                </c:pt>
                <c:pt idx="13061">
                  <c:v>12640</c:v>
                </c:pt>
                <c:pt idx="13062">
                  <c:v>11747</c:v>
                </c:pt>
                <c:pt idx="13063">
                  <c:v>14898</c:v>
                </c:pt>
                <c:pt idx="13064">
                  <c:v>13385</c:v>
                </c:pt>
                <c:pt idx="13065">
                  <c:v>13559</c:v>
                </c:pt>
                <c:pt idx="13066">
                  <c:v>14237</c:v>
                </c:pt>
                <c:pt idx="13067">
                  <c:v>13414</c:v>
                </c:pt>
                <c:pt idx="13068">
                  <c:v>12520</c:v>
                </c:pt>
                <c:pt idx="13069">
                  <c:v>13438</c:v>
                </c:pt>
                <c:pt idx="13070">
                  <c:v>14209</c:v>
                </c:pt>
                <c:pt idx="13071">
                  <c:v>13161</c:v>
                </c:pt>
                <c:pt idx="13072">
                  <c:v>13462</c:v>
                </c:pt>
                <c:pt idx="13073">
                  <c:v>14181</c:v>
                </c:pt>
                <c:pt idx="13074">
                  <c:v>13642</c:v>
                </c:pt>
                <c:pt idx="13075">
                  <c:v>13425</c:v>
                </c:pt>
                <c:pt idx="13076">
                  <c:v>13122</c:v>
                </c:pt>
                <c:pt idx="13077">
                  <c:v>12206</c:v>
                </c:pt>
                <c:pt idx="13078">
                  <c:v>13490</c:v>
                </c:pt>
                <c:pt idx="13079">
                  <c:v>12829</c:v>
                </c:pt>
                <c:pt idx="13080">
                  <c:v>13748</c:v>
                </c:pt>
                <c:pt idx="13081">
                  <c:v>13989</c:v>
                </c:pt>
                <c:pt idx="13082">
                  <c:v>13259</c:v>
                </c:pt>
                <c:pt idx="13083">
                  <c:v>11317</c:v>
                </c:pt>
                <c:pt idx="13084">
                  <c:v>12901</c:v>
                </c:pt>
                <c:pt idx="13085">
                  <c:v>12357</c:v>
                </c:pt>
                <c:pt idx="13086">
                  <c:v>12655</c:v>
                </c:pt>
                <c:pt idx="13087">
                  <c:v>13287</c:v>
                </c:pt>
                <c:pt idx="13088">
                  <c:v>12841</c:v>
                </c:pt>
                <c:pt idx="13089">
                  <c:v>12729</c:v>
                </c:pt>
                <c:pt idx="13090">
                  <c:v>12937</c:v>
                </c:pt>
                <c:pt idx="13091">
                  <c:v>12371</c:v>
                </c:pt>
                <c:pt idx="13092">
                  <c:v>12416</c:v>
                </c:pt>
                <c:pt idx="13093">
                  <c:v>11958</c:v>
                </c:pt>
                <c:pt idx="13094">
                  <c:v>13373</c:v>
                </c:pt>
                <c:pt idx="13095">
                  <c:v>12163</c:v>
                </c:pt>
                <c:pt idx="13096">
                  <c:v>12336</c:v>
                </c:pt>
                <c:pt idx="13097">
                  <c:v>12818</c:v>
                </c:pt>
                <c:pt idx="13098">
                  <c:v>11820</c:v>
                </c:pt>
                <c:pt idx="13099">
                  <c:v>13144</c:v>
                </c:pt>
                <c:pt idx="13100">
                  <c:v>11949</c:v>
                </c:pt>
                <c:pt idx="13101">
                  <c:v>13137</c:v>
                </c:pt>
                <c:pt idx="13102">
                  <c:v>13246</c:v>
                </c:pt>
                <c:pt idx="13103">
                  <c:v>12170</c:v>
                </c:pt>
                <c:pt idx="13104">
                  <c:v>12594</c:v>
                </c:pt>
                <c:pt idx="13105">
                  <c:v>11715</c:v>
                </c:pt>
                <c:pt idx="13106">
                  <c:v>11813</c:v>
                </c:pt>
                <c:pt idx="13107">
                  <c:v>12552</c:v>
                </c:pt>
                <c:pt idx="13108">
                  <c:v>12751</c:v>
                </c:pt>
                <c:pt idx="13109">
                  <c:v>11896</c:v>
                </c:pt>
                <c:pt idx="13110">
                  <c:v>13346</c:v>
                </c:pt>
                <c:pt idx="13111">
                  <c:v>12743</c:v>
                </c:pt>
                <c:pt idx="13112">
                  <c:v>13402</c:v>
                </c:pt>
                <c:pt idx="13113">
                  <c:v>13727</c:v>
                </c:pt>
                <c:pt idx="13114">
                  <c:v>13057</c:v>
                </c:pt>
                <c:pt idx="13115">
                  <c:v>12572</c:v>
                </c:pt>
                <c:pt idx="13116">
                  <c:v>13142</c:v>
                </c:pt>
                <c:pt idx="13117">
                  <c:v>12818</c:v>
                </c:pt>
                <c:pt idx="13118">
                  <c:v>12907</c:v>
                </c:pt>
                <c:pt idx="13119">
                  <c:v>12272</c:v>
                </c:pt>
                <c:pt idx="13120">
                  <c:v>12478</c:v>
                </c:pt>
                <c:pt idx="13121">
                  <c:v>13742</c:v>
                </c:pt>
                <c:pt idx="13122">
                  <c:v>13119</c:v>
                </c:pt>
                <c:pt idx="13123">
                  <c:v>12742</c:v>
                </c:pt>
                <c:pt idx="13124">
                  <c:v>13812</c:v>
                </c:pt>
                <c:pt idx="13125">
                  <c:v>12772</c:v>
                </c:pt>
                <c:pt idx="13126">
                  <c:v>13728</c:v>
                </c:pt>
                <c:pt idx="13127">
                  <c:v>12905</c:v>
                </c:pt>
                <c:pt idx="13128">
                  <c:v>13218</c:v>
                </c:pt>
                <c:pt idx="13129">
                  <c:v>13681</c:v>
                </c:pt>
                <c:pt idx="13130">
                  <c:v>13234</c:v>
                </c:pt>
                <c:pt idx="13131">
                  <c:v>11720</c:v>
                </c:pt>
                <c:pt idx="13132">
                  <c:v>11724</c:v>
                </c:pt>
                <c:pt idx="13133">
                  <c:v>12768</c:v>
                </c:pt>
                <c:pt idx="13134">
                  <c:v>12561</c:v>
                </c:pt>
                <c:pt idx="13135">
                  <c:v>13081</c:v>
                </c:pt>
                <c:pt idx="13136">
                  <c:v>12865</c:v>
                </c:pt>
                <c:pt idx="13137">
                  <c:v>14120</c:v>
                </c:pt>
                <c:pt idx="13138">
                  <c:v>12882</c:v>
                </c:pt>
                <c:pt idx="13139">
                  <c:v>11971</c:v>
                </c:pt>
                <c:pt idx="13140">
                  <c:v>12841</c:v>
                </c:pt>
                <c:pt idx="13141">
                  <c:v>12840</c:v>
                </c:pt>
                <c:pt idx="13142">
                  <c:v>12922</c:v>
                </c:pt>
                <c:pt idx="13143">
                  <c:v>11845</c:v>
                </c:pt>
                <c:pt idx="13144">
                  <c:v>13048</c:v>
                </c:pt>
                <c:pt idx="13145">
                  <c:v>11995</c:v>
                </c:pt>
                <c:pt idx="13146">
                  <c:v>12772</c:v>
                </c:pt>
                <c:pt idx="13147">
                  <c:v>13411</c:v>
                </c:pt>
                <c:pt idx="13148">
                  <c:v>14058</c:v>
                </c:pt>
                <c:pt idx="13149">
                  <c:v>12317</c:v>
                </c:pt>
                <c:pt idx="13150">
                  <c:v>11546</c:v>
                </c:pt>
                <c:pt idx="13151">
                  <c:v>12996</c:v>
                </c:pt>
                <c:pt idx="13152">
                  <c:v>13232</c:v>
                </c:pt>
                <c:pt idx="13153">
                  <c:v>12338</c:v>
                </c:pt>
                <c:pt idx="13154">
                  <c:v>12580</c:v>
                </c:pt>
                <c:pt idx="13155">
                  <c:v>12323</c:v>
                </c:pt>
                <c:pt idx="13156">
                  <c:v>11974</c:v>
                </c:pt>
                <c:pt idx="13157">
                  <c:v>12902</c:v>
                </c:pt>
                <c:pt idx="13158">
                  <c:v>11667</c:v>
                </c:pt>
                <c:pt idx="13159">
                  <c:v>13246</c:v>
                </c:pt>
                <c:pt idx="13160">
                  <c:v>13099</c:v>
                </c:pt>
                <c:pt idx="13161">
                  <c:v>12659</c:v>
                </c:pt>
                <c:pt idx="13162">
                  <c:v>12422</c:v>
                </c:pt>
                <c:pt idx="13163">
                  <c:v>12312</c:v>
                </c:pt>
                <c:pt idx="13164">
                  <c:v>13316</c:v>
                </c:pt>
                <c:pt idx="13165">
                  <c:v>13338</c:v>
                </c:pt>
                <c:pt idx="13166">
                  <c:v>13474</c:v>
                </c:pt>
                <c:pt idx="13167">
                  <c:v>13676</c:v>
                </c:pt>
                <c:pt idx="13168">
                  <c:v>13843</c:v>
                </c:pt>
                <c:pt idx="13169">
                  <c:v>12292</c:v>
                </c:pt>
                <c:pt idx="13170">
                  <c:v>13980</c:v>
                </c:pt>
                <c:pt idx="13171">
                  <c:v>12851</c:v>
                </c:pt>
                <c:pt idx="13172">
                  <c:v>12064</c:v>
                </c:pt>
                <c:pt idx="13173">
                  <c:v>14212</c:v>
                </c:pt>
                <c:pt idx="13174">
                  <c:v>13402</c:v>
                </c:pt>
                <c:pt idx="13175">
                  <c:v>13111</c:v>
                </c:pt>
                <c:pt idx="13176">
                  <c:v>12709</c:v>
                </c:pt>
                <c:pt idx="13177">
                  <c:v>13195</c:v>
                </c:pt>
                <c:pt idx="13178">
                  <c:v>12822</c:v>
                </c:pt>
                <c:pt idx="13179">
                  <c:v>13604</c:v>
                </c:pt>
                <c:pt idx="13180">
                  <c:v>12452</c:v>
                </c:pt>
                <c:pt idx="13181">
                  <c:v>13355</c:v>
                </c:pt>
                <c:pt idx="13182">
                  <c:v>13807</c:v>
                </c:pt>
                <c:pt idx="13183">
                  <c:v>12445</c:v>
                </c:pt>
                <c:pt idx="13184">
                  <c:v>11305</c:v>
                </c:pt>
                <c:pt idx="13185">
                  <c:v>13094</c:v>
                </c:pt>
                <c:pt idx="13186">
                  <c:v>14006</c:v>
                </c:pt>
                <c:pt idx="13187">
                  <c:v>12312</c:v>
                </c:pt>
                <c:pt idx="13188">
                  <c:v>12942</c:v>
                </c:pt>
                <c:pt idx="13189">
                  <c:v>12131</c:v>
                </c:pt>
                <c:pt idx="13190">
                  <c:v>13829</c:v>
                </c:pt>
                <c:pt idx="13191">
                  <c:v>13181</c:v>
                </c:pt>
                <c:pt idx="13192">
                  <c:v>13692</c:v>
                </c:pt>
                <c:pt idx="13193">
                  <c:v>11300</c:v>
                </c:pt>
                <c:pt idx="13194">
                  <c:v>12345</c:v>
                </c:pt>
                <c:pt idx="13195">
                  <c:v>12844</c:v>
                </c:pt>
                <c:pt idx="13196">
                  <c:v>14836</c:v>
                </c:pt>
                <c:pt idx="13197">
                  <c:v>12651</c:v>
                </c:pt>
                <c:pt idx="13198">
                  <c:v>12196</c:v>
                </c:pt>
                <c:pt idx="13199">
                  <c:v>13475</c:v>
                </c:pt>
                <c:pt idx="13200">
                  <c:v>13150</c:v>
                </c:pt>
                <c:pt idx="13201">
                  <c:v>12863</c:v>
                </c:pt>
                <c:pt idx="13202">
                  <c:v>12417</c:v>
                </c:pt>
                <c:pt idx="13203">
                  <c:v>13268</c:v>
                </c:pt>
                <c:pt idx="13204">
                  <c:v>11708</c:v>
                </c:pt>
                <c:pt idx="13205">
                  <c:v>13506</c:v>
                </c:pt>
                <c:pt idx="13206">
                  <c:v>12632</c:v>
                </c:pt>
                <c:pt idx="13207">
                  <c:v>11654</c:v>
                </c:pt>
                <c:pt idx="13208">
                  <c:v>11980</c:v>
                </c:pt>
                <c:pt idx="13209">
                  <c:v>12525</c:v>
                </c:pt>
                <c:pt idx="13210">
                  <c:v>12710</c:v>
                </c:pt>
                <c:pt idx="13211">
                  <c:v>12248</c:v>
                </c:pt>
                <c:pt idx="13212">
                  <c:v>12786</c:v>
                </c:pt>
                <c:pt idx="13213">
                  <c:v>12131</c:v>
                </c:pt>
                <c:pt idx="13214">
                  <c:v>12114</c:v>
                </c:pt>
                <c:pt idx="13215">
                  <c:v>13305</c:v>
                </c:pt>
                <c:pt idx="13216">
                  <c:v>12070</c:v>
                </c:pt>
                <c:pt idx="13217">
                  <c:v>11005</c:v>
                </c:pt>
                <c:pt idx="13218">
                  <c:v>12932</c:v>
                </c:pt>
                <c:pt idx="13219">
                  <c:v>12627</c:v>
                </c:pt>
                <c:pt idx="13220">
                  <c:v>13090</c:v>
                </c:pt>
                <c:pt idx="13221">
                  <c:v>13544</c:v>
                </c:pt>
                <c:pt idx="13222">
                  <c:v>13945</c:v>
                </c:pt>
                <c:pt idx="13223">
                  <c:v>12866</c:v>
                </c:pt>
                <c:pt idx="13224">
                  <c:v>12521</c:v>
                </c:pt>
                <c:pt idx="13225">
                  <c:v>13697</c:v>
                </c:pt>
                <c:pt idx="13226">
                  <c:v>13829</c:v>
                </c:pt>
                <c:pt idx="13227">
                  <c:v>12324</c:v>
                </c:pt>
                <c:pt idx="13228">
                  <c:v>12520</c:v>
                </c:pt>
                <c:pt idx="13229">
                  <c:v>12847</c:v>
                </c:pt>
                <c:pt idx="13230">
                  <c:v>12662</c:v>
                </c:pt>
                <c:pt idx="13231">
                  <c:v>13774</c:v>
                </c:pt>
                <c:pt idx="13232">
                  <c:v>12679</c:v>
                </c:pt>
                <c:pt idx="13233">
                  <c:v>12833</c:v>
                </c:pt>
                <c:pt idx="13234">
                  <c:v>13170</c:v>
                </c:pt>
                <c:pt idx="13235">
                  <c:v>12126</c:v>
                </c:pt>
                <c:pt idx="13236">
                  <c:v>13866</c:v>
                </c:pt>
                <c:pt idx="13237">
                  <c:v>13096</c:v>
                </c:pt>
                <c:pt idx="13238">
                  <c:v>12813</c:v>
                </c:pt>
                <c:pt idx="13239">
                  <c:v>12493</c:v>
                </c:pt>
                <c:pt idx="13240">
                  <c:v>12653</c:v>
                </c:pt>
                <c:pt idx="13241">
                  <c:v>12850</c:v>
                </c:pt>
                <c:pt idx="13242">
                  <c:v>12854</c:v>
                </c:pt>
                <c:pt idx="13243">
                  <c:v>13181</c:v>
                </c:pt>
                <c:pt idx="13244">
                  <c:v>12006</c:v>
                </c:pt>
                <c:pt idx="13245">
                  <c:v>13029</c:v>
                </c:pt>
                <c:pt idx="13246">
                  <c:v>12679</c:v>
                </c:pt>
                <c:pt idx="13247">
                  <c:v>13721</c:v>
                </c:pt>
                <c:pt idx="13248">
                  <c:v>13300</c:v>
                </c:pt>
                <c:pt idx="13249">
                  <c:v>13954</c:v>
                </c:pt>
                <c:pt idx="13250">
                  <c:v>12293</c:v>
                </c:pt>
                <c:pt idx="13251">
                  <c:v>13460</c:v>
                </c:pt>
                <c:pt idx="13252">
                  <c:v>12833</c:v>
                </c:pt>
                <c:pt idx="13253">
                  <c:v>12304</c:v>
                </c:pt>
                <c:pt idx="13254">
                  <c:v>12878</c:v>
                </c:pt>
                <c:pt idx="13255">
                  <c:v>13040</c:v>
                </c:pt>
                <c:pt idx="13256">
                  <c:v>13321</c:v>
                </c:pt>
                <c:pt idx="13257">
                  <c:v>13146</c:v>
                </c:pt>
                <c:pt idx="13258">
                  <c:v>12751</c:v>
                </c:pt>
                <c:pt idx="13259">
                  <c:v>12940</c:v>
                </c:pt>
                <c:pt idx="13260">
                  <c:v>12237</c:v>
                </c:pt>
                <c:pt idx="13261">
                  <c:v>13754</c:v>
                </c:pt>
                <c:pt idx="13262">
                  <c:v>12079</c:v>
                </c:pt>
                <c:pt idx="13263">
                  <c:v>13671</c:v>
                </c:pt>
                <c:pt idx="13264">
                  <c:v>12398</c:v>
                </c:pt>
                <c:pt idx="13265">
                  <c:v>14329</c:v>
                </c:pt>
                <c:pt idx="13266">
                  <c:v>12057</c:v>
                </c:pt>
                <c:pt idx="13267">
                  <c:v>12843</c:v>
                </c:pt>
                <c:pt idx="13268">
                  <c:v>13558</c:v>
                </c:pt>
                <c:pt idx="13269">
                  <c:v>12348</c:v>
                </c:pt>
                <c:pt idx="13270">
                  <c:v>13168</c:v>
                </c:pt>
                <c:pt idx="13271">
                  <c:v>13294</c:v>
                </c:pt>
                <c:pt idx="13272">
                  <c:v>12701</c:v>
                </c:pt>
                <c:pt idx="13273">
                  <c:v>13153</c:v>
                </c:pt>
                <c:pt idx="13274">
                  <c:v>12378</c:v>
                </c:pt>
                <c:pt idx="13275">
                  <c:v>14205</c:v>
                </c:pt>
                <c:pt idx="13276">
                  <c:v>12767</c:v>
                </c:pt>
                <c:pt idx="13277">
                  <c:v>11831</c:v>
                </c:pt>
                <c:pt idx="13278">
                  <c:v>12970</c:v>
                </c:pt>
                <c:pt idx="13279">
                  <c:v>11418</c:v>
                </c:pt>
                <c:pt idx="13280">
                  <c:v>11763</c:v>
                </c:pt>
                <c:pt idx="13281">
                  <c:v>11820</c:v>
                </c:pt>
                <c:pt idx="13282">
                  <c:v>13089</c:v>
                </c:pt>
                <c:pt idx="13283">
                  <c:v>13338</c:v>
                </c:pt>
                <c:pt idx="13284">
                  <c:v>12709</c:v>
                </c:pt>
                <c:pt idx="13285">
                  <c:v>12858</c:v>
                </c:pt>
                <c:pt idx="13286">
                  <c:v>12830</c:v>
                </c:pt>
                <c:pt idx="13287">
                  <c:v>13850</c:v>
                </c:pt>
                <c:pt idx="13288">
                  <c:v>13354</c:v>
                </c:pt>
                <c:pt idx="13289">
                  <c:v>12065</c:v>
                </c:pt>
                <c:pt idx="13290">
                  <c:v>14259</c:v>
                </c:pt>
                <c:pt idx="13291">
                  <c:v>13558</c:v>
                </c:pt>
                <c:pt idx="13292">
                  <c:v>13093</c:v>
                </c:pt>
                <c:pt idx="13293">
                  <c:v>12364</c:v>
                </c:pt>
                <c:pt idx="13294">
                  <c:v>13435</c:v>
                </c:pt>
                <c:pt idx="13295">
                  <c:v>13071</c:v>
                </c:pt>
                <c:pt idx="13296">
                  <c:v>12269</c:v>
                </c:pt>
                <c:pt idx="13297">
                  <c:v>13904</c:v>
                </c:pt>
                <c:pt idx="13298">
                  <c:v>12913</c:v>
                </c:pt>
                <c:pt idx="13299">
                  <c:v>12308</c:v>
                </c:pt>
                <c:pt idx="13300">
                  <c:v>12235</c:v>
                </c:pt>
                <c:pt idx="13301">
                  <c:v>12469</c:v>
                </c:pt>
                <c:pt idx="13302">
                  <c:v>15055</c:v>
                </c:pt>
                <c:pt idx="13303">
                  <c:v>13890</c:v>
                </c:pt>
                <c:pt idx="13304">
                  <c:v>13212</c:v>
                </c:pt>
                <c:pt idx="13305">
                  <c:v>13785</c:v>
                </c:pt>
                <c:pt idx="13306">
                  <c:v>12936</c:v>
                </c:pt>
                <c:pt idx="13307">
                  <c:v>13325</c:v>
                </c:pt>
                <c:pt idx="13308">
                  <c:v>12868</c:v>
                </c:pt>
                <c:pt idx="13309">
                  <c:v>13905</c:v>
                </c:pt>
                <c:pt idx="13310">
                  <c:v>14300</c:v>
                </c:pt>
                <c:pt idx="13311">
                  <c:v>13959</c:v>
                </c:pt>
                <c:pt idx="13312">
                  <c:v>12476</c:v>
                </c:pt>
                <c:pt idx="13313">
                  <c:v>12080</c:v>
                </c:pt>
                <c:pt idx="13314">
                  <c:v>13264</c:v>
                </c:pt>
                <c:pt idx="13315">
                  <c:v>12602</c:v>
                </c:pt>
                <c:pt idx="13316">
                  <c:v>12503</c:v>
                </c:pt>
                <c:pt idx="13317">
                  <c:v>12775</c:v>
                </c:pt>
                <c:pt idx="13318">
                  <c:v>13202</c:v>
                </c:pt>
                <c:pt idx="13319">
                  <c:v>12826</c:v>
                </c:pt>
                <c:pt idx="13320">
                  <c:v>13380</c:v>
                </c:pt>
                <c:pt idx="13321">
                  <c:v>12389</c:v>
                </c:pt>
                <c:pt idx="13322">
                  <c:v>12691</c:v>
                </c:pt>
                <c:pt idx="13323">
                  <c:v>13234</c:v>
                </c:pt>
                <c:pt idx="13324">
                  <c:v>13249</c:v>
                </c:pt>
                <c:pt idx="13325">
                  <c:v>11889</c:v>
                </c:pt>
                <c:pt idx="13326">
                  <c:v>12817</c:v>
                </c:pt>
                <c:pt idx="13327">
                  <c:v>11297</c:v>
                </c:pt>
                <c:pt idx="13328">
                  <c:v>12531</c:v>
                </c:pt>
                <c:pt idx="13329">
                  <c:v>12066</c:v>
                </c:pt>
                <c:pt idx="13330">
                  <c:v>12610</c:v>
                </c:pt>
                <c:pt idx="13331">
                  <c:v>10965</c:v>
                </c:pt>
                <c:pt idx="13332">
                  <c:v>13504</c:v>
                </c:pt>
                <c:pt idx="13333">
                  <c:v>13491</c:v>
                </c:pt>
                <c:pt idx="13334">
                  <c:v>13189</c:v>
                </c:pt>
                <c:pt idx="13335">
                  <c:v>12790</c:v>
                </c:pt>
                <c:pt idx="13336">
                  <c:v>12686</c:v>
                </c:pt>
                <c:pt idx="13337">
                  <c:v>12216</c:v>
                </c:pt>
                <c:pt idx="13338">
                  <c:v>12912</c:v>
                </c:pt>
                <c:pt idx="13339">
                  <c:v>13003</c:v>
                </c:pt>
                <c:pt idx="13340">
                  <c:v>12669</c:v>
                </c:pt>
                <c:pt idx="13341">
                  <c:v>12856</c:v>
                </c:pt>
                <c:pt idx="13342">
                  <c:v>13945</c:v>
                </c:pt>
                <c:pt idx="13343">
                  <c:v>14389</c:v>
                </c:pt>
                <c:pt idx="13344">
                  <c:v>13770</c:v>
                </c:pt>
                <c:pt idx="13345">
                  <c:v>13041</c:v>
                </c:pt>
                <c:pt idx="13346">
                  <c:v>13124</c:v>
                </c:pt>
                <c:pt idx="13347">
                  <c:v>12852</c:v>
                </c:pt>
                <c:pt idx="13348">
                  <c:v>12426</c:v>
                </c:pt>
                <c:pt idx="13349">
                  <c:v>11966</c:v>
                </c:pt>
                <c:pt idx="13350">
                  <c:v>13944</c:v>
                </c:pt>
                <c:pt idx="13351">
                  <c:v>11406</c:v>
                </c:pt>
                <c:pt idx="13352">
                  <c:v>12617</c:v>
                </c:pt>
                <c:pt idx="13353">
                  <c:v>11874</c:v>
                </c:pt>
                <c:pt idx="13354">
                  <c:v>14206</c:v>
                </c:pt>
                <c:pt idx="13355">
                  <c:v>13984</c:v>
                </c:pt>
                <c:pt idx="13356">
                  <c:v>13922</c:v>
                </c:pt>
                <c:pt idx="13357">
                  <c:v>12413</c:v>
                </c:pt>
                <c:pt idx="13358">
                  <c:v>13767</c:v>
                </c:pt>
                <c:pt idx="13359">
                  <c:v>13601</c:v>
                </c:pt>
                <c:pt idx="13360">
                  <c:v>13111</c:v>
                </c:pt>
                <c:pt idx="13361">
                  <c:v>14042</c:v>
                </c:pt>
                <c:pt idx="13362">
                  <c:v>13211</c:v>
                </c:pt>
                <c:pt idx="13363">
                  <c:v>14650</c:v>
                </c:pt>
                <c:pt idx="13364">
                  <c:v>13331</c:v>
                </c:pt>
                <c:pt idx="13365">
                  <c:v>13274</c:v>
                </c:pt>
                <c:pt idx="13366">
                  <c:v>12287</c:v>
                </c:pt>
                <c:pt idx="13367">
                  <c:v>11693</c:v>
                </c:pt>
                <c:pt idx="13368">
                  <c:v>13489</c:v>
                </c:pt>
                <c:pt idx="13369">
                  <c:v>12761</c:v>
                </c:pt>
                <c:pt idx="13370">
                  <c:v>12976</c:v>
                </c:pt>
                <c:pt idx="13371">
                  <c:v>11676</c:v>
                </c:pt>
                <c:pt idx="13372">
                  <c:v>12429</c:v>
                </c:pt>
                <c:pt idx="13373">
                  <c:v>13054</c:v>
                </c:pt>
                <c:pt idx="13374">
                  <c:v>12569</c:v>
                </c:pt>
                <c:pt idx="13375">
                  <c:v>12591</c:v>
                </c:pt>
                <c:pt idx="13376">
                  <c:v>12767</c:v>
                </c:pt>
                <c:pt idx="13377">
                  <c:v>12050</c:v>
                </c:pt>
                <c:pt idx="13378">
                  <c:v>12022</c:v>
                </c:pt>
                <c:pt idx="13379">
                  <c:v>13929</c:v>
                </c:pt>
                <c:pt idx="13380">
                  <c:v>12102</c:v>
                </c:pt>
                <c:pt idx="13381">
                  <c:v>13742</c:v>
                </c:pt>
                <c:pt idx="13382">
                  <c:v>13172</c:v>
                </c:pt>
                <c:pt idx="13383">
                  <c:v>13776</c:v>
                </c:pt>
                <c:pt idx="13384">
                  <c:v>13462</c:v>
                </c:pt>
                <c:pt idx="13385">
                  <c:v>12390</c:v>
                </c:pt>
                <c:pt idx="13386">
                  <c:v>10709</c:v>
                </c:pt>
                <c:pt idx="13387">
                  <c:v>14530</c:v>
                </c:pt>
                <c:pt idx="13388">
                  <c:v>11799</c:v>
                </c:pt>
                <c:pt idx="13389">
                  <c:v>12426</c:v>
                </c:pt>
                <c:pt idx="13390">
                  <c:v>11285</c:v>
                </c:pt>
                <c:pt idx="13391">
                  <c:v>12083</c:v>
                </c:pt>
                <c:pt idx="13392">
                  <c:v>13488</c:v>
                </c:pt>
                <c:pt idx="13393">
                  <c:v>12143</c:v>
                </c:pt>
                <c:pt idx="13394">
                  <c:v>11769</c:v>
                </c:pt>
                <c:pt idx="13395">
                  <c:v>12539</c:v>
                </c:pt>
                <c:pt idx="13396">
                  <c:v>12067</c:v>
                </c:pt>
                <c:pt idx="13397">
                  <c:v>13061</c:v>
                </c:pt>
                <c:pt idx="13398">
                  <c:v>13233</c:v>
                </c:pt>
                <c:pt idx="13399">
                  <c:v>13128</c:v>
                </c:pt>
                <c:pt idx="13400">
                  <c:v>11708</c:v>
                </c:pt>
                <c:pt idx="13401">
                  <c:v>13241</c:v>
                </c:pt>
                <c:pt idx="13402">
                  <c:v>13545</c:v>
                </c:pt>
                <c:pt idx="13403">
                  <c:v>13058</c:v>
                </c:pt>
                <c:pt idx="13404">
                  <c:v>12833</c:v>
                </c:pt>
                <c:pt idx="13405">
                  <c:v>12499</c:v>
                </c:pt>
                <c:pt idx="13406">
                  <c:v>12910</c:v>
                </c:pt>
                <c:pt idx="13407">
                  <c:v>13745</c:v>
                </c:pt>
                <c:pt idx="13408">
                  <c:v>13194</c:v>
                </c:pt>
                <c:pt idx="13409">
                  <c:v>12287</c:v>
                </c:pt>
                <c:pt idx="13410">
                  <c:v>13735</c:v>
                </c:pt>
                <c:pt idx="13411">
                  <c:v>13342</c:v>
                </c:pt>
                <c:pt idx="13412">
                  <c:v>12817</c:v>
                </c:pt>
                <c:pt idx="13413">
                  <c:v>11549</c:v>
                </c:pt>
                <c:pt idx="13414">
                  <c:v>12968</c:v>
                </c:pt>
                <c:pt idx="13415">
                  <c:v>12967</c:v>
                </c:pt>
                <c:pt idx="13416">
                  <c:v>13391</c:v>
                </c:pt>
                <c:pt idx="13417">
                  <c:v>12896</c:v>
                </c:pt>
                <c:pt idx="13418">
                  <c:v>13337</c:v>
                </c:pt>
                <c:pt idx="13419">
                  <c:v>12163</c:v>
                </c:pt>
                <c:pt idx="13420">
                  <c:v>15580</c:v>
                </c:pt>
                <c:pt idx="13421">
                  <c:v>12660</c:v>
                </c:pt>
                <c:pt idx="13422">
                  <c:v>12746</c:v>
                </c:pt>
                <c:pt idx="13423">
                  <c:v>12750</c:v>
                </c:pt>
                <c:pt idx="13424">
                  <c:v>13879</c:v>
                </c:pt>
                <c:pt idx="13425">
                  <c:v>13266</c:v>
                </c:pt>
                <c:pt idx="13426">
                  <c:v>12969</c:v>
                </c:pt>
                <c:pt idx="13427">
                  <c:v>13678</c:v>
                </c:pt>
                <c:pt idx="13428">
                  <c:v>12897</c:v>
                </c:pt>
                <c:pt idx="13429">
                  <c:v>12987</c:v>
                </c:pt>
                <c:pt idx="13430">
                  <c:v>11885</c:v>
                </c:pt>
                <c:pt idx="13431">
                  <c:v>13379</c:v>
                </c:pt>
                <c:pt idx="13432">
                  <c:v>12172</c:v>
                </c:pt>
                <c:pt idx="13433">
                  <c:v>13704</c:v>
                </c:pt>
                <c:pt idx="13434">
                  <c:v>13672</c:v>
                </c:pt>
                <c:pt idx="13435">
                  <c:v>12619</c:v>
                </c:pt>
                <c:pt idx="13436">
                  <c:v>12511</c:v>
                </c:pt>
                <c:pt idx="13437">
                  <c:v>12932</c:v>
                </c:pt>
                <c:pt idx="13438">
                  <c:v>12844</c:v>
                </c:pt>
                <c:pt idx="13439">
                  <c:v>12591</c:v>
                </c:pt>
                <c:pt idx="13440">
                  <c:v>12830</c:v>
                </c:pt>
                <c:pt idx="13441">
                  <c:v>12607</c:v>
                </c:pt>
                <c:pt idx="13442">
                  <c:v>12752</c:v>
                </c:pt>
                <c:pt idx="13443">
                  <c:v>14218</c:v>
                </c:pt>
                <c:pt idx="13444">
                  <c:v>11807</c:v>
                </c:pt>
                <c:pt idx="13445">
                  <c:v>12491</c:v>
                </c:pt>
                <c:pt idx="13446">
                  <c:v>12853</c:v>
                </c:pt>
                <c:pt idx="13447">
                  <c:v>12482</c:v>
                </c:pt>
                <c:pt idx="13448">
                  <c:v>13037</c:v>
                </c:pt>
                <c:pt idx="13449">
                  <c:v>13074</c:v>
                </c:pt>
                <c:pt idx="13450">
                  <c:v>14217</c:v>
                </c:pt>
                <c:pt idx="13451">
                  <c:v>12923</c:v>
                </c:pt>
                <c:pt idx="13452">
                  <c:v>13153</c:v>
                </c:pt>
                <c:pt idx="13453">
                  <c:v>12477</c:v>
                </c:pt>
                <c:pt idx="13454">
                  <c:v>12865</c:v>
                </c:pt>
                <c:pt idx="13455">
                  <c:v>13192</c:v>
                </c:pt>
                <c:pt idx="13456">
                  <c:v>12888</c:v>
                </c:pt>
                <c:pt idx="13457">
                  <c:v>11978</c:v>
                </c:pt>
                <c:pt idx="13458">
                  <c:v>12970</c:v>
                </c:pt>
                <c:pt idx="13459">
                  <c:v>14040</c:v>
                </c:pt>
                <c:pt idx="13460">
                  <c:v>13311</c:v>
                </c:pt>
                <c:pt idx="13461">
                  <c:v>13206</c:v>
                </c:pt>
                <c:pt idx="13462">
                  <c:v>13487</c:v>
                </c:pt>
                <c:pt idx="13463">
                  <c:v>12712</c:v>
                </c:pt>
                <c:pt idx="13464">
                  <c:v>12184</c:v>
                </c:pt>
                <c:pt idx="13465">
                  <c:v>13060</c:v>
                </c:pt>
                <c:pt idx="13466">
                  <c:v>11251</c:v>
                </c:pt>
                <c:pt idx="13467">
                  <c:v>11752</c:v>
                </c:pt>
                <c:pt idx="13468">
                  <c:v>11693</c:v>
                </c:pt>
                <c:pt idx="13469">
                  <c:v>12207</c:v>
                </c:pt>
                <c:pt idx="13470">
                  <c:v>13707</c:v>
                </c:pt>
                <c:pt idx="13471">
                  <c:v>12375</c:v>
                </c:pt>
                <c:pt idx="13472">
                  <c:v>11033</c:v>
                </c:pt>
                <c:pt idx="13473">
                  <c:v>13603</c:v>
                </c:pt>
                <c:pt idx="13474">
                  <c:v>13479</c:v>
                </c:pt>
                <c:pt idx="13475">
                  <c:v>13004</c:v>
                </c:pt>
                <c:pt idx="13476">
                  <c:v>12474</c:v>
                </c:pt>
                <c:pt idx="13477">
                  <c:v>13466</c:v>
                </c:pt>
                <c:pt idx="13478">
                  <c:v>12425</c:v>
                </c:pt>
                <c:pt idx="13479">
                  <c:v>12566</c:v>
                </c:pt>
                <c:pt idx="13480">
                  <c:v>14608</c:v>
                </c:pt>
                <c:pt idx="13481">
                  <c:v>12784</c:v>
                </c:pt>
                <c:pt idx="13482">
                  <c:v>11853</c:v>
                </c:pt>
                <c:pt idx="13483">
                  <c:v>11669</c:v>
                </c:pt>
                <c:pt idx="13484">
                  <c:v>12748</c:v>
                </c:pt>
                <c:pt idx="13485">
                  <c:v>12192</c:v>
                </c:pt>
                <c:pt idx="13486">
                  <c:v>12628</c:v>
                </c:pt>
                <c:pt idx="13487">
                  <c:v>13681</c:v>
                </c:pt>
                <c:pt idx="13488">
                  <c:v>13600</c:v>
                </c:pt>
                <c:pt idx="13489">
                  <c:v>13738</c:v>
                </c:pt>
                <c:pt idx="13490">
                  <c:v>14380</c:v>
                </c:pt>
                <c:pt idx="13491">
                  <c:v>14228</c:v>
                </c:pt>
                <c:pt idx="13492">
                  <c:v>13093</c:v>
                </c:pt>
                <c:pt idx="13493">
                  <c:v>12488</c:v>
                </c:pt>
                <c:pt idx="13494">
                  <c:v>14506</c:v>
                </c:pt>
                <c:pt idx="13495">
                  <c:v>13310</c:v>
                </c:pt>
                <c:pt idx="13496">
                  <c:v>12846</c:v>
                </c:pt>
                <c:pt idx="13497">
                  <c:v>13044</c:v>
                </c:pt>
                <c:pt idx="13498">
                  <c:v>13653</c:v>
                </c:pt>
                <c:pt idx="13499">
                  <c:v>13036</c:v>
                </c:pt>
                <c:pt idx="13500">
                  <c:v>12974</c:v>
                </c:pt>
                <c:pt idx="13501">
                  <c:v>13844</c:v>
                </c:pt>
                <c:pt idx="13502">
                  <c:v>11729</c:v>
                </c:pt>
                <c:pt idx="13503">
                  <c:v>12237</c:v>
                </c:pt>
                <c:pt idx="13504">
                  <c:v>13788</c:v>
                </c:pt>
                <c:pt idx="13505">
                  <c:v>13148</c:v>
                </c:pt>
                <c:pt idx="13506">
                  <c:v>12575</c:v>
                </c:pt>
                <c:pt idx="13507">
                  <c:v>12747</c:v>
                </c:pt>
                <c:pt idx="13508">
                  <c:v>12989</c:v>
                </c:pt>
                <c:pt idx="13509">
                  <c:v>11374</c:v>
                </c:pt>
                <c:pt idx="13510">
                  <c:v>12441</c:v>
                </c:pt>
                <c:pt idx="13511">
                  <c:v>13012</c:v>
                </c:pt>
                <c:pt idx="13512">
                  <c:v>12486</c:v>
                </c:pt>
                <c:pt idx="13513">
                  <c:v>14112</c:v>
                </c:pt>
                <c:pt idx="13514">
                  <c:v>13109</c:v>
                </c:pt>
                <c:pt idx="13515">
                  <c:v>13782</c:v>
                </c:pt>
                <c:pt idx="13516">
                  <c:v>13265</c:v>
                </c:pt>
                <c:pt idx="13517">
                  <c:v>13356</c:v>
                </c:pt>
                <c:pt idx="13518">
                  <c:v>12543</c:v>
                </c:pt>
                <c:pt idx="13519">
                  <c:v>12596</c:v>
                </c:pt>
                <c:pt idx="13520">
                  <c:v>13171</c:v>
                </c:pt>
                <c:pt idx="13521">
                  <c:v>12226</c:v>
                </c:pt>
                <c:pt idx="13522">
                  <c:v>13256</c:v>
                </c:pt>
                <c:pt idx="13523">
                  <c:v>14112</c:v>
                </c:pt>
                <c:pt idx="13524">
                  <c:v>12126</c:v>
                </c:pt>
                <c:pt idx="13525">
                  <c:v>11390</c:v>
                </c:pt>
                <c:pt idx="13526">
                  <c:v>11902</c:v>
                </c:pt>
                <c:pt idx="13527">
                  <c:v>13080</c:v>
                </c:pt>
                <c:pt idx="13528">
                  <c:v>12408</c:v>
                </c:pt>
                <c:pt idx="13529">
                  <c:v>12588</c:v>
                </c:pt>
                <c:pt idx="13530">
                  <c:v>12590</c:v>
                </c:pt>
                <c:pt idx="13531">
                  <c:v>13455</c:v>
                </c:pt>
                <c:pt idx="13532">
                  <c:v>12196</c:v>
                </c:pt>
                <c:pt idx="13533">
                  <c:v>13047</c:v>
                </c:pt>
                <c:pt idx="13534">
                  <c:v>13375</c:v>
                </c:pt>
                <c:pt idx="13535">
                  <c:v>12476</c:v>
                </c:pt>
                <c:pt idx="13536">
                  <c:v>13387</c:v>
                </c:pt>
                <c:pt idx="13537">
                  <c:v>13943</c:v>
                </c:pt>
                <c:pt idx="13538">
                  <c:v>11962</c:v>
                </c:pt>
                <c:pt idx="13539">
                  <c:v>14069</c:v>
                </c:pt>
                <c:pt idx="13540">
                  <c:v>12359</c:v>
                </c:pt>
                <c:pt idx="13541">
                  <c:v>13572</c:v>
                </c:pt>
                <c:pt idx="13542">
                  <c:v>12664</c:v>
                </c:pt>
                <c:pt idx="13543">
                  <c:v>13908</c:v>
                </c:pt>
                <c:pt idx="13544">
                  <c:v>13437</c:v>
                </c:pt>
                <c:pt idx="13545">
                  <c:v>12836</c:v>
                </c:pt>
                <c:pt idx="13546">
                  <c:v>12013</c:v>
                </c:pt>
                <c:pt idx="13547">
                  <c:v>11622</c:v>
                </c:pt>
                <c:pt idx="13548">
                  <c:v>12477</c:v>
                </c:pt>
                <c:pt idx="13549">
                  <c:v>14074</c:v>
                </c:pt>
                <c:pt idx="13550">
                  <c:v>12741</c:v>
                </c:pt>
                <c:pt idx="13551">
                  <c:v>13006</c:v>
                </c:pt>
                <c:pt idx="13552">
                  <c:v>12585</c:v>
                </c:pt>
                <c:pt idx="13553">
                  <c:v>13274</c:v>
                </c:pt>
                <c:pt idx="13554">
                  <c:v>12982</c:v>
                </c:pt>
                <c:pt idx="13555">
                  <c:v>11645</c:v>
                </c:pt>
                <c:pt idx="13556">
                  <c:v>13601</c:v>
                </c:pt>
                <c:pt idx="13557">
                  <c:v>13613</c:v>
                </c:pt>
                <c:pt idx="13558">
                  <c:v>12469</c:v>
                </c:pt>
                <c:pt idx="13559">
                  <c:v>13504</c:v>
                </c:pt>
                <c:pt idx="13560">
                  <c:v>11976</c:v>
                </c:pt>
                <c:pt idx="13561">
                  <c:v>12999</c:v>
                </c:pt>
                <c:pt idx="13562">
                  <c:v>13141</c:v>
                </c:pt>
                <c:pt idx="13563">
                  <c:v>12701</c:v>
                </c:pt>
                <c:pt idx="13564">
                  <c:v>13151</c:v>
                </c:pt>
                <c:pt idx="13565">
                  <c:v>12378</c:v>
                </c:pt>
                <c:pt idx="13566">
                  <c:v>12593</c:v>
                </c:pt>
                <c:pt idx="13567">
                  <c:v>12593</c:v>
                </c:pt>
                <c:pt idx="13568">
                  <c:v>12892</c:v>
                </c:pt>
                <c:pt idx="13569">
                  <c:v>12089</c:v>
                </c:pt>
                <c:pt idx="13570">
                  <c:v>13056</c:v>
                </c:pt>
                <c:pt idx="13571">
                  <c:v>12991</c:v>
                </c:pt>
                <c:pt idx="13572">
                  <c:v>12681</c:v>
                </c:pt>
                <c:pt idx="13573">
                  <c:v>12614</c:v>
                </c:pt>
                <c:pt idx="13574">
                  <c:v>14106</c:v>
                </c:pt>
                <c:pt idx="13575">
                  <c:v>12085</c:v>
                </c:pt>
                <c:pt idx="13576">
                  <c:v>13141</c:v>
                </c:pt>
                <c:pt idx="13577">
                  <c:v>12865</c:v>
                </c:pt>
                <c:pt idx="13578">
                  <c:v>12310</c:v>
                </c:pt>
                <c:pt idx="13579">
                  <c:v>12769</c:v>
                </c:pt>
                <c:pt idx="13580">
                  <c:v>12086</c:v>
                </c:pt>
                <c:pt idx="13581">
                  <c:v>12985</c:v>
                </c:pt>
                <c:pt idx="13582">
                  <c:v>13047</c:v>
                </c:pt>
                <c:pt idx="13583">
                  <c:v>12379</c:v>
                </c:pt>
                <c:pt idx="13584">
                  <c:v>12775</c:v>
                </c:pt>
                <c:pt idx="13585">
                  <c:v>12557</c:v>
                </c:pt>
                <c:pt idx="13586">
                  <c:v>13975</c:v>
                </c:pt>
                <c:pt idx="13587">
                  <c:v>12093</c:v>
                </c:pt>
                <c:pt idx="13588">
                  <c:v>12419</c:v>
                </c:pt>
                <c:pt idx="13589">
                  <c:v>11999</c:v>
                </c:pt>
                <c:pt idx="13590">
                  <c:v>14220</c:v>
                </c:pt>
                <c:pt idx="13591">
                  <c:v>11480</c:v>
                </c:pt>
                <c:pt idx="13592">
                  <c:v>12821</c:v>
                </c:pt>
                <c:pt idx="13593">
                  <c:v>11978</c:v>
                </c:pt>
                <c:pt idx="13594">
                  <c:v>13930</c:v>
                </c:pt>
                <c:pt idx="13595">
                  <c:v>13347</c:v>
                </c:pt>
                <c:pt idx="13596">
                  <c:v>13991</c:v>
                </c:pt>
                <c:pt idx="13597">
                  <c:v>12899</c:v>
                </c:pt>
                <c:pt idx="13598">
                  <c:v>13341</c:v>
                </c:pt>
                <c:pt idx="13599">
                  <c:v>12271</c:v>
                </c:pt>
                <c:pt idx="13600">
                  <c:v>12546</c:v>
                </c:pt>
                <c:pt idx="13601">
                  <c:v>13163</c:v>
                </c:pt>
                <c:pt idx="13602">
                  <c:v>12105</c:v>
                </c:pt>
                <c:pt idx="13603">
                  <c:v>13838</c:v>
                </c:pt>
                <c:pt idx="13604">
                  <c:v>13640</c:v>
                </c:pt>
                <c:pt idx="13605">
                  <c:v>13014</c:v>
                </c:pt>
                <c:pt idx="13606">
                  <c:v>14075</c:v>
                </c:pt>
                <c:pt idx="13607">
                  <c:v>12773</c:v>
                </c:pt>
                <c:pt idx="13608">
                  <c:v>12845</c:v>
                </c:pt>
                <c:pt idx="13609">
                  <c:v>12499</c:v>
                </c:pt>
                <c:pt idx="13610">
                  <c:v>13603</c:v>
                </c:pt>
                <c:pt idx="13611">
                  <c:v>13485</c:v>
                </c:pt>
                <c:pt idx="13612">
                  <c:v>12538</c:v>
                </c:pt>
                <c:pt idx="13613">
                  <c:v>12309</c:v>
                </c:pt>
                <c:pt idx="13614">
                  <c:v>11723</c:v>
                </c:pt>
                <c:pt idx="13615">
                  <c:v>13705</c:v>
                </c:pt>
                <c:pt idx="13616">
                  <c:v>11869</c:v>
                </c:pt>
                <c:pt idx="13617">
                  <c:v>12054</c:v>
                </c:pt>
                <c:pt idx="13618">
                  <c:v>11954</c:v>
                </c:pt>
                <c:pt idx="13619">
                  <c:v>12487</c:v>
                </c:pt>
                <c:pt idx="13620">
                  <c:v>13140</c:v>
                </c:pt>
                <c:pt idx="13621">
                  <c:v>13789</c:v>
                </c:pt>
                <c:pt idx="13622">
                  <c:v>13698</c:v>
                </c:pt>
                <c:pt idx="13623">
                  <c:v>13213</c:v>
                </c:pt>
                <c:pt idx="13624">
                  <c:v>12582</c:v>
                </c:pt>
                <c:pt idx="13625">
                  <c:v>12278</c:v>
                </c:pt>
                <c:pt idx="13626">
                  <c:v>13009</c:v>
                </c:pt>
                <c:pt idx="13627">
                  <c:v>12251</c:v>
                </c:pt>
                <c:pt idx="13628">
                  <c:v>11961</c:v>
                </c:pt>
                <c:pt idx="13629">
                  <c:v>13227</c:v>
                </c:pt>
                <c:pt idx="13630">
                  <c:v>13583</c:v>
                </c:pt>
                <c:pt idx="13631">
                  <c:v>11728</c:v>
                </c:pt>
                <c:pt idx="13632">
                  <c:v>12720</c:v>
                </c:pt>
                <c:pt idx="13633">
                  <c:v>13295</c:v>
                </c:pt>
                <c:pt idx="13634">
                  <c:v>12898</c:v>
                </c:pt>
                <c:pt idx="13635">
                  <c:v>13543</c:v>
                </c:pt>
                <c:pt idx="13636">
                  <c:v>13145</c:v>
                </c:pt>
                <c:pt idx="13637">
                  <c:v>12093</c:v>
                </c:pt>
                <c:pt idx="13638">
                  <c:v>12936</c:v>
                </c:pt>
                <c:pt idx="13639">
                  <c:v>12681</c:v>
                </c:pt>
                <c:pt idx="13640">
                  <c:v>13261</c:v>
                </c:pt>
                <c:pt idx="13641">
                  <c:v>12533</c:v>
                </c:pt>
                <c:pt idx="13642">
                  <c:v>12322</c:v>
                </c:pt>
                <c:pt idx="13643">
                  <c:v>12543</c:v>
                </c:pt>
                <c:pt idx="13644">
                  <c:v>13624</c:v>
                </c:pt>
                <c:pt idx="13645">
                  <c:v>13016</c:v>
                </c:pt>
                <c:pt idx="13646">
                  <c:v>12342</c:v>
                </c:pt>
                <c:pt idx="13647">
                  <c:v>12482</c:v>
                </c:pt>
                <c:pt idx="13648">
                  <c:v>12828</c:v>
                </c:pt>
                <c:pt idx="13649">
                  <c:v>12908</c:v>
                </c:pt>
                <c:pt idx="13650">
                  <c:v>14841</c:v>
                </c:pt>
                <c:pt idx="13651">
                  <c:v>12515</c:v>
                </c:pt>
                <c:pt idx="13652">
                  <c:v>12785</c:v>
                </c:pt>
                <c:pt idx="13653">
                  <c:v>12541</c:v>
                </c:pt>
                <c:pt idx="13654">
                  <c:v>13147</c:v>
                </c:pt>
                <c:pt idx="13655">
                  <c:v>15121</c:v>
                </c:pt>
                <c:pt idx="13656">
                  <c:v>13222</c:v>
                </c:pt>
                <c:pt idx="13657">
                  <c:v>13048</c:v>
                </c:pt>
                <c:pt idx="13658">
                  <c:v>13265</c:v>
                </c:pt>
                <c:pt idx="13659">
                  <c:v>12620</c:v>
                </c:pt>
                <c:pt idx="13660">
                  <c:v>12078</c:v>
                </c:pt>
                <c:pt idx="13661">
                  <c:v>12844</c:v>
                </c:pt>
                <c:pt idx="13662">
                  <c:v>12143</c:v>
                </c:pt>
                <c:pt idx="13663">
                  <c:v>13871</c:v>
                </c:pt>
                <c:pt idx="13664">
                  <c:v>13430</c:v>
                </c:pt>
                <c:pt idx="13665">
                  <c:v>13159</c:v>
                </c:pt>
                <c:pt idx="13666">
                  <c:v>12539</c:v>
                </c:pt>
                <c:pt idx="13667">
                  <c:v>12591</c:v>
                </c:pt>
                <c:pt idx="13668">
                  <c:v>13378</c:v>
                </c:pt>
                <c:pt idx="13669">
                  <c:v>12202</c:v>
                </c:pt>
                <c:pt idx="13670">
                  <c:v>13324</c:v>
                </c:pt>
                <c:pt idx="13671">
                  <c:v>13094</c:v>
                </c:pt>
                <c:pt idx="13672">
                  <c:v>12464</c:v>
                </c:pt>
                <c:pt idx="13673">
                  <c:v>14642</c:v>
                </c:pt>
                <c:pt idx="13674">
                  <c:v>12982</c:v>
                </c:pt>
                <c:pt idx="13675">
                  <c:v>12524</c:v>
                </c:pt>
                <c:pt idx="13676">
                  <c:v>12511</c:v>
                </c:pt>
                <c:pt idx="13677">
                  <c:v>12707</c:v>
                </c:pt>
                <c:pt idx="13678">
                  <c:v>13259</c:v>
                </c:pt>
                <c:pt idx="13679">
                  <c:v>12645</c:v>
                </c:pt>
                <c:pt idx="13680">
                  <c:v>13035</c:v>
                </c:pt>
                <c:pt idx="13681">
                  <c:v>14039</c:v>
                </c:pt>
                <c:pt idx="13682">
                  <c:v>14445</c:v>
                </c:pt>
                <c:pt idx="13683">
                  <c:v>12609</c:v>
                </c:pt>
                <c:pt idx="13684">
                  <c:v>13754</c:v>
                </c:pt>
                <c:pt idx="13685">
                  <c:v>13301</c:v>
                </c:pt>
                <c:pt idx="13686">
                  <c:v>13500</c:v>
                </c:pt>
                <c:pt idx="13687">
                  <c:v>12740</c:v>
                </c:pt>
                <c:pt idx="13688">
                  <c:v>12085</c:v>
                </c:pt>
                <c:pt idx="13689">
                  <c:v>13076</c:v>
                </c:pt>
                <c:pt idx="13690">
                  <c:v>12906</c:v>
                </c:pt>
                <c:pt idx="13691">
                  <c:v>13393</c:v>
                </c:pt>
                <c:pt idx="13692">
                  <c:v>13276</c:v>
                </c:pt>
                <c:pt idx="13693">
                  <c:v>13225</c:v>
                </c:pt>
                <c:pt idx="13694">
                  <c:v>14279</c:v>
                </c:pt>
                <c:pt idx="13695">
                  <c:v>13104</c:v>
                </c:pt>
                <c:pt idx="13696">
                  <c:v>12600</c:v>
                </c:pt>
                <c:pt idx="13697">
                  <c:v>13723</c:v>
                </c:pt>
                <c:pt idx="13698">
                  <c:v>14476</c:v>
                </c:pt>
                <c:pt idx="13699">
                  <c:v>11562</c:v>
                </c:pt>
                <c:pt idx="13700">
                  <c:v>13188</c:v>
                </c:pt>
                <c:pt idx="13701">
                  <c:v>12966</c:v>
                </c:pt>
                <c:pt idx="13702">
                  <c:v>12248</c:v>
                </c:pt>
                <c:pt idx="13703">
                  <c:v>13855</c:v>
                </c:pt>
                <c:pt idx="13704">
                  <c:v>12425</c:v>
                </c:pt>
                <c:pt idx="13705">
                  <c:v>12504</c:v>
                </c:pt>
                <c:pt idx="13706">
                  <c:v>14381</c:v>
                </c:pt>
                <c:pt idx="13707">
                  <c:v>12220</c:v>
                </c:pt>
                <c:pt idx="13708">
                  <c:v>13091</c:v>
                </c:pt>
                <c:pt idx="13709">
                  <c:v>12047</c:v>
                </c:pt>
                <c:pt idx="13710">
                  <c:v>13873</c:v>
                </c:pt>
                <c:pt idx="13711">
                  <c:v>11836</c:v>
                </c:pt>
                <c:pt idx="13712">
                  <c:v>12094</c:v>
                </c:pt>
                <c:pt idx="13713">
                  <c:v>13034</c:v>
                </c:pt>
                <c:pt idx="13714">
                  <c:v>13726</c:v>
                </c:pt>
                <c:pt idx="13715">
                  <c:v>12539</c:v>
                </c:pt>
                <c:pt idx="13716">
                  <c:v>12825</c:v>
                </c:pt>
                <c:pt idx="13717">
                  <c:v>13035</c:v>
                </c:pt>
                <c:pt idx="13718">
                  <c:v>13176</c:v>
                </c:pt>
                <c:pt idx="13719">
                  <c:v>12989</c:v>
                </c:pt>
                <c:pt idx="13720">
                  <c:v>12826</c:v>
                </c:pt>
                <c:pt idx="13721">
                  <c:v>12653</c:v>
                </c:pt>
                <c:pt idx="13722">
                  <c:v>13069</c:v>
                </c:pt>
                <c:pt idx="13723">
                  <c:v>12648</c:v>
                </c:pt>
                <c:pt idx="13724">
                  <c:v>12790</c:v>
                </c:pt>
                <c:pt idx="13725">
                  <c:v>12034</c:v>
                </c:pt>
                <c:pt idx="13726">
                  <c:v>12196</c:v>
                </c:pt>
                <c:pt idx="13727">
                  <c:v>12184</c:v>
                </c:pt>
                <c:pt idx="13728">
                  <c:v>13361</c:v>
                </c:pt>
                <c:pt idx="13729">
                  <c:v>12457</c:v>
                </c:pt>
                <c:pt idx="13730">
                  <c:v>13029</c:v>
                </c:pt>
                <c:pt idx="13731">
                  <c:v>12375</c:v>
                </c:pt>
                <c:pt idx="13732">
                  <c:v>13762</c:v>
                </c:pt>
                <c:pt idx="13733">
                  <c:v>13060</c:v>
                </c:pt>
                <c:pt idx="13734">
                  <c:v>12582</c:v>
                </c:pt>
                <c:pt idx="13735">
                  <c:v>13357</c:v>
                </c:pt>
                <c:pt idx="13736">
                  <c:v>12108</c:v>
                </c:pt>
                <c:pt idx="13737">
                  <c:v>13385</c:v>
                </c:pt>
                <c:pt idx="13738">
                  <c:v>12665</c:v>
                </c:pt>
                <c:pt idx="13739">
                  <c:v>13105</c:v>
                </c:pt>
                <c:pt idx="13740">
                  <c:v>13342</c:v>
                </c:pt>
                <c:pt idx="13741">
                  <c:v>11689</c:v>
                </c:pt>
                <c:pt idx="13742">
                  <c:v>13964</c:v>
                </c:pt>
                <c:pt idx="13743">
                  <c:v>12495</c:v>
                </c:pt>
                <c:pt idx="13744">
                  <c:v>12294</c:v>
                </c:pt>
                <c:pt idx="13745">
                  <c:v>13814</c:v>
                </c:pt>
                <c:pt idx="13746">
                  <c:v>12185</c:v>
                </c:pt>
                <c:pt idx="13747">
                  <c:v>12400</c:v>
                </c:pt>
                <c:pt idx="13748">
                  <c:v>11905</c:v>
                </c:pt>
                <c:pt idx="13749">
                  <c:v>12507</c:v>
                </c:pt>
                <c:pt idx="13750">
                  <c:v>13940</c:v>
                </c:pt>
                <c:pt idx="13751">
                  <c:v>12269</c:v>
                </c:pt>
                <c:pt idx="13752">
                  <c:v>12970</c:v>
                </c:pt>
                <c:pt idx="13753">
                  <c:v>13292</c:v>
                </c:pt>
                <c:pt idx="13754">
                  <c:v>13221</c:v>
                </c:pt>
                <c:pt idx="13755">
                  <c:v>12908</c:v>
                </c:pt>
                <c:pt idx="13756">
                  <c:v>12599</c:v>
                </c:pt>
                <c:pt idx="13757">
                  <c:v>12784</c:v>
                </c:pt>
                <c:pt idx="13758">
                  <c:v>12424</c:v>
                </c:pt>
                <c:pt idx="13759">
                  <c:v>13563</c:v>
                </c:pt>
                <c:pt idx="13760">
                  <c:v>12807</c:v>
                </c:pt>
                <c:pt idx="13761">
                  <c:v>13059</c:v>
                </c:pt>
                <c:pt idx="13762">
                  <c:v>13017</c:v>
                </c:pt>
                <c:pt idx="13763">
                  <c:v>12058</c:v>
                </c:pt>
                <c:pt idx="13764">
                  <c:v>11736</c:v>
                </c:pt>
                <c:pt idx="13765">
                  <c:v>12853</c:v>
                </c:pt>
                <c:pt idx="13766">
                  <c:v>12272</c:v>
                </c:pt>
                <c:pt idx="13767">
                  <c:v>12804</c:v>
                </c:pt>
                <c:pt idx="13768">
                  <c:v>12584</c:v>
                </c:pt>
                <c:pt idx="13769">
                  <c:v>12079</c:v>
                </c:pt>
                <c:pt idx="13770">
                  <c:v>13213</c:v>
                </c:pt>
                <c:pt idx="13771">
                  <c:v>13216</c:v>
                </c:pt>
                <c:pt idx="13772">
                  <c:v>13931</c:v>
                </c:pt>
                <c:pt idx="13773">
                  <c:v>12160</c:v>
                </c:pt>
                <c:pt idx="13774">
                  <c:v>13062</c:v>
                </c:pt>
                <c:pt idx="13775">
                  <c:v>13203</c:v>
                </c:pt>
                <c:pt idx="13776">
                  <c:v>11313</c:v>
                </c:pt>
                <c:pt idx="13777">
                  <c:v>13090</c:v>
                </c:pt>
                <c:pt idx="13778">
                  <c:v>13241</c:v>
                </c:pt>
                <c:pt idx="13779">
                  <c:v>13792</c:v>
                </c:pt>
                <c:pt idx="13780">
                  <c:v>15087</c:v>
                </c:pt>
                <c:pt idx="13781">
                  <c:v>13120</c:v>
                </c:pt>
                <c:pt idx="13782">
                  <c:v>13973</c:v>
                </c:pt>
                <c:pt idx="13783">
                  <c:v>12713</c:v>
                </c:pt>
                <c:pt idx="13784">
                  <c:v>13612</c:v>
                </c:pt>
                <c:pt idx="13785">
                  <c:v>12560</c:v>
                </c:pt>
                <c:pt idx="13786">
                  <c:v>12595</c:v>
                </c:pt>
                <c:pt idx="13787">
                  <c:v>13385</c:v>
                </c:pt>
                <c:pt idx="13788">
                  <c:v>12500</c:v>
                </c:pt>
                <c:pt idx="13789">
                  <c:v>12670</c:v>
                </c:pt>
                <c:pt idx="13790">
                  <c:v>12767</c:v>
                </c:pt>
                <c:pt idx="13791">
                  <c:v>13193</c:v>
                </c:pt>
                <c:pt idx="13792">
                  <c:v>12309</c:v>
                </c:pt>
                <c:pt idx="13793">
                  <c:v>13710</c:v>
                </c:pt>
                <c:pt idx="13794">
                  <c:v>14102</c:v>
                </c:pt>
                <c:pt idx="13795">
                  <c:v>14346</c:v>
                </c:pt>
                <c:pt idx="13796">
                  <c:v>13034</c:v>
                </c:pt>
                <c:pt idx="13797">
                  <c:v>12752</c:v>
                </c:pt>
                <c:pt idx="13798">
                  <c:v>13759</c:v>
                </c:pt>
                <c:pt idx="13799">
                  <c:v>13327</c:v>
                </c:pt>
                <c:pt idx="13800">
                  <c:v>13109</c:v>
                </c:pt>
                <c:pt idx="13801">
                  <c:v>11869</c:v>
                </c:pt>
                <c:pt idx="13802">
                  <c:v>12570</c:v>
                </c:pt>
                <c:pt idx="13803">
                  <c:v>13662</c:v>
                </c:pt>
                <c:pt idx="13804">
                  <c:v>12825</c:v>
                </c:pt>
                <c:pt idx="13805">
                  <c:v>13501</c:v>
                </c:pt>
                <c:pt idx="13806">
                  <c:v>12878</c:v>
                </c:pt>
                <c:pt idx="13807">
                  <c:v>12954</c:v>
                </c:pt>
                <c:pt idx="13808">
                  <c:v>12202</c:v>
                </c:pt>
                <c:pt idx="13809">
                  <c:v>12943</c:v>
                </c:pt>
                <c:pt idx="13810">
                  <c:v>13621</c:v>
                </c:pt>
                <c:pt idx="13811">
                  <c:v>12282</c:v>
                </c:pt>
                <c:pt idx="13812">
                  <c:v>12634</c:v>
                </c:pt>
                <c:pt idx="13813">
                  <c:v>12504</c:v>
                </c:pt>
                <c:pt idx="13814">
                  <c:v>12149</c:v>
                </c:pt>
                <c:pt idx="13815">
                  <c:v>12693</c:v>
                </c:pt>
                <c:pt idx="13816">
                  <c:v>12509</c:v>
                </c:pt>
                <c:pt idx="13817">
                  <c:v>11625</c:v>
                </c:pt>
                <c:pt idx="13818">
                  <c:v>13231</c:v>
                </c:pt>
                <c:pt idx="13819">
                  <c:v>12296</c:v>
                </c:pt>
                <c:pt idx="13820">
                  <c:v>12356</c:v>
                </c:pt>
                <c:pt idx="13821">
                  <c:v>14068</c:v>
                </c:pt>
                <c:pt idx="13822">
                  <c:v>13908</c:v>
                </c:pt>
                <c:pt idx="13823">
                  <c:v>14019</c:v>
                </c:pt>
                <c:pt idx="13824">
                  <c:v>12911</c:v>
                </c:pt>
                <c:pt idx="13825">
                  <c:v>13173</c:v>
                </c:pt>
                <c:pt idx="13826">
                  <c:v>12314</c:v>
                </c:pt>
                <c:pt idx="13827">
                  <c:v>12647</c:v>
                </c:pt>
                <c:pt idx="13828">
                  <c:v>11983</c:v>
                </c:pt>
                <c:pt idx="13829">
                  <c:v>13016</c:v>
                </c:pt>
                <c:pt idx="13830">
                  <c:v>11837</c:v>
                </c:pt>
                <c:pt idx="13831">
                  <c:v>12789</c:v>
                </c:pt>
                <c:pt idx="13832">
                  <c:v>12577</c:v>
                </c:pt>
                <c:pt idx="13833">
                  <c:v>13042</c:v>
                </c:pt>
                <c:pt idx="13834">
                  <c:v>13506</c:v>
                </c:pt>
                <c:pt idx="13835">
                  <c:v>12101</c:v>
                </c:pt>
                <c:pt idx="13836">
                  <c:v>12328</c:v>
                </c:pt>
                <c:pt idx="13837">
                  <c:v>12057</c:v>
                </c:pt>
                <c:pt idx="13838">
                  <c:v>12531</c:v>
                </c:pt>
                <c:pt idx="13839">
                  <c:v>12955</c:v>
                </c:pt>
                <c:pt idx="13840">
                  <c:v>13736</c:v>
                </c:pt>
                <c:pt idx="13841">
                  <c:v>13972</c:v>
                </c:pt>
                <c:pt idx="13842">
                  <c:v>12814</c:v>
                </c:pt>
                <c:pt idx="13843">
                  <c:v>13795</c:v>
                </c:pt>
                <c:pt idx="13844">
                  <c:v>14235</c:v>
                </c:pt>
                <c:pt idx="13845">
                  <c:v>12841</c:v>
                </c:pt>
                <c:pt idx="13846">
                  <c:v>13442</c:v>
                </c:pt>
                <c:pt idx="13847">
                  <c:v>12746</c:v>
                </c:pt>
                <c:pt idx="13848">
                  <c:v>11939</c:v>
                </c:pt>
                <c:pt idx="13849">
                  <c:v>12189</c:v>
                </c:pt>
                <c:pt idx="13850">
                  <c:v>12793</c:v>
                </c:pt>
                <c:pt idx="13851">
                  <c:v>12462</c:v>
                </c:pt>
                <c:pt idx="13852">
                  <c:v>12491</c:v>
                </c:pt>
                <c:pt idx="13853">
                  <c:v>13024</c:v>
                </c:pt>
                <c:pt idx="13854">
                  <c:v>12861</c:v>
                </c:pt>
                <c:pt idx="13855">
                  <c:v>13857</c:v>
                </c:pt>
                <c:pt idx="13856">
                  <c:v>12702</c:v>
                </c:pt>
                <c:pt idx="13857">
                  <c:v>14184</c:v>
                </c:pt>
                <c:pt idx="13858">
                  <c:v>13216</c:v>
                </c:pt>
                <c:pt idx="13859">
                  <c:v>13495</c:v>
                </c:pt>
                <c:pt idx="13860">
                  <c:v>11952</c:v>
                </c:pt>
                <c:pt idx="13861">
                  <c:v>14023</c:v>
                </c:pt>
                <c:pt idx="13862">
                  <c:v>14046</c:v>
                </c:pt>
                <c:pt idx="13863">
                  <c:v>13475</c:v>
                </c:pt>
                <c:pt idx="13864">
                  <c:v>12640</c:v>
                </c:pt>
                <c:pt idx="13865">
                  <c:v>12340</c:v>
                </c:pt>
                <c:pt idx="13866">
                  <c:v>12333</c:v>
                </c:pt>
                <c:pt idx="13867">
                  <c:v>12480</c:v>
                </c:pt>
                <c:pt idx="13868">
                  <c:v>12726</c:v>
                </c:pt>
                <c:pt idx="13869">
                  <c:v>13266</c:v>
                </c:pt>
                <c:pt idx="13870">
                  <c:v>13013</c:v>
                </c:pt>
                <c:pt idx="13871">
                  <c:v>13841</c:v>
                </c:pt>
                <c:pt idx="13872">
                  <c:v>11850</c:v>
                </c:pt>
                <c:pt idx="13873">
                  <c:v>12437</c:v>
                </c:pt>
                <c:pt idx="13874">
                  <c:v>13005</c:v>
                </c:pt>
                <c:pt idx="13875">
                  <c:v>14233</c:v>
                </c:pt>
                <c:pt idx="13876">
                  <c:v>14406</c:v>
                </c:pt>
                <c:pt idx="13877">
                  <c:v>13712</c:v>
                </c:pt>
                <c:pt idx="13878">
                  <c:v>14404</c:v>
                </c:pt>
                <c:pt idx="13879">
                  <c:v>12974</c:v>
                </c:pt>
                <c:pt idx="13880">
                  <c:v>12436</c:v>
                </c:pt>
                <c:pt idx="13881">
                  <c:v>12853</c:v>
                </c:pt>
                <c:pt idx="13882">
                  <c:v>12301</c:v>
                </c:pt>
                <c:pt idx="13883">
                  <c:v>12638</c:v>
                </c:pt>
                <c:pt idx="13884">
                  <c:v>13960</c:v>
                </c:pt>
                <c:pt idx="13885">
                  <c:v>12161</c:v>
                </c:pt>
                <c:pt idx="13886">
                  <c:v>11353</c:v>
                </c:pt>
                <c:pt idx="13887">
                  <c:v>13294</c:v>
                </c:pt>
                <c:pt idx="13888">
                  <c:v>11872</c:v>
                </c:pt>
                <c:pt idx="13889">
                  <c:v>13199</c:v>
                </c:pt>
                <c:pt idx="13890">
                  <c:v>12664</c:v>
                </c:pt>
                <c:pt idx="13891">
                  <c:v>14148</c:v>
                </c:pt>
                <c:pt idx="13892">
                  <c:v>13280</c:v>
                </c:pt>
                <c:pt idx="13893">
                  <c:v>13328</c:v>
                </c:pt>
                <c:pt idx="13894">
                  <c:v>13237</c:v>
                </c:pt>
                <c:pt idx="13895">
                  <c:v>13822</c:v>
                </c:pt>
                <c:pt idx="13896">
                  <c:v>12427</c:v>
                </c:pt>
                <c:pt idx="13897">
                  <c:v>11930</c:v>
                </c:pt>
                <c:pt idx="13898">
                  <c:v>12489</c:v>
                </c:pt>
                <c:pt idx="13899">
                  <c:v>12432</c:v>
                </c:pt>
                <c:pt idx="13900">
                  <c:v>12726</c:v>
                </c:pt>
                <c:pt idx="13901">
                  <c:v>12248</c:v>
                </c:pt>
                <c:pt idx="13902">
                  <c:v>13112</c:v>
                </c:pt>
                <c:pt idx="13903">
                  <c:v>12260</c:v>
                </c:pt>
                <c:pt idx="13904">
                  <c:v>12677</c:v>
                </c:pt>
                <c:pt idx="13905">
                  <c:v>13915</c:v>
                </c:pt>
                <c:pt idx="13906">
                  <c:v>13509</c:v>
                </c:pt>
                <c:pt idx="13907">
                  <c:v>13085</c:v>
                </c:pt>
                <c:pt idx="13908">
                  <c:v>11483</c:v>
                </c:pt>
                <c:pt idx="13909">
                  <c:v>12828</c:v>
                </c:pt>
                <c:pt idx="13910">
                  <c:v>11176</c:v>
                </c:pt>
                <c:pt idx="13911">
                  <c:v>13010</c:v>
                </c:pt>
                <c:pt idx="13912">
                  <c:v>13459</c:v>
                </c:pt>
                <c:pt idx="13913">
                  <c:v>12372</c:v>
                </c:pt>
                <c:pt idx="13914">
                  <c:v>13488</c:v>
                </c:pt>
                <c:pt idx="13915">
                  <c:v>12567</c:v>
                </c:pt>
                <c:pt idx="13916">
                  <c:v>11721</c:v>
                </c:pt>
                <c:pt idx="13917">
                  <c:v>12946</c:v>
                </c:pt>
                <c:pt idx="13918">
                  <c:v>13905</c:v>
                </c:pt>
                <c:pt idx="13919">
                  <c:v>15618</c:v>
                </c:pt>
                <c:pt idx="13920">
                  <c:v>11559</c:v>
                </c:pt>
              </c:numCache>
            </c:numRef>
          </c:val>
        </c:ser>
        <c:axId val="184357248"/>
        <c:axId val="184358784"/>
      </c:barChart>
      <c:catAx>
        <c:axId val="184357248"/>
        <c:scaling>
          <c:orientation val="minMax"/>
        </c:scaling>
        <c:axPos val="b"/>
        <c:tickLblPos val="nextTo"/>
        <c:crossAx val="184358784"/>
        <c:crosses val="autoZero"/>
        <c:auto val="1"/>
        <c:lblAlgn val="ctr"/>
        <c:lblOffset val="100"/>
      </c:catAx>
      <c:valAx>
        <c:axId val="184358784"/>
        <c:scaling>
          <c:orientation val="minMax"/>
        </c:scaling>
        <c:axPos val="l"/>
        <c:majorGridlines/>
        <c:numFmt formatCode="General" sourceLinked="1"/>
        <c:tickLblPos val="nextTo"/>
        <c:crossAx val="184357248"/>
        <c:crosses val="autoZero"/>
        <c:crossBetween val="between"/>
      </c:valAx>
    </c:plotArea>
    <c:plotVisOnly val="1"/>
    <c:dispBlanksAs val="gap"/>
  </c:chart>
  <c:externalData r:id="rId1"/>
</c:chartSpace>
</file>

<file path=word/charts/chart8.xml><?xml version="1.0" encoding="utf-8"?>
<c:chartSpace xmlns:c="http://schemas.openxmlformats.org/drawingml/2006/chart" xmlns:a="http://schemas.openxmlformats.org/drawingml/2006/main" xmlns:r="http://schemas.openxmlformats.org/officeDocument/2006/relationships">
  <c:lang val="en-US"/>
  <c:chart>
    <c:autoTitleDeleted val="1"/>
    <c:plotArea>
      <c:layout/>
      <c:barChart>
        <c:barDir val="col"/>
        <c:grouping val="clustered"/>
        <c:ser>
          <c:idx val="0"/>
          <c:order val="0"/>
          <c:val>
            <c:numRef>
              <c:f>'1.exe'!$A$1:$ADH$1</c:f>
              <c:numCache>
                <c:formatCode>General</c:formatCode>
                <c:ptCount val="788"/>
                <c:pt idx="0">
                  <c:v>4569</c:v>
                </c:pt>
                <c:pt idx="1">
                  <c:v>11290</c:v>
                </c:pt>
                <c:pt idx="2">
                  <c:v>1553</c:v>
                </c:pt>
                <c:pt idx="3">
                  <c:v>839</c:v>
                </c:pt>
                <c:pt idx="4">
                  <c:v>1239</c:v>
                </c:pt>
                <c:pt idx="5">
                  <c:v>2656</c:v>
                </c:pt>
                <c:pt idx="6">
                  <c:v>181</c:v>
                </c:pt>
                <c:pt idx="7">
                  <c:v>0</c:v>
                </c:pt>
                <c:pt idx="8">
                  <c:v>0</c:v>
                </c:pt>
                <c:pt idx="9">
                  <c:v>0</c:v>
                </c:pt>
                <c:pt idx="10">
                  <c:v>10159</c:v>
                </c:pt>
                <c:pt idx="11">
                  <c:v>10961</c:v>
                </c:pt>
                <c:pt idx="12">
                  <c:v>12213</c:v>
                </c:pt>
                <c:pt idx="13">
                  <c:v>11225</c:v>
                </c:pt>
                <c:pt idx="14">
                  <c:v>7526</c:v>
                </c:pt>
                <c:pt idx="15">
                  <c:v>9488</c:v>
                </c:pt>
                <c:pt idx="16">
                  <c:v>10796</c:v>
                </c:pt>
                <c:pt idx="17">
                  <c:v>9201</c:v>
                </c:pt>
                <c:pt idx="18">
                  <c:v>4166</c:v>
                </c:pt>
                <c:pt idx="19">
                  <c:v>11279</c:v>
                </c:pt>
                <c:pt idx="20">
                  <c:v>11955</c:v>
                </c:pt>
                <c:pt idx="21">
                  <c:v>12641</c:v>
                </c:pt>
                <c:pt idx="22">
                  <c:v>12401</c:v>
                </c:pt>
                <c:pt idx="23">
                  <c:v>13244</c:v>
                </c:pt>
                <c:pt idx="24">
                  <c:v>12845</c:v>
                </c:pt>
                <c:pt idx="25">
                  <c:v>13899</c:v>
                </c:pt>
                <c:pt idx="26">
                  <c:v>12521</c:v>
                </c:pt>
                <c:pt idx="27">
                  <c:v>12352</c:v>
                </c:pt>
                <c:pt idx="28">
                  <c:v>13736</c:v>
                </c:pt>
                <c:pt idx="29">
                  <c:v>12012</c:v>
                </c:pt>
                <c:pt idx="30">
                  <c:v>12281</c:v>
                </c:pt>
                <c:pt idx="31">
                  <c:v>13373</c:v>
                </c:pt>
                <c:pt idx="32">
                  <c:v>12422</c:v>
                </c:pt>
                <c:pt idx="33">
                  <c:v>12013</c:v>
                </c:pt>
                <c:pt idx="34">
                  <c:v>13784</c:v>
                </c:pt>
                <c:pt idx="35">
                  <c:v>13753</c:v>
                </c:pt>
                <c:pt idx="36">
                  <c:v>13045</c:v>
                </c:pt>
                <c:pt idx="37">
                  <c:v>11839</c:v>
                </c:pt>
                <c:pt idx="38">
                  <c:v>12359</c:v>
                </c:pt>
                <c:pt idx="39">
                  <c:v>12990</c:v>
                </c:pt>
                <c:pt idx="40">
                  <c:v>12016</c:v>
                </c:pt>
                <c:pt idx="41">
                  <c:v>13167</c:v>
                </c:pt>
                <c:pt idx="42">
                  <c:v>13855</c:v>
                </c:pt>
                <c:pt idx="43">
                  <c:v>12697</c:v>
                </c:pt>
                <c:pt idx="44">
                  <c:v>13505</c:v>
                </c:pt>
                <c:pt idx="45">
                  <c:v>13230</c:v>
                </c:pt>
                <c:pt idx="46">
                  <c:v>12882</c:v>
                </c:pt>
                <c:pt idx="47">
                  <c:v>12475</c:v>
                </c:pt>
                <c:pt idx="48">
                  <c:v>13876</c:v>
                </c:pt>
                <c:pt idx="49">
                  <c:v>13531</c:v>
                </c:pt>
                <c:pt idx="50">
                  <c:v>13198</c:v>
                </c:pt>
                <c:pt idx="51">
                  <c:v>12830</c:v>
                </c:pt>
                <c:pt idx="52">
                  <c:v>13929</c:v>
                </c:pt>
                <c:pt idx="53">
                  <c:v>12691</c:v>
                </c:pt>
                <c:pt idx="54">
                  <c:v>12007</c:v>
                </c:pt>
                <c:pt idx="55">
                  <c:v>11852</c:v>
                </c:pt>
                <c:pt idx="56">
                  <c:v>12031</c:v>
                </c:pt>
                <c:pt idx="57">
                  <c:v>13036</c:v>
                </c:pt>
                <c:pt idx="58">
                  <c:v>12009</c:v>
                </c:pt>
                <c:pt idx="59">
                  <c:v>12050</c:v>
                </c:pt>
                <c:pt idx="60">
                  <c:v>12564</c:v>
                </c:pt>
                <c:pt idx="61">
                  <c:v>13456</c:v>
                </c:pt>
                <c:pt idx="62">
                  <c:v>13277</c:v>
                </c:pt>
                <c:pt idx="63">
                  <c:v>12546</c:v>
                </c:pt>
                <c:pt idx="64">
                  <c:v>13118</c:v>
                </c:pt>
                <c:pt idx="65">
                  <c:v>12392</c:v>
                </c:pt>
                <c:pt idx="66">
                  <c:v>13069</c:v>
                </c:pt>
                <c:pt idx="67">
                  <c:v>12463</c:v>
                </c:pt>
                <c:pt idx="68">
                  <c:v>13713</c:v>
                </c:pt>
                <c:pt idx="69">
                  <c:v>12569</c:v>
                </c:pt>
                <c:pt idx="70">
                  <c:v>12760</c:v>
                </c:pt>
                <c:pt idx="71">
                  <c:v>13395</c:v>
                </c:pt>
                <c:pt idx="72">
                  <c:v>9582</c:v>
                </c:pt>
                <c:pt idx="73">
                  <c:v>4368</c:v>
                </c:pt>
                <c:pt idx="74">
                  <c:v>9448</c:v>
                </c:pt>
                <c:pt idx="75">
                  <c:v>9439</c:v>
                </c:pt>
                <c:pt idx="76">
                  <c:v>6953</c:v>
                </c:pt>
                <c:pt idx="77">
                  <c:v>8770</c:v>
                </c:pt>
                <c:pt idx="78">
                  <c:v>13500</c:v>
                </c:pt>
                <c:pt idx="79">
                  <c:v>9864</c:v>
                </c:pt>
                <c:pt idx="80">
                  <c:v>5482</c:v>
                </c:pt>
                <c:pt idx="81">
                  <c:v>11808</c:v>
                </c:pt>
                <c:pt idx="82">
                  <c:v>11823</c:v>
                </c:pt>
                <c:pt idx="83">
                  <c:v>12312</c:v>
                </c:pt>
                <c:pt idx="84">
                  <c:v>12692</c:v>
                </c:pt>
                <c:pt idx="85">
                  <c:v>13392</c:v>
                </c:pt>
                <c:pt idx="86">
                  <c:v>13448</c:v>
                </c:pt>
                <c:pt idx="87">
                  <c:v>12819</c:v>
                </c:pt>
                <c:pt idx="88">
                  <c:v>13028</c:v>
                </c:pt>
                <c:pt idx="89">
                  <c:v>14056</c:v>
                </c:pt>
                <c:pt idx="90">
                  <c:v>14263</c:v>
                </c:pt>
                <c:pt idx="91">
                  <c:v>12357</c:v>
                </c:pt>
                <c:pt idx="92">
                  <c:v>13362</c:v>
                </c:pt>
                <c:pt idx="93">
                  <c:v>13174</c:v>
                </c:pt>
                <c:pt idx="94">
                  <c:v>11559</c:v>
                </c:pt>
                <c:pt idx="95">
                  <c:v>12896</c:v>
                </c:pt>
                <c:pt idx="96">
                  <c:v>12974</c:v>
                </c:pt>
                <c:pt idx="97">
                  <c:v>11891</c:v>
                </c:pt>
                <c:pt idx="98">
                  <c:v>13004</c:v>
                </c:pt>
                <c:pt idx="99">
                  <c:v>12565</c:v>
                </c:pt>
                <c:pt idx="100">
                  <c:v>12254</c:v>
                </c:pt>
                <c:pt idx="101">
                  <c:v>13164</c:v>
                </c:pt>
                <c:pt idx="102">
                  <c:v>12924</c:v>
                </c:pt>
                <c:pt idx="103">
                  <c:v>14988</c:v>
                </c:pt>
                <c:pt idx="104">
                  <c:v>11662</c:v>
                </c:pt>
                <c:pt idx="105">
                  <c:v>12485</c:v>
                </c:pt>
                <c:pt idx="106">
                  <c:v>12207</c:v>
                </c:pt>
                <c:pt idx="107">
                  <c:v>12844</c:v>
                </c:pt>
                <c:pt idx="108">
                  <c:v>14151</c:v>
                </c:pt>
                <c:pt idx="109">
                  <c:v>12984</c:v>
                </c:pt>
                <c:pt idx="110">
                  <c:v>12554</c:v>
                </c:pt>
                <c:pt idx="111">
                  <c:v>11197</c:v>
                </c:pt>
                <c:pt idx="112">
                  <c:v>12771</c:v>
                </c:pt>
                <c:pt idx="113">
                  <c:v>11548</c:v>
                </c:pt>
                <c:pt idx="114">
                  <c:v>13029</c:v>
                </c:pt>
                <c:pt idx="115">
                  <c:v>11951</c:v>
                </c:pt>
                <c:pt idx="116">
                  <c:v>12860</c:v>
                </c:pt>
                <c:pt idx="117">
                  <c:v>12939</c:v>
                </c:pt>
                <c:pt idx="118">
                  <c:v>13078</c:v>
                </c:pt>
                <c:pt idx="119">
                  <c:v>12556</c:v>
                </c:pt>
                <c:pt idx="120">
                  <c:v>13337</c:v>
                </c:pt>
                <c:pt idx="121">
                  <c:v>12743</c:v>
                </c:pt>
                <c:pt idx="122">
                  <c:v>13198</c:v>
                </c:pt>
                <c:pt idx="123">
                  <c:v>12796</c:v>
                </c:pt>
                <c:pt idx="124">
                  <c:v>14279</c:v>
                </c:pt>
                <c:pt idx="125">
                  <c:v>12230</c:v>
                </c:pt>
                <c:pt idx="126">
                  <c:v>13070</c:v>
                </c:pt>
                <c:pt idx="127">
                  <c:v>13205</c:v>
                </c:pt>
                <c:pt idx="128">
                  <c:v>12782</c:v>
                </c:pt>
                <c:pt idx="129">
                  <c:v>12551</c:v>
                </c:pt>
                <c:pt idx="130">
                  <c:v>12302</c:v>
                </c:pt>
                <c:pt idx="131">
                  <c:v>12881</c:v>
                </c:pt>
                <c:pt idx="132">
                  <c:v>13278</c:v>
                </c:pt>
                <c:pt idx="133">
                  <c:v>12511</c:v>
                </c:pt>
                <c:pt idx="134">
                  <c:v>9926</c:v>
                </c:pt>
                <c:pt idx="135">
                  <c:v>4696</c:v>
                </c:pt>
                <c:pt idx="136">
                  <c:v>7267</c:v>
                </c:pt>
                <c:pt idx="137">
                  <c:v>7038</c:v>
                </c:pt>
                <c:pt idx="138">
                  <c:v>7753</c:v>
                </c:pt>
                <c:pt idx="139">
                  <c:v>10631</c:v>
                </c:pt>
                <c:pt idx="140">
                  <c:v>7529</c:v>
                </c:pt>
                <c:pt idx="141">
                  <c:v>4729</c:v>
                </c:pt>
                <c:pt idx="142">
                  <c:v>12097</c:v>
                </c:pt>
                <c:pt idx="143">
                  <c:v>11796</c:v>
                </c:pt>
                <c:pt idx="144">
                  <c:v>13298</c:v>
                </c:pt>
                <c:pt idx="145">
                  <c:v>12918</c:v>
                </c:pt>
                <c:pt idx="146">
                  <c:v>12857</c:v>
                </c:pt>
                <c:pt idx="147">
                  <c:v>12128</c:v>
                </c:pt>
                <c:pt idx="148">
                  <c:v>13283</c:v>
                </c:pt>
                <c:pt idx="149">
                  <c:v>12695</c:v>
                </c:pt>
                <c:pt idx="150">
                  <c:v>13649</c:v>
                </c:pt>
                <c:pt idx="151">
                  <c:v>14087</c:v>
                </c:pt>
                <c:pt idx="152">
                  <c:v>12939</c:v>
                </c:pt>
                <c:pt idx="153">
                  <c:v>12985</c:v>
                </c:pt>
                <c:pt idx="154">
                  <c:v>12038</c:v>
                </c:pt>
                <c:pt idx="155">
                  <c:v>12120</c:v>
                </c:pt>
                <c:pt idx="156">
                  <c:v>12154</c:v>
                </c:pt>
                <c:pt idx="157">
                  <c:v>13260</c:v>
                </c:pt>
                <c:pt idx="158">
                  <c:v>12951</c:v>
                </c:pt>
                <c:pt idx="159">
                  <c:v>14479</c:v>
                </c:pt>
                <c:pt idx="160">
                  <c:v>11960</c:v>
                </c:pt>
                <c:pt idx="161">
                  <c:v>13520</c:v>
                </c:pt>
                <c:pt idx="162">
                  <c:v>14085</c:v>
                </c:pt>
                <c:pt idx="163">
                  <c:v>12314</c:v>
                </c:pt>
                <c:pt idx="164">
                  <c:v>11656</c:v>
                </c:pt>
                <c:pt idx="165">
                  <c:v>11529</c:v>
                </c:pt>
                <c:pt idx="166">
                  <c:v>11958</c:v>
                </c:pt>
                <c:pt idx="167">
                  <c:v>12240</c:v>
                </c:pt>
                <c:pt idx="168">
                  <c:v>12323</c:v>
                </c:pt>
                <c:pt idx="169">
                  <c:v>12348</c:v>
                </c:pt>
                <c:pt idx="170">
                  <c:v>12458</c:v>
                </c:pt>
                <c:pt idx="171">
                  <c:v>12481</c:v>
                </c:pt>
                <c:pt idx="172">
                  <c:v>12543</c:v>
                </c:pt>
                <c:pt idx="173">
                  <c:v>11498</c:v>
                </c:pt>
                <c:pt idx="174">
                  <c:v>12647</c:v>
                </c:pt>
                <c:pt idx="175">
                  <c:v>10984</c:v>
                </c:pt>
                <c:pt idx="176">
                  <c:v>10965</c:v>
                </c:pt>
                <c:pt idx="177">
                  <c:v>13150</c:v>
                </c:pt>
                <c:pt idx="178">
                  <c:v>12615</c:v>
                </c:pt>
                <c:pt idx="179">
                  <c:v>12601</c:v>
                </c:pt>
                <c:pt idx="180">
                  <c:v>12205</c:v>
                </c:pt>
                <c:pt idx="181">
                  <c:v>12062</c:v>
                </c:pt>
                <c:pt idx="182">
                  <c:v>12470</c:v>
                </c:pt>
                <c:pt idx="183">
                  <c:v>12332</c:v>
                </c:pt>
                <c:pt idx="184">
                  <c:v>12325</c:v>
                </c:pt>
                <c:pt idx="185">
                  <c:v>14281</c:v>
                </c:pt>
                <c:pt idx="186">
                  <c:v>12422</c:v>
                </c:pt>
                <c:pt idx="187">
                  <c:v>11670</c:v>
                </c:pt>
                <c:pt idx="188">
                  <c:v>11435</c:v>
                </c:pt>
                <c:pt idx="189">
                  <c:v>12304</c:v>
                </c:pt>
                <c:pt idx="190">
                  <c:v>12731</c:v>
                </c:pt>
                <c:pt idx="191">
                  <c:v>13055</c:v>
                </c:pt>
                <c:pt idx="192">
                  <c:v>11716</c:v>
                </c:pt>
                <c:pt idx="193">
                  <c:v>12488</c:v>
                </c:pt>
                <c:pt idx="194">
                  <c:v>12746</c:v>
                </c:pt>
                <c:pt idx="195">
                  <c:v>10601</c:v>
                </c:pt>
                <c:pt idx="196">
                  <c:v>2584</c:v>
                </c:pt>
                <c:pt idx="197">
                  <c:v>9451</c:v>
                </c:pt>
                <c:pt idx="198">
                  <c:v>7070</c:v>
                </c:pt>
                <c:pt idx="199">
                  <c:v>6652</c:v>
                </c:pt>
                <c:pt idx="200">
                  <c:v>5841</c:v>
                </c:pt>
                <c:pt idx="201">
                  <c:v>7093</c:v>
                </c:pt>
                <c:pt idx="202">
                  <c:v>6280</c:v>
                </c:pt>
                <c:pt idx="203">
                  <c:v>6756</c:v>
                </c:pt>
                <c:pt idx="204">
                  <c:v>6409</c:v>
                </c:pt>
                <c:pt idx="205">
                  <c:v>6640</c:v>
                </c:pt>
                <c:pt idx="206">
                  <c:v>6637</c:v>
                </c:pt>
                <c:pt idx="207">
                  <c:v>10136</c:v>
                </c:pt>
                <c:pt idx="208">
                  <c:v>11391</c:v>
                </c:pt>
                <c:pt idx="209">
                  <c:v>7595</c:v>
                </c:pt>
                <c:pt idx="210">
                  <c:v>4819</c:v>
                </c:pt>
                <c:pt idx="211">
                  <c:v>13193</c:v>
                </c:pt>
                <c:pt idx="212">
                  <c:v>13964</c:v>
                </c:pt>
                <c:pt idx="213">
                  <c:v>13612</c:v>
                </c:pt>
                <c:pt idx="214">
                  <c:v>13469</c:v>
                </c:pt>
                <c:pt idx="215">
                  <c:v>12319</c:v>
                </c:pt>
                <c:pt idx="216">
                  <c:v>12956</c:v>
                </c:pt>
                <c:pt idx="217">
                  <c:v>13599</c:v>
                </c:pt>
                <c:pt idx="218">
                  <c:v>12591</c:v>
                </c:pt>
                <c:pt idx="219">
                  <c:v>12386</c:v>
                </c:pt>
                <c:pt idx="220">
                  <c:v>12845</c:v>
                </c:pt>
                <c:pt idx="221">
                  <c:v>12339</c:v>
                </c:pt>
                <c:pt idx="222">
                  <c:v>12490</c:v>
                </c:pt>
                <c:pt idx="223">
                  <c:v>12956</c:v>
                </c:pt>
                <c:pt idx="224">
                  <c:v>13358</c:v>
                </c:pt>
                <c:pt idx="225">
                  <c:v>13264</c:v>
                </c:pt>
                <c:pt idx="226">
                  <c:v>13041</c:v>
                </c:pt>
                <c:pt idx="227">
                  <c:v>13172</c:v>
                </c:pt>
                <c:pt idx="228">
                  <c:v>12859</c:v>
                </c:pt>
                <c:pt idx="229">
                  <c:v>13968</c:v>
                </c:pt>
                <c:pt idx="230">
                  <c:v>13419</c:v>
                </c:pt>
                <c:pt idx="231">
                  <c:v>12802</c:v>
                </c:pt>
                <c:pt idx="232">
                  <c:v>12468</c:v>
                </c:pt>
                <c:pt idx="233">
                  <c:v>12626</c:v>
                </c:pt>
                <c:pt idx="234">
                  <c:v>12884</c:v>
                </c:pt>
                <c:pt idx="235">
                  <c:v>12587</c:v>
                </c:pt>
                <c:pt idx="236">
                  <c:v>12373</c:v>
                </c:pt>
                <c:pt idx="237">
                  <c:v>11995</c:v>
                </c:pt>
                <c:pt idx="238">
                  <c:v>13924</c:v>
                </c:pt>
                <c:pt idx="239">
                  <c:v>11313</c:v>
                </c:pt>
                <c:pt idx="240">
                  <c:v>12212</c:v>
                </c:pt>
                <c:pt idx="241">
                  <c:v>13100</c:v>
                </c:pt>
                <c:pt idx="242">
                  <c:v>13096</c:v>
                </c:pt>
                <c:pt idx="243">
                  <c:v>12501</c:v>
                </c:pt>
                <c:pt idx="244">
                  <c:v>13071</c:v>
                </c:pt>
                <c:pt idx="245">
                  <c:v>12234</c:v>
                </c:pt>
                <c:pt idx="246">
                  <c:v>13713</c:v>
                </c:pt>
                <c:pt idx="247">
                  <c:v>12113</c:v>
                </c:pt>
                <c:pt idx="248">
                  <c:v>11999</c:v>
                </c:pt>
                <c:pt idx="249">
                  <c:v>11905</c:v>
                </c:pt>
                <c:pt idx="250">
                  <c:v>12714</c:v>
                </c:pt>
                <c:pt idx="251">
                  <c:v>13222</c:v>
                </c:pt>
                <c:pt idx="252">
                  <c:v>12291</c:v>
                </c:pt>
                <c:pt idx="253">
                  <c:v>12256</c:v>
                </c:pt>
                <c:pt idx="254">
                  <c:v>11779</c:v>
                </c:pt>
                <c:pt idx="255">
                  <c:v>12134</c:v>
                </c:pt>
                <c:pt idx="256">
                  <c:v>13532</c:v>
                </c:pt>
                <c:pt idx="257">
                  <c:v>13788</c:v>
                </c:pt>
                <c:pt idx="258">
                  <c:v>13423</c:v>
                </c:pt>
                <c:pt idx="259">
                  <c:v>12148</c:v>
                </c:pt>
                <c:pt idx="260">
                  <c:v>12964</c:v>
                </c:pt>
                <c:pt idx="261">
                  <c:v>12962</c:v>
                </c:pt>
                <c:pt idx="262">
                  <c:v>12901</c:v>
                </c:pt>
                <c:pt idx="263">
                  <c:v>13415</c:v>
                </c:pt>
                <c:pt idx="264">
                  <c:v>10302</c:v>
                </c:pt>
                <c:pt idx="265">
                  <c:v>3720</c:v>
                </c:pt>
                <c:pt idx="266">
                  <c:v>6738</c:v>
                </c:pt>
                <c:pt idx="267">
                  <c:v>7735</c:v>
                </c:pt>
                <c:pt idx="268">
                  <c:v>6207</c:v>
                </c:pt>
                <c:pt idx="269">
                  <c:v>7549</c:v>
                </c:pt>
                <c:pt idx="270">
                  <c:v>7717</c:v>
                </c:pt>
                <c:pt idx="271">
                  <c:v>10120</c:v>
                </c:pt>
                <c:pt idx="272">
                  <c:v>10347</c:v>
                </c:pt>
                <c:pt idx="273">
                  <c:v>8029</c:v>
                </c:pt>
                <c:pt idx="274">
                  <c:v>6719</c:v>
                </c:pt>
                <c:pt idx="275">
                  <c:v>6456</c:v>
                </c:pt>
                <c:pt idx="276">
                  <c:v>12909</c:v>
                </c:pt>
                <c:pt idx="277">
                  <c:v>10814</c:v>
                </c:pt>
                <c:pt idx="278">
                  <c:v>6457</c:v>
                </c:pt>
                <c:pt idx="279">
                  <c:v>9271</c:v>
                </c:pt>
                <c:pt idx="280">
                  <c:v>14016</c:v>
                </c:pt>
                <c:pt idx="281">
                  <c:v>12881</c:v>
                </c:pt>
                <c:pt idx="282">
                  <c:v>12072</c:v>
                </c:pt>
                <c:pt idx="283">
                  <c:v>13866</c:v>
                </c:pt>
                <c:pt idx="284">
                  <c:v>12947</c:v>
                </c:pt>
                <c:pt idx="285">
                  <c:v>13280</c:v>
                </c:pt>
                <c:pt idx="286">
                  <c:v>11485</c:v>
                </c:pt>
                <c:pt idx="287">
                  <c:v>12402</c:v>
                </c:pt>
                <c:pt idx="288">
                  <c:v>12825</c:v>
                </c:pt>
                <c:pt idx="289">
                  <c:v>13037</c:v>
                </c:pt>
                <c:pt idx="290">
                  <c:v>12567</c:v>
                </c:pt>
                <c:pt idx="291">
                  <c:v>12501</c:v>
                </c:pt>
                <c:pt idx="292">
                  <c:v>12377</c:v>
                </c:pt>
                <c:pt idx="293">
                  <c:v>12149</c:v>
                </c:pt>
                <c:pt idx="294">
                  <c:v>12713</c:v>
                </c:pt>
                <c:pt idx="295">
                  <c:v>13601</c:v>
                </c:pt>
                <c:pt idx="296">
                  <c:v>11507</c:v>
                </c:pt>
                <c:pt idx="297">
                  <c:v>14319</c:v>
                </c:pt>
                <c:pt idx="298">
                  <c:v>11755</c:v>
                </c:pt>
                <c:pt idx="299">
                  <c:v>11367</c:v>
                </c:pt>
                <c:pt idx="300">
                  <c:v>13034</c:v>
                </c:pt>
                <c:pt idx="301">
                  <c:v>12447</c:v>
                </c:pt>
                <c:pt idx="302">
                  <c:v>13226</c:v>
                </c:pt>
                <c:pt idx="303">
                  <c:v>13004</c:v>
                </c:pt>
                <c:pt idx="304">
                  <c:v>13106</c:v>
                </c:pt>
                <c:pt idx="305">
                  <c:v>12748</c:v>
                </c:pt>
                <c:pt idx="306">
                  <c:v>13093</c:v>
                </c:pt>
                <c:pt idx="307">
                  <c:v>12656</c:v>
                </c:pt>
                <c:pt idx="308">
                  <c:v>12471</c:v>
                </c:pt>
                <c:pt idx="309">
                  <c:v>12422</c:v>
                </c:pt>
                <c:pt idx="310">
                  <c:v>13807</c:v>
                </c:pt>
                <c:pt idx="311">
                  <c:v>12340</c:v>
                </c:pt>
                <c:pt idx="312">
                  <c:v>12641</c:v>
                </c:pt>
                <c:pt idx="313">
                  <c:v>13428</c:v>
                </c:pt>
                <c:pt idx="314">
                  <c:v>12160</c:v>
                </c:pt>
                <c:pt idx="315">
                  <c:v>13673</c:v>
                </c:pt>
                <c:pt idx="316">
                  <c:v>13001</c:v>
                </c:pt>
                <c:pt idx="317">
                  <c:v>13617</c:v>
                </c:pt>
                <c:pt idx="318">
                  <c:v>13281</c:v>
                </c:pt>
                <c:pt idx="319">
                  <c:v>12568</c:v>
                </c:pt>
                <c:pt idx="320">
                  <c:v>13979</c:v>
                </c:pt>
                <c:pt idx="321">
                  <c:v>13556</c:v>
                </c:pt>
                <c:pt idx="322">
                  <c:v>12684</c:v>
                </c:pt>
                <c:pt idx="323">
                  <c:v>12801</c:v>
                </c:pt>
                <c:pt idx="324">
                  <c:v>11671</c:v>
                </c:pt>
                <c:pt idx="325">
                  <c:v>13222</c:v>
                </c:pt>
                <c:pt idx="326">
                  <c:v>13189</c:v>
                </c:pt>
                <c:pt idx="327">
                  <c:v>12122</c:v>
                </c:pt>
                <c:pt idx="328">
                  <c:v>13281</c:v>
                </c:pt>
                <c:pt idx="329">
                  <c:v>12177</c:v>
                </c:pt>
                <c:pt idx="330">
                  <c:v>12669</c:v>
                </c:pt>
                <c:pt idx="331">
                  <c:v>12368</c:v>
                </c:pt>
                <c:pt idx="332">
                  <c:v>12202</c:v>
                </c:pt>
                <c:pt idx="333">
                  <c:v>2790</c:v>
                </c:pt>
                <c:pt idx="334">
                  <c:v>4365</c:v>
                </c:pt>
                <c:pt idx="335">
                  <c:v>9430</c:v>
                </c:pt>
                <c:pt idx="336">
                  <c:v>11052</c:v>
                </c:pt>
                <c:pt idx="337">
                  <c:v>8671</c:v>
                </c:pt>
                <c:pt idx="338">
                  <c:v>5311</c:v>
                </c:pt>
                <c:pt idx="339">
                  <c:v>12567</c:v>
                </c:pt>
                <c:pt idx="340">
                  <c:v>13685</c:v>
                </c:pt>
                <c:pt idx="341">
                  <c:v>12735</c:v>
                </c:pt>
                <c:pt idx="342">
                  <c:v>12367</c:v>
                </c:pt>
                <c:pt idx="343">
                  <c:v>11789</c:v>
                </c:pt>
                <c:pt idx="344">
                  <c:v>12541</c:v>
                </c:pt>
                <c:pt idx="345">
                  <c:v>13716</c:v>
                </c:pt>
                <c:pt idx="346">
                  <c:v>12778</c:v>
                </c:pt>
                <c:pt idx="347">
                  <c:v>12224</c:v>
                </c:pt>
                <c:pt idx="348">
                  <c:v>12030</c:v>
                </c:pt>
                <c:pt idx="349">
                  <c:v>14022</c:v>
                </c:pt>
                <c:pt idx="350">
                  <c:v>11786</c:v>
                </c:pt>
                <c:pt idx="351">
                  <c:v>12739</c:v>
                </c:pt>
                <c:pt idx="352">
                  <c:v>12357</c:v>
                </c:pt>
                <c:pt idx="353">
                  <c:v>13810</c:v>
                </c:pt>
                <c:pt idx="354">
                  <c:v>12320</c:v>
                </c:pt>
                <c:pt idx="355">
                  <c:v>12685</c:v>
                </c:pt>
                <c:pt idx="356">
                  <c:v>11868</c:v>
                </c:pt>
                <c:pt idx="357">
                  <c:v>12642</c:v>
                </c:pt>
                <c:pt idx="358">
                  <c:v>12592</c:v>
                </c:pt>
                <c:pt idx="359">
                  <c:v>11784</c:v>
                </c:pt>
                <c:pt idx="360">
                  <c:v>13891</c:v>
                </c:pt>
                <c:pt idx="361">
                  <c:v>12507</c:v>
                </c:pt>
                <c:pt idx="362">
                  <c:v>13179</c:v>
                </c:pt>
                <c:pt idx="363">
                  <c:v>11911</c:v>
                </c:pt>
                <c:pt idx="364">
                  <c:v>12004</c:v>
                </c:pt>
                <c:pt idx="365">
                  <c:v>12611</c:v>
                </c:pt>
                <c:pt idx="366">
                  <c:v>12703</c:v>
                </c:pt>
                <c:pt idx="367">
                  <c:v>13783</c:v>
                </c:pt>
                <c:pt idx="368">
                  <c:v>12624</c:v>
                </c:pt>
                <c:pt idx="369">
                  <c:v>13061</c:v>
                </c:pt>
                <c:pt idx="370">
                  <c:v>13298</c:v>
                </c:pt>
                <c:pt idx="371">
                  <c:v>13708</c:v>
                </c:pt>
                <c:pt idx="372">
                  <c:v>12972</c:v>
                </c:pt>
                <c:pt idx="373">
                  <c:v>11409</c:v>
                </c:pt>
                <c:pt idx="374">
                  <c:v>12652</c:v>
                </c:pt>
                <c:pt idx="375">
                  <c:v>12194</c:v>
                </c:pt>
                <c:pt idx="376">
                  <c:v>12303</c:v>
                </c:pt>
                <c:pt idx="377">
                  <c:v>12339</c:v>
                </c:pt>
                <c:pt idx="378">
                  <c:v>13011</c:v>
                </c:pt>
                <c:pt idx="379">
                  <c:v>11773</c:v>
                </c:pt>
                <c:pt idx="380">
                  <c:v>12794</c:v>
                </c:pt>
                <c:pt idx="381">
                  <c:v>12109</c:v>
                </c:pt>
                <c:pt idx="382">
                  <c:v>13144</c:v>
                </c:pt>
                <c:pt idx="383">
                  <c:v>11771</c:v>
                </c:pt>
                <c:pt idx="384">
                  <c:v>12554</c:v>
                </c:pt>
                <c:pt idx="385">
                  <c:v>13579</c:v>
                </c:pt>
                <c:pt idx="386">
                  <c:v>13850</c:v>
                </c:pt>
                <c:pt idx="387">
                  <c:v>12641</c:v>
                </c:pt>
                <c:pt idx="388">
                  <c:v>13489</c:v>
                </c:pt>
                <c:pt idx="389">
                  <c:v>12743</c:v>
                </c:pt>
                <c:pt idx="390">
                  <c:v>12677</c:v>
                </c:pt>
                <c:pt idx="391">
                  <c:v>12439</c:v>
                </c:pt>
                <c:pt idx="392">
                  <c:v>9014</c:v>
                </c:pt>
                <c:pt idx="393">
                  <c:v>4098</c:v>
                </c:pt>
                <c:pt idx="394">
                  <c:v>3451</c:v>
                </c:pt>
                <c:pt idx="395">
                  <c:v>13394</c:v>
                </c:pt>
                <c:pt idx="396">
                  <c:v>11515</c:v>
                </c:pt>
                <c:pt idx="397">
                  <c:v>6449</c:v>
                </c:pt>
                <c:pt idx="398">
                  <c:v>7682</c:v>
                </c:pt>
                <c:pt idx="399">
                  <c:v>13112</c:v>
                </c:pt>
                <c:pt idx="400">
                  <c:v>11486</c:v>
                </c:pt>
                <c:pt idx="401">
                  <c:v>13103</c:v>
                </c:pt>
                <c:pt idx="402">
                  <c:v>13664</c:v>
                </c:pt>
                <c:pt idx="403">
                  <c:v>13812</c:v>
                </c:pt>
                <c:pt idx="404">
                  <c:v>11775</c:v>
                </c:pt>
                <c:pt idx="405">
                  <c:v>12046</c:v>
                </c:pt>
                <c:pt idx="406">
                  <c:v>13454</c:v>
                </c:pt>
                <c:pt idx="407">
                  <c:v>12184</c:v>
                </c:pt>
                <c:pt idx="408">
                  <c:v>12786</c:v>
                </c:pt>
                <c:pt idx="409">
                  <c:v>13562</c:v>
                </c:pt>
                <c:pt idx="410">
                  <c:v>13159</c:v>
                </c:pt>
                <c:pt idx="411">
                  <c:v>12925</c:v>
                </c:pt>
                <c:pt idx="412">
                  <c:v>14232</c:v>
                </c:pt>
                <c:pt idx="413">
                  <c:v>13167</c:v>
                </c:pt>
                <c:pt idx="414">
                  <c:v>12956</c:v>
                </c:pt>
                <c:pt idx="415">
                  <c:v>13024</c:v>
                </c:pt>
                <c:pt idx="416">
                  <c:v>11156</c:v>
                </c:pt>
                <c:pt idx="417">
                  <c:v>12871</c:v>
                </c:pt>
                <c:pt idx="418">
                  <c:v>13003</c:v>
                </c:pt>
                <c:pt idx="419">
                  <c:v>12328</c:v>
                </c:pt>
                <c:pt idx="420">
                  <c:v>12803</c:v>
                </c:pt>
                <c:pt idx="421">
                  <c:v>12722</c:v>
                </c:pt>
                <c:pt idx="422">
                  <c:v>11329</c:v>
                </c:pt>
                <c:pt idx="423">
                  <c:v>11830</c:v>
                </c:pt>
                <c:pt idx="424">
                  <c:v>11340</c:v>
                </c:pt>
                <c:pt idx="425">
                  <c:v>12790</c:v>
                </c:pt>
                <c:pt idx="426">
                  <c:v>10604</c:v>
                </c:pt>
                <c:pt idx="427">
                  <c:v>12240</c:v>
                </c:pt>
                <c:pt idx="428">
                  <c:v>12475</c:v>
                </c:pt>
                <c:pt idx="429">
                  <c:v>12477</c:v>
                </c:pt>
                <c:pt idx="430">
                  <c:v>12652</c:v>
                </c:pt>
                <c:pt idx="431">
                  <c:v>12652</c:v>
                </c:pt>
                <c:pt idx="432">
                  <c:v>12200</c:v>
                </c:pt>
                <c:pt idx="433">
                  <c:v>13221</c:v>
                </c:pt>
                <c:pt idx="434">
                  <c:v>13226</c:v>
                </c:pt>
                <c:pt idx="435">
                  <c:v>12088</c:v>
                </c:pt>
                <c:pt idx="436">
                  <c:v>11500</c:v>
                </c:pt>
                <c:pt idx="437">
                  <c:v>12717</c:v>
                </c:pt>
                <c:pt idx="438">
                  <c:v>12774</c:v>
                </c:pt>
                <c:pt idx="439">
                  <c:v>12932</c:v>
                </c:pt>
                <c:pt idx="440">
                  <c:v>12206</c:v>
                </c:pt>
                <c:pt idx="441">
                  <c:v>13122</c:v>
                </c:pt>
                <c:pt idx="442">
                  <c:v>13555</c:v>
                </c:pt>
                <c:pt idx="443">
                  <c:v>13170</c:v>
                </c:pt>
                <c:pt idx="444">
                  <c:v>12989</c:v>
                </c:pt>
                <c:pt idx="445">
                  <c:v>13522</c:v>
                </c:pt>
                <c:pt idx="446">
                  <c:v>12943</c:v>
                </c:pt>
                <c:pt idx="447">
                  <c:v>10948</c:v>
                </c:pt>
                <c:pt idx="448">
                  <c:v>12075</c:v>
                </c:pt>
                <c:pt idx="449">
                  <c:v>12825</c:v>
                </c:pt>
                <c:pt idx="450">
                  <c:v>12576</c:v>
                </c:pt>
                <c:pt idx="451">
                  <c:v>11637</c:v>
                </c:pt>
                <c:pt idx="452">
                  <c:v>5055</c:v>
                </c:pt>
                <c:pt idx="453">
                  <c:v>4301</c:v>
                </c:pt>
                <c:pt idx="454">
                  <c:v>7898</c:v>
                </c:pt>
                <c:pt idx="455">
                  <c:v>11791</c:v>
                </c:pt>
                <c:pt idx="456">
                  <c:v>8750</c:v>
                </c:pt>
                <c:pt idx="457">
                  <c:v>6287</c:v>
                </c:pt>
                <c:pt idx="458">
                  <c:v>11905</c:v>
                </c:pt>
                <c:pt idx="459">
                  <c:v>12702</c:v>
                </c:pt>
                <c:pt idx="460">
                  <c:v>12403</c:v>
                </c:pt>
                <c:pt idx="461">
                  <c:v>12008</c:v>
                </c:pt>
                <c:pt idx="462">
                  <c:v>12702</c:v>
                </c:pt>
                <c:pt idx="463">
                  <c:v>12385</c:v>
                </c:pt>
                <c:pt idx="464">
                  <c:v>12731</c:v>
                </c:pt>
                <c:pt idx="465">
                  <c:v>13507</c:v>
                </c:pt>
                <c:pt idx="466">
                  <c:v>13182</c:v>
                </c:pt>
                <c:pt idx="467">
                  <c:v>12100</c:v>
                </c:pt>
                <c:pt idx="468">
                  <c:v>12653</c:v>
                </c:pt>
                <c:pt idx="469">
                  <c:v>12336</c:v>
                </c:pt>
                <c:pt idx="470">
                  <c:v>13616</c:v>
                </c:pt>
                <c:pt idx="471">
                  <c:v>13146</c:v>
                </c:pt>
                <c:pt idx="472">
                  <c:v>12386</c:v>
                </c:pt>
                <c:pt idx="473">
                  <c:v>11401</c:v>
                </c:pt>
                <c:pt idx="474">
                  <c:v>12346</c:v>
                </c:pt>
                <c:pt idx="475">
                  <c:v>13796</c:v>
                </c:pt>
                <c:pt idx="476">
                  <c:v>13248</c:v>
                </c:pt>
                <c:pt idx="477">
                  <c:v>12762</c:v>
                </c:pt>
                <c:pt idx="478">
                  <c:v>12891</c:v>
                </c:pt>
                <c:pt idx="479">
                  <c:v>12097</c:v>
                </c:pt>
                <c:pt idx="480">
                  <c:v>13372</c:v>
                </c:pt>
                <c:pt idx="481">
                  <c:v>13567</c:v>
                </c:pt>
                <c:pt idx="482">
                  <c:v>13549</c:v>
                </c:pt>
                <c:pt idx="483">
                  <c:v>14355</c:v>
                </c:pt>
                <c:pt idx="484">
                  <c:v>12656</c:v>
                </c:pt>
                <c:pt idx="485">
                  <c:v>13053</c:v>
                </c:pt>
                <c:pt idx="486">
                  <c:v>13248</c:v>
                </c:pt>
                <c:pt idx="487">
                  <c:v>12917</c:v>
                </c:pt>
                <c:pt idx="488">
                  <c:v>13085</c:v>
                </c:pt>
                <c:pt idx="489">
                  <c:v>12979</c:v>
                </c:pt>
                <c:pt idx="490">
                  <c:v>12974</c:v>
                </c:pt>
                <c:pt idx="491">
                  <c:v>12341</c:v>
                </c:pt>
                <c:pt idx="492">
                  <c:v>12301</c:v>
                </c:pt>
                <c:pt idx="493">
                  <c:v>12770</c:v>
                </c:pt>
                <c:pt idx="494">
                  <c:v>13194</c:v>
                </c:pt>
                <c:pt idx="495">
                  <c:v>11521</c:v>
                </c:pt>
                <c:pt idx="496">
                  <c:v>13350</c:v>
                </c:pt>
                <c:pt idx="497">
                  <c:v>13549</c:v>
                </c:pt>
                <c:pt idx="498">
                  <c:v>12664</c:v>
                </c:pt>
                <c:pt idx="499">
                  <c:v>13709</c:v>
                </c:pt>
                <c:pt idx="500">
                  <c:v>12554</c:v>
                </c:pt>
                <c:pt idx="501">
                  <c:v>12852</c:v>
                </c:pt>
                <c:pt idx="502">
                  <c:v>12252</c:v>
                </c:pt>
                <c:pt idx="503">
                  <c:v>13378</c:v>
                </c:pt>
                <c:pt idx="504">
                  <c:v>11898</c:v>
                </c:pt>
                <c:pt idx="505">
                  <c:v>12312</c:v>
                </c:pt>
                <c:pt idx="506">
                  <c:v>11776</c:v>
                </c:pt>
                <c:pt idx="507">
                  <c:v>12883</c:v>
                </c:pt>
                <c:pt idx="508">
                  <c:v>13108</c:v>
                </c:pt>
                <c:pt idx="509">
                  <c:v>12482</c:v>
                </c:pt>
                <c:pt idx="510">
                  <c:v>13592</c:v>
                </c:pt>
                <c:pt idx="511">
                  <c:v>11837</c:v>
                </c:pt>
                <c:pt idx="512">
                  <c:v>2683</c:v>
                </c:pt>
                <c:pt idx="513">
                  <c:v>10983</c:v>
                </c:pt>
                <c:pt idx="514">
                  <c:v>10432</c:v>
                </c:pt>
                <c:pt idx="515">
                  <c:v>11662</c:v>
                </c:pt>
                <c:pt idx="516">
                  <c:v>11710</c:v>
                </c:pt>
                <c:pt idx="517">
                  <c:v>10630</c:v>
                </c:pt>
                <c:pt idx="518">
                  <c:v>11500</c:v>
                </c:pt>
                <c:pt idx="519">
                  <c:v>9550</c:v>
                </c:pt>
                <c:pt idx="520">
                  <c:v>9263</c:v>
                </c:pt>
                <c:pt idx="521">
                  <c:v>10062</c:v>
                </c:pt>
                <c:pt idx="522">
                  <c:v>12469</c:v>
                </c:pt>
                <c:pt idx="523">
                  <c:v>13490</c:v>
                </c:pt>
                <c:pt idx="524">
                  <c:v>10074</c:v>
                </c:pt>
                <c:pt idx="525">
                  <c:v>11145</c:v>
                </c:pt>
                <c:pt idx="526">
                  <c:v>12438</c:v>
                </c:pt>
                <c:pt idx="527">
                  <c:v>10728</c:v>
                </c:pt>
                <c:pt idx="528">
                  <c:v>10489</c:v>
                </c:pt>
                <c:pt idx="529">
                  <c:v>10130</c:v>
                </c:pt>
                <c:pt idx="530">
                  <c:v>9272</c:v>
                </c:pt>
                <c:pt idx="531">
                  <c:v>8799</c:v>
                </c:pt>
                <c:pt idx="532">
                  <c:v>8216</c:v>
                </c:pt>
                <c:pt idx="533">
                  <c:v>10711</c:v>
                </c:pt>
                <c:pt idx="534">
                  <c:v>6944</c:v>
                </c:pt>
                <c:pt idx="535">
                  <c:v>7238</c:v>
                </c:pt>
                <c:pt idx="536">
                  <c:v>7535</c:v>
                </c:pt>
                <c:pt idx="537">
                  <c:v>8667</c:v>
                </c:pt>
                <c:pt idx="538">
                  <c:v>7355</c:v>
                </c:pt>
                <c:pt idx="539">
                  <c:v>6648</c:v>
                </c:pt>
                <c:pt idx="540">
                  <c:v>8236</c:v>
                </c:pt>
                <c:pt idx="541">
                  <c:v>8378</c:v>
                </c:pt>
                <c:pt idx="542">
                  <c:v>9431</c:v>
                </c:pt>
                <c:pt idx="543">
                  <c:v>9514</c:v>
                </c:pt>
                <c:pt idx="544">
                  <c:v>9120</c:v>
                </c:pt>
                <c:pt idx="545">
                  <c:v>9460</c:v>
                </c:pt>
                <c:pt idx="546">
                  <c:v>10101</c:v>
                </c:pt>
                <c:pt idx="547">
                  <c:v>9497</c:v>
                </c:pt>
                <c:pt idx="548">
                  <c:v>10505</c:v>
                </c:pt>
                <c:pt idx="549">
                  <c:v>10086</c:v>
                </c:pt>
                <c:pt idx="550">
                  <c:v>9161</c:v>
                </c:pt>
                <c:pt idx="551">
                  <c:v>10074</c:v>
                </c:pt>
                <c:pt idx="552">
                  <c:v>11197</c:v>
                </c:pt>
                <c:pt idx="553">
                  <c:v>7747</c:v>
                </c:pt>
                <c:pt idx="554">
                  <c:v>7537</c:v>
                </c:pt>
                <c:pt idx="555">
                  <c:v>9854</c:v>
                </c:pt>
                <c:pt idx="556">
                  <c:v>10939</c:v>
                </c:pt>
                <c:pt idx="557">
                  <c:v>8643</c:v>
                </c:pt>
                <c:pt idx="558">
                  <c:v>7440</c:v>
                </c:pt>
                <c:pt idx="559">
                  <c:v>7564</c:v>
                </c:pt>
                <c:pt idx="560">
                  <c:v>9671</c:v>
                </c:pt>
                <c:pt idx="561">
                  <c:v>11975</c:v>
                </c:pt>
                <c:pt idx="562">
                  <c:v>8703</c:v>
                </c:pt>
                <c:pt idx="563">
                  <c:v>8245</c:v>
                </c:pt>
                <c:pt idx="564">
                  <c:v>12956</c:v>
                </c:pt>
                <c:pt idx="565">
                  <c:v>10734</c:v>
                </c:pt>
                <c:pt idx="566">
                  <c:v>8653</c:v>
                </c:pt>
                <c:pt idx="567">
                  <c:v>8607</c:v>
                </c:pt>
                <c:pt idx="568">
                  <c:v>9331</c:v>
                </c:pt>
                <c:pt idx="569">
                  <c:v>9078</c:v>
                </c:pt>
                <c:pt idx="570">
                  <c:v>8451</c:v>
                </c:pt>
                <c:pt idx="571">
                  <c:v>7593</c:v>
                </c:pt>
                <c:pt idx="572">
                  <c:v>9152</c:v>
                </c:pt>
                <c:pt idx="573">
                  <c:v>12419</c:v>
                </c:pt>
                <c:pt idx="574">
                  <c:v>12701</c:v>
                </c:pt>
                <c:pt idx="575">
                  <c:v>10165</c:v>
                </c:pt>
                <c:pt idx="576">
                  <c:v>9540</c:v>
                </c:pt>
                <c:pt idx="577">
                  <c:v>10570</c:v>
                </c:pt>
                <c:pt idx="578">
                  <c:v>11689</c:v>
                </c:pt>
                <c:pt idx="579">
                  <c:v>10910</c:v>
                </c:pt>
                <c:pt idx="580">
                  <c:v>9261</c:v>
                </c:pt>
                <c:pt idx="581">
                  <c:v>7261</c:v>
                </c:pt>
                <c:pt idx="582">
                  <c:v>11049</c:v>
                </c:pt>
                <c:pt idx="583">
                  <c:v>9239</c:v>
                </c:pt>
                <c:pt idx="584">
                  <c:v>11622</c:v>
                </c:pt>
                <c:pt idx="585">
                  <c:v>9804</c:v>
                </c:pt>
                <c:pt idx="586">
                  <c:v>9117</c:v>
                </c:pt>
                <c:pt idx="587">
                  <c:v>9547</c:v>
                </c:pt>
                <c:pt idx="588">
                  <c:v>7962</c:v>
                </c:pt>
                <c:pt idx="589">
                  <c:v>9647</c:v>
                </c:pt>
                <c:pt idx="590">
                  <c:v>11346</c:v>
                </c:pt>
                <c:pt idx="591">
                  <c:v>11695</c:v>
                </c:pt>
                <c:pt idx="592">
                  <c:v>10372</c:v>
                </c:pt>
                <c:pt idx="593">
                  <c:v>10635</c:v>
                </c:pt>
                <c:pt idx="594">
                  <c:v>11392</c:v>
                </c:pt>
                <c:pt idx="595">
                  <c:v>10154</c:v>
                </c:pt>
                <c:pt idx="596">
                  <c:v>9722</c:v>
                </c:pt>
                <c:pt idx="597">
                  <c:v>10319</c:v>
                </c:pt>
                <c:pt idx="598">
                  <c:v>8141</c:v>
                </c:pt>
                <c:pt idx="599">
                  <c:v>8497</c:v>
                </c:pt>
                <c:pt idx="600">
                  <c:v>9298</c:v>
                </c:pt>
                <c:pt idx="601">
                  <c:v>9877</c:v>
                </c:pt>
                <c:pt idx="602">
                  <c:v>9854</c:v>
                </c:pt>
                <c:pt idx="603">
                  <c:v>11791</c:v>
                </c:pt>
                <c:pt idx="604">
                  <c:v>9281</c:v>
                </c:pt>
                <c:pt idx="605">
                  <c:v>11984</c:v>
                </c:pt>
                <c:pt idx="606">
                  <c:v>9143</c:v>
                </c:pt>
                <c:pt idx="607">
                  <c:v>8190</c:v>
                </c:pt>
                <c:pt idx="608">
                  <c:v>9810</c:v>
                </c:pt>
                <c:pt idx="609">
                  <c:v>12145</c:v>
                </c:pt>
                <c:pt idx="610">
                  <c:v>10647</c:v>
                </c:pt>
                <c:pt idx="611">
                  <c:v>12451</c:v>
                </c:pt>
                <c:pt idx="612">
                  <c:v>9424</c:v>
                </c:pt>
                <c:pt idx="613">
                  <c:v>8502</c:v>
                </c:pt>
                <c:pt idx="614">
                  <c:v>12002</c:v>
                </c:pt>
                <c:pt idx="615">
                  <c:v>11879</c:v>
                </c:pt>
                <c:pt idx="616">
                  <c:v>9600</c:v>
                </c:pt>
                <c:pt idx="617">
                  <c:v>4362</c:v>
                </c:pt>
                <c:pt idx="618">
                  <c:v>0</c:v>
                </c:pt>
                <c:pt idx="619">
                  <c:v>1392</c:v>
                </c:pt>
                <c:pt idx="620">
                  <c:v>3751</c:v>
                </c:pt>
                <c:pt idx="621">
                  <c:v>3623</c:v>
                </c:pt>
                <c:pt idx="622">
                  <c:v>2827</c:v>
                </c:pt>
                <c:pt idx="623">
                  <c:v>3924</c:v>
                </c:pt>
                <c:pt idx="624">
                  <c:v>5518</c:v>
                </c:pt>
                <c:pt idx="625">
                  <c:v>6375</c:v>
                </c:pt>
                <c:pt idx="626">
                  <c:v>5649</c:v>
                </c:pt>
                <c:pt idx="627">
                  <c:v>5325</c:v>
                </c:pt>
                <c:pt idx="628">
                  <c:v>6261</c:v>
                </c:pt>
                <c:pt idx="629">
                  <c:v>5380</c:v>
                </c:pt>
                <c:pt idx="630">
                  <c:v>5264</c:v>
                </c:pt>
                <c:pt idx="631">
                  <c:v>4996</c:v>
                </c:pt>
                <c:pt idx="632">
                  <c:v>8791</c:v>
                </c:pt>
                <c:pt idx="633">
                  <c:v>13604</c:v>
                </c:pt>
                <c:pt idx="634">
                  <c:v>13919</c:v>
                </c:pt>
                <c:pt idx="635">
                  <c:v>11796</c:v>
                </c:pt>
                <c:pt idx="636">
                  <c:v>14283</c:v>
                </c:pt>
                <c:pt idx="637">
                  <c:v>12867</c:v>
                </c:pt>
                <c:pt idx="638">
                  <c:v>9022</c:v>
                </c:pt>
                <c:pt idx="639">
                  <c:v>6839</c:v>
                </c:pt>
                <c:pt idx="640">
                  <c:v>2752</c:v>
                </c:pt>
                <c:pt idx="641">
                  <c:v>2739</c:v>
                </c:pt>
                <c:pt idx="642">
                  <c:v>2432</c:v>
                </c:pt>
                <c:pt idx="643">
                  <c:v>4662</c:v>
                </c:pt>
                <c:pt idx="644">
                  <c:v>4202</c:v>
                </c:pt>
                <c:pt idx="645">
                  <c:v>4668</c:v>
                </c:pt>
                <c:pt idx="646">
                  <c:v>1508</c:v>
                </c:pt>
                <c:pt idx="647">
                  <c:v>2450</c:v>
                </c:pt>
                <c:pt idx="648">
                  <c:v>656</c:v>
                </c:pt>
                <c:pt idx="649">
                  <c:v>0</c:v>
                </c:pt>
                <c:pt idx="650">
                  <c:v>0</c:v>
                </c:pt>
                <c:pt idx="651">
                  <c:v>5066</c:v>
                </c:pt>
                <c:pt idx="652">
                  <c:v>7089</c:v>
                </c:pt>
                <c:pt idx="653">
                  <c:v>7888</c:v>
                </c:pt>
                <c:pt idx="654">
                  <c:v>7714</c:v>
                </c:pt>
                <c:pt idx="655">
                  <c:v>7270</c:v>
                </c:pt>
                <c:pt idx="656">
                  <c:v>7790</c:v>
                </c:pt>
                <c:pt idx="657">
                  <c:v>8135</c:v>
                </c:pt>
                <c:pt idx="658">
                  <c:v>7399</c:v>
                </c:pt>
                <c:pt idx="659">
                  <c:v>9802</c:v>
                </c:pt>
                <c:pt idx="660">
                  <c:v>1606</c:v>
                </c:pt>
                <c:pt idx="661">
                  <c:v>0</c:v>
                </c:pt>
                <c:pt idx="662">
                  <c:v>0</c:v>
                </c:pt>
                <c:pt idx="663">
                  <c:v>0</c:v>
                </c:pt>
                <c:pt idx="664">
                  <c:v>0</c:v>
                </c:pt>
                <c:pt idx="665">
                  <c:v>0</c:v>
                </c:pt>
                <c:pt idx="666">
                  <c:v>0</c:v>
                </c:pt>
                <c:pt idx="667">
                  <c:v>0</c:v>
                </c:pt>
                <c:pt idx="668">
                  <c:v>0</c:v>
                </c:pt>
                <c:pt idx="669">
                  <c:v>0</c:v>
                </c:pt>
                <c:pt idx="670">
                  <c:v>0</c:v>
                </c:pt>
                <c:pt idx="671">
                  <c:v>0</c:v>
                </c:pt>
                <c:pt idx="672">
                  <c:v>0</c:v>
                </c:pt>
                <c:pt idx="673">
                  <c:v>0</c:v>
                </c:pt>
                <c:pt idx="674">
                  <c:v>0</c:v>
                </c:pt>
                <c:pt idx="675">
                  <c:v>0</c:v>
                </c:pt>
                <c:pt idx="676">
                  <c:v>0</c:v>
                </c:pt>
                <c:pt idx="677">
                  <c:v>0</c:v>
                </c:pt>
                <c:pt idx="678">
                  <c:v>0</c:v>
                </c:pt>
                <c:pt idx="679">
                  <c:v>0</c:v>
                </c:pt>
                <c:pt idx="680">
                  <c:v>0</c:v>
                </c:pt>
                <c:pt idx="681">
                  <c:v>0</c:v>
                </c:pt>
                <c:pt idx="682">
                  <c:v>0</c:v>
                </c:pt>
                <c:pt idx="683">
                  <c:v>0</c:v>
                </c:pt>
                <c:pt idx="684">
                  <c:v>0</c:v>
                </c:pt>
                <c:pt idx="685">
                  <c:v>0</c:v>
                </c:pt>
                <c:pt idx="686">
                  <c:v>0</c:v>
                </c:pt>
                <c:pt idx="687">
                  <c:v>0</c:v>
                </c:pt>
                <c:pt idx="688">
                  <c:v>0</c:v>
                </c:pt>
                <c:pt idx="689">
                  <c:v>0</c:v>
                </c:pt>
                <c:pt idx="690">
                  <c:v>0</c:v>
                </c:pt>
                <c:pt idx="691">
                  <c:v>0</c:v>
                </c:pt>
                <c:pt idx="692">
                  <c:v>0</c:v>
                </c:pt>
                <c:pt idx="693">
                  <c:v>0</c:v>
                </c:pt>
                <c:pt idx="694">
                  <c:v>0</c:v>
                </c:pt>
                <c:pt idx="695">
                  <c:v>0</c:v>
                </c:pt>
                <c:pt idx="696">
                  <c:v>0</c:v>
                </c:pt>
                <c:pt idx="697">
                  <c:v>0</c:v>
                </c:pt>
                <c:pt idx="698">
                  <c:v>0</c:v>
                </c:pt>
                <c:pt idx="699">
                  <c:v>1219</c:v>
                </c:pt>
                <c:pt idx="700">
                  <c:v>2095</c:v>
                </c:pt>
                <c:pt idx="701">
                  <c:v>3382</c:v>
                </c:pt>
                <c:pt idx="702">
                  <c:v>3408</c:v>
                </c:pt>
                <c:pt idx="703">
                  <c:v>3881</c:v>
                </c:pt>
                <c:pt idx="704">
                  <c:v>8597</c:v>
                </c:pt>
                <c:pt idx="705">
                  <c:v>8338</c:v>
                </c:pt>
                <c:pt idx="706">
                  <c:v>8510</c:v>
                </c:pt>
                <c:pt idx="707">
                  <c:v>8881</c:v>
                </c:pt>
                <c:pt idx="708">
                  <c:v>8826</c:v>
                </c:pt>
                <c:pt idx="709">
                  <c:v>8095</c:v>
                </c:pt>
                <c:pt idx="710">
                  <c:v>7954</c:v>
                </c:pt>
                <c:pt idx="711">
                  <c:v>8427</c:v>
                </c:pt>
                <c:pt idx="712">
                  <c:v>9298</c:v>
                </c:pt>
                <c:pt idx="713">
                  <c:v>9510</c:v>
                </c:pt>
                <c:pt idx="714">
                  <c:v>8380</c:v>
                </c:pt>
                <c:pt idx="715">
                  <c:v>8123</c:v>
                </c:pt>
                <c:pt idx="716">
                  <c:v>8547</c:v>
                </c:pt>
                <c:pt idx="717">
                  <c:v>2741</c:v>
                </c:pt>
                <c:pt idx="718">
                  <c:v>0</c:v>
                </c:pt>
                <c:pt idx="719">
                  <c:v>0</c:v>
                </c:pt>
                <c:pt idx="720">
                  <c:v>0</c:v>
                </c:pt>
                <c:pt idx="721">
                  <c:v>0</c:v>
                </c:pt>
                <c:pt idx="722">
                  <c:v>0</c:v>
                </c:pt>
                <c:pt idx="723">
                  <c:v>0</c:v>
                </c:pt>
                <c:pt idx="724">
                  <c:v>0</c:v>
                </c:pt>
                <c:pt idx="725">
                  <c:v>0</c:v>
                </c:pt>
                <c:pt idx="726">
                  <c:v>0</c:v>
                </c:pt>
                <c:pt idx="727">
                  <c:v>1942</c:v>
                </c:pt>
                <c:pt idx="728">
                  <c:v>1744</c:v>
                </c:pt>
                <c:pt idx="729">
                  <c:v>760</c:v>
                </c:pt>
                <c:pt idx="730">
                  <c:v>1450</c:v>
                </c:pt>
                <c:pt idx="731">
                  <c:v>1858</c:v>
                </c:pt>
                <c:pt idx="732">
                  <c:v>3232</c:v>
                </c:pt>
                <c:pt idx="733">
                  <c:v>3572</c:v>
                </c:pt>
                <c:pt idx="734">
                  <c:v>3821</c:v>
                </c:pt>
                <c:pt idx="735">
                  <c:v>3297</c:v>
                </c:pt>
                <c:pt idx="736">
                  <c:v>4154</c:v>
                </c:pt>
                <c:pt idx="737">
                  <c:v>2827</c:v>
                </c:pt>
                <c:pt idx="738">
                  <c:v>4064</c:v>
                </c:pt>
                <c:pt idx="739">
                  <c:v>2895</c:v>
                </c:pt>
                <c:pt idx="740">
                  <c:v>3331</c:v>
                </c:pt>
                <c:pt idx="741">
                  <c:v>3063</c:v>
                </c:pt>
                <c:pt idx="742">
                  <c:v>3564</c:v>
                </c:pt>
                <c:pt idx="743">
                  <c:v>3528</c:v>
                </c:pt>
                <c:pt idx="744">
                  <c:v>2982</c:v>
                </c:pt>
                <c:pt idx="745">
                  <c:v>3353</c:v>
                </c:pt>
                <c:pt idx="746">
                  <c:v>2920</c:v>
                </c:pt>
                <c:pt idx="747">
                  <c:v>2727</c:v>
                </c:pt>
                <c:pt idx="748">
                  <c:v>3023</c:v>
                </c:pt>
                <c:pt idx="749">
                  <c:v>3456</c:v>
                </c:pt>
                <c:pt idx="750">
                  <c:v>2939</c:v>
                </c:pt>
                <c:pt idx="751">
                  <c:v>3368</c:v>
                </c:pt>
                <c:pt idx="752">
                  <c:v>3388</c:v>
                </c:pt>
                <c:pt idx="753">
                  <c:v>3527</c:v>
                </c:pt>
                <c:pt idx="754">
                  <c:v>3009</c:v>
                </c:pt>
                <c:pt idx="755">
                  <c:v>3511</c:v>
                </c:pt>
                <c:pt idx="756">
                  <c:v>2554</c:v>
                </c:pt>
                <c:pt idx="757">
                  <c:v>2667</c:v>
                </c:pt>
                <c:pt idx="758">
                  <c:v>2958</c:v>
                </c:pt>
                <c:pt idx="759">
                  <c:v>4440</c:v>
                </c:pt>
                <c:pt idx="760">
                  <c:v>8658</c:v>
                </c:pt>
                <c:pt idx="761">
                  <c:v>8521</c:v>
                </c:pt>
                <c:pt idx="762">
                  <c:v>7736</c:v>
                </c:pt>
                <c:pt idx="763">
                  <c:v>7714</c:v>
                </c:pt>
                <c:pt idx="764">
                  <c:v>7756</c:v>
                </c:pt>
                <c:pt idx="765">
                  <c:v>7534</c:v>
                </c:pt>
                <c:pt idx="766">
                  <c:v>7551</c:v>
                </c:pt>
                <c:pt idx="767">
                  <c:v>7243</c:v>
                </c:pt>
                <c:pt idx="768">
                  <c:v>7323</c:v>
                </c:pt>
                <c:pt idx="769">
                  <c:v>7572</c:v>
                </c:pt>
                <c:pt idx="770">
                  <c:v>1939</c:v>
                </c:pt>
                <c:pt idx="771">
                  <c:v>4532</c:v>
                </c:pt>
                <c:pt idx="772">
                  <c:v>3107</c:v>
                </c:pt>
                <c:pt idx="773">
                  <c:v>6968</c:v>
                </c:pt>
                <c:pt idx="774">
                  <c:v>7615</c:v>
                </c:pt>
                <c:pt idx="775">
                  <c:v>5657</c:v>
                </c:pt>
                <c:pt idx="776">
                  <c:v>9713</c:v>
                </c:pt>
                <c:pt idx="777">
                  <c:v>11014</c:v>
                </c:pt>
                <c:pt idx="778">
                  <c:v>2583</c:v>
                </c:pt>
                <c:pt idx="779">
                  <c:v>3296</c:v>
                </c:pt>
                <c:pt idx="780">
                  <c:v>3501</c:v>
                </c:pt>
                <c:pt idx="781">
                  <c:v>3678</c:v>
                </c:pt>
                <c:pt idx="782">
                  <c:v>3746</c:v>
                </c:pt>
                <c:pt idx="783">
                  <c:v>3290</c:v>
                </c:pt>
                <c:pt idx="784">
                  <c:v>4243</c:v>
                </c:pt>
                <c:pt idx="785">
                  <c:v>3701</c:v>
                </c:pt>
                <c:pt idx="786">
                  <c:v>3573</c:v>
                </c:pt>
                <c:pt idx="787">
                  <c:v>651</c:v>
                </c:pt>
              </c:numCache>
            </c:numRef>
          </c:val>
        </c:ser>
        <c:gapWidth val="0"/>
        <c:axId val="195995520"/>
        <c:axId val="196102784"/>
      </c:barChart>
      <c:catAx>
        <c:axId val="195995520"/>
        <c:scaling>
          <c:orientation val="minMax"/>
        </c:scaling>
        <c:axPos val="b"/>
        <c:majorTickMark val="none"/>
        <c:tickLblPos val="nextTo"/>
        <c:crossAx val="196102784"/>
        <c:crosses val="autoZero"/>
        <c:auto val="1"/>
        <c:lblAlgn val="ctr"/>
        <c:lblOffset val="100"/>
      </c:catAx>
      <c:valAx>
        <c:axId val="196102784"/>
        <c:scaling>
          <c:orientation val="minMax"/>
        </c:scaling>
        <c:axPos val="l"/>
        <c:numFmt formatCode="General" sourceLinked="1"/>
        <c:tickLblPos val="nextTo"/>
        <c:crossAx val="195995520"/>
        <c:crosses val="autoZero"/>
        <c:crossBetween val="between"/>
      </c:valAx>
    </c:plotArea>
    <c:plotVisOnly val="1"/>
    <c:dispBlanksAs val="gap"/>
  </c:chart>
  <c:externalData r:id="rId1"/>
</c:chartSpace>
</file>

<file path=word/charts/chart9.xml><?xml version="1.0" encoding="utf-8"?>
<c:chartSpace xmlns:c="http://schemas.openxmlformats.org/drawingml/2006/chart" xmlns:a="http://schemas.openxmlformats.org/drawingml/2006/main" xmlns:r="http://schemas.openxmlformats.org/officeDocument/2006/relationships">
  <c:lang val="en-US"/>
  <c:chart>
    <c:plotArea>
      <c:layout/>
      <c:barChart>
        <c:barDir val="col"/>
        <c:grouping val="clustered"/>
        <c:ser>
          <c:idx val="0"/>
          <c:order val="0"/>
          <c:val>
            <c:numRef>
              <c:f>'1.JPG'!$A$1:$USS$1</c:f>
              <c:numCache>
                <c:formatCode>General</c:formatCode>
                <c:ptCount val="14709"/>
                <c:pt idx="0">
                  <c:v>2923</c:v>
                </c:pt>
                <c:pt idx="1">
                  <c:v>4550</c:v>
                </c:pt>
                <c:pt idx="2">
                  <c:v>2958</c:v>
                </c:pt>
                <c:pt idx="3">
                  <c:v>1613</c:v>
                </c:pt>
                <c:pt idx="4">
                  <c:v>572</c:v>
                </c:pt>
                <c:pt idx="5">
                  <c:v>0</c:v>
                </c:pt>
                <c:pt idx="6">
                  <c:v>1318</c:v>
                </c:pt>
                <c:pt idx="7">
                  <c:v>1928</c:v>
                </c:pt>
                <c:pt idx="8">
                  <c:v>2203</c:v>
                </c:pt>
                <c:pt idx="9">
                  <c:v>1654</c:v>
                </c:pt>
                <c:pt idx="10">
                  <c:v>1671</c:v>
                </c:pt>
                <c:pt idx="11">
                  <c:v>2874</c:v>
                </c:pt>
                <c:pt idx="12">
                  <c:v>514</c:v>
                </c:pt>
                <c:pt idx="13">
                  <c:v>971</c:v>
                </c:pt>
                <c:pt idx="14">
                  <c:v>747</c:v>
                </c:pt>
                <c:pt idx="15">
                  <c:v>1079</c:v>
                </c:pt>
                <c:pt idx="16">
                  <c:v>1054</c:v>
                </c:pt>
                <c:pt idx="17">
                  <c:v>1656</c:v>
                </c:pt>
                <c:pt idx="18">
                  <c:v>1259</c:v>
                </c:pt>
                <c:pt idx="19">
                  <c:v>1741</c:v>
                </c:pt>
                <c:pt idx="20">
                  <c:v>10873</c:v>
                </c:pt>
                <c:pt idx="21">
                  <c:v>10015</c:v>
                </c:pt>
                <c:pt idx="22">
                  <c:v>7307</c:v>
                </c:pt>
                <c:pt idx="23">
                  <c:v>6796</c:v>
                </c:pt>
                <c:pt idx="24">
                  <c:v>6729</c:v>
                </c:pt>
                <c:pt idx="25">
                  <c:v>8367</c:v>
                </c:pt>
                <c:pt idx="26">
                  <c:v>9417</c:v>
                </c:pt>
                <c:pt idx="27">
                  <c:v>7441</c:v>
                </c:pt>
                <c:pt idx="28">
                  <c:v>9445</c:v>
                </c:pt>
                <c:pt idx="29">
                  <c:v>9043</c:v>
                </c:pt>
                <c:pt idx="30">
                  <c:v>11445</c:v>
                </c:pt>
                <c:pt idx="31">
                  <c:v>9403</c:v>
                </c:pt>
                <c:pt idx="32">
                  <c:v>9928</c:v>
                </c:pt>
                <c:pt idx="33">
                  <c:v>9927</c:v>
                </c:pt>
                <c:pt idx="34">
                  <c:v>8876</c:v>
                </c:pt>
                <c:pt idx="35">
                  <c:v>8825</c:v>
                </c:pt>
                <c:pt idx="36">
                  <c:v>7672</c:v>
                </c:pt>
                <c:pt idx="37">
                  <c:v>9578</c:v>
                </c:pt>
                <c:pt idx="38">
                  <c:v>11163</c:v>
                </c:pt>
                <c:pt idx="39">
                  <c:v>9648</c:v>
                </c:pt>
                <c:pt idx="40">
                  <c:v>7834</c:v>
                </c:pt>
                <c:pt idx="41">
                  <c:v>16244</c:v>
                </c:pt>
                <c:pt idx="42">
                  <c:v>1900</c:v>
                </c:pt>
                <c:pt idx="43">
                  <c:v>0</c:v>
                </c:pt>
                <c:pt idx="44">
                  <c:v>0</c:v>
                </c:pt>
                <c:pt idx="45">
                  <c:v>0</c:v>
                </c:pt>
                <c:pt idx="46">
                  <c:v>0</c:v>
                </c:pt>
                <c:pt idx="47">
                  <c:v>0</c:v>
                </c:pt>
                <c:pt idx="48">
                  <c:v>0</c:v>
                </c:pt>
                <c:pt idx="49">
                  <c:v>0</c:v>
                </c:pt>
                <c:pt idx="50">
                  <c:v>0</c:v>
                </c:pt>
                <c:pt idx="51">
                  <c:v>0</c:v>
                </c:pt>
                <c:pt idx="52">
                  <c:v>0</c:v>
                </c:pt>
                <c:pt idx="53">
                  <c:v>1287</c:v>
                </c:pt>
                <c:pt idx="54">
                  <c:v>2607</c:v>
                </c:pt>
                <c:pt idx="55">
                  <c:v>2607</c:v>
                </c:pt>
                <c:pt idx="56">
                  <c:v>6485</c:v>
                </c:pt>
                <c:pt idx="57">
                  <c:v>1521</c:v>
                </c:pt>
                <c:pt idx="58">
                  <c:v>1006</c:v>
                </c:pt>
                <c:pt idx="59">
                  <c:v>3165</c:v>
                </c:pt>
                <c:pt idx="60">
                  <c:v>4626</c:v>
                </c:pt>
                <c:pt idx="61">
                  <c:v>6562</c:v>
                </c:pt>
                <c:pt idx="62">
                  <c:v>6386</c:v>
                </c:pt>
                <c:pt idx="63">
                  <c:v>5393</c:v>
                </c:pt>
                <c:pt idx="64">
                  <c:v>0</c:v>
                </c:pt>
                <c:pt idx="65">
                  <c:v>0</c:v>
                </c:pt>
                <c:pt idx="66">
                  <c:v>0</c:v>
                </c:pt>
                <c:pt idx="67">
                  <c:v>0</c:v>
                </c:pt>
                <c:pt idx="68">
                  <c:v>0</c:v>
                </c:pt>
                <c:pt idx="69">
                  <c:v>0</c:v>
                </c:pt>
                <c:pt idx="70">
                  <c:v>703</c:v>
                </c:pt>
                <c:pt idx="71">
                  <c:v>5734</c:v>
                </c:pt>
                <c:pt idx="72">
                  <c:v>6339</c:v>
                </c:pt>
                <c:pt idx="73">
                  <c:v>6887</c:v>
                </c:pt>
                <c:pt idx="74">
                  <c:v>4757</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639</c:v>
                </c:pt>
                <c:pt idx="100">
                  <c:v>842</c:v>
                </c:pt>
                <c:pt idx="101">
                  <c:v>0</c:v>
                </c:pt>
                <c:pt idx="102">
                  <c:v>2072</c:v>
                </c:pt>
                <c:pt idx="103">
                  <c:v>0</c:v>
                </c:pt>
                <c:pt idx="104">
                  <c:v>652</c:v>
                </c:pt>
                <c:pt idx="105">
                  <c:v>1303</c:v>
                </c:pt>
                <c:pt idx="106">
                  <c:v>10094</c:v>
                </c:pt>
                <c:pt idx="107">
                  <c:v>25500</c:v>
                </c:pt>
                <c:pt idx="108">
                  <c:v>25500</c:v>
                </c:pt>
                <c:pt idx="109">
                  <c:v>25500</c:v>
                </c:pt>
                <c:pt idx="110">
                  <c:v>25500</c:v>
                </c:pt>
                <c:pt idx="111">
                  <c:v>25500</c:v>
                </c:pt>
                <c:pt idx="112">
                  <c:v>25500</c:v>
                </c:pt>
                <c:pt idx="113">
                  <c:v>25500</c:v>
                </c:pt>
                <c:pt idx="114">
                  <c:v>25500</c:v>
                </c:pt>
                <c:pt idx="115">
                  <c:v>25500</c:v>
                </c:pt>
                <c:pt idx="116">
                  <c:v>25500</c:v>
                </c:pt>
                <c:pt idx="117">
                  <c:v>20548</c:v>
                </c:pt>
                <c:pt idx="118">
                  <c:v>2590</c:v>
                </c:pt>
                <c:pt idx="119">
                  <c:v>2682</c:v>
                </c:pt>
                <c:pt idx="120">
                  <c:v>10368</c:v>
                </c:pt>
                <c:pt idx="121">
                  <c:v>9774</c:v>
                </c:pt>
                <c:pt idx="122">
                  <c:v>9547</c:v>
                </c:pt>
                <c:pt idx="123">
                  <c:v>15304</c:v>
                </c:pt>
                <c:pt idx="124">
                  <c:v>12016</c:v>
                </c:pt>
                <c:pt idx="125">
                  <c:v>12341</c:v>
                </c:pt>
                <c:pt idx="126">
                  <c:v>12714</c:v>
                </c:pt>
                <c:pt idx="127">
                  <c:v>13345</c:v>
                </c:pt>
                <c:pt idx="128">
                  <c:v>11611</c:v>
                </c:pt>
                <c:pt idx="129">
                  <c:v>12422</c:v>
                </c:pt>
                <c:pt idx="130">
                  <c:v>12065</c:v>
                </c:pt>
                <c:pt idx="131">
                  <c:v>11540</c:v>
                </c:pt>
                <c:pt idx="132">
                  <c:v>12743</c:v>
                </c:pt>
                <c:pt idx="133">
                  <c:v>12850</c:v>
                </c:pt>
                <c:pt idx="134">
                  <c:v>13449</c:v>
                </c:pt>
                <c:pt idx="135">
                  <c:v>13640</c:v>
                </c:pt>
                <c:pt idx="136">
                  <c:v>12663</c:v>
                </c:pt>
                <c:pt idx="137">
                  <c:v>12606</c:v>
                </c:pt>
                <c:pt idx="138">
                  <c:v>11371</c:v>
                </c:pt>
                <c:pt idx="139">
                  <c:v>13638</c:v>
                </c:pt>
                <c:pt idx="140">
                  <c:v>12860</c:v>
                </c:pt>
                <c:pt idx="141">
                  <c:v>12720</c:v>
                </c:pt>
                <c:pt idx="142">
                  <c:v>13523</c:v>
                </c:pt>
                <c:pt idx="143">
                  <c:v>13112</c:v>
                </c:pt>
                <c:pt idx="144">
                  <c:v>12648</c:v>
                </c:pt>
                <c:pt idx="145">
                  <c:v>14656</c:v>
                </c:pt>
                <c:pt idx="146">
                  <c:v>12824</c:v>
                </c:pt>
                <c:pt idx="147">
                  <c:v>10877</c:v>
                </c:pt>
                <c:pt idx="148">
                  <c:v>12939</c:v>
                </c:pt>
                <c:pt idx="149">
                  <c:v>11085</c:v>
                </c:pt>
                <c:pt idx="150">
                  <c:v>12308</c:v>
                </c:pt>
                <c:pt idx="151">
                  <c:v>13510</c:v>
                </c:pt>
                <c:pt idx="152">
                  <c:v>13694</c:v>
                </c:pt>
                <c:pt idx="153">
                  <c:v>14011</c:v>
                </c:pt>
                <c:pt idx="154">
                  <c:v>13199</c:v>
                </c:pt>
                <c:pt idx="155">
                  <c:v>12064</c:v>
                </c:pt>
                <c:pt idx="156">
                  <c:v>13108</c:v>
                </c:pt>
                <c:pt idx="157">
                  <c:v>12674</c:v>
                </c:pt>
                <c:pt idx="158">
                  <c:v>12974</c:v>
                </c:pt>
                <c:pt idx="159">
                  <c:v>11828</c:v>
                </c:pt>
                <c:pt idx="160">
                  <c:v>12728</c:v>
                </c:pt>
                <c:pt idx="161">
                  <c:v>12758</c:v>
                </c:pt>
                <c:pt idx="162">
                  <c:v>13285</c:v>
                </c:pt>
                <c:pt idx="163">
                  <c:v>13997</c:v>
                </c:pt>
                <c:pt idx="164">
                  <c:v>14038</c:v>
                </c:pt>
                <c:pt idx="165">
                  <c:v>14091</c:v>
                </c:pt>
                <c:pt idx="166">
                  <c:v>13888</c:v>
                </c:pt>
                <c:pt idx="167">
                  <c:v>12477</c:v>
                </c:pt>
                <c:pt idx="168">
                  <c:v>21038</c:v>
                </c:pt>
                <c:pt idx="169">
                  <c:v>25500</c:v>
                </c:pt>
                <c:pt idx="170">
                  <c:v>25500</c:v>
                </c:pt>
                <c:pt idx="171">
                  <c:v>25500</c:v>
                </c:pt>
                <c:pt idx="172">
                  <c:v>25500</c:v>
                </c:pt>
                <c:pt idx="173">
                  <c:v>25500</c:v>
                </c:pt>
                <c:pt idx="174">
                  <c:v>25500</c:v>
                </c:pt>
                <c:pt idx="175">
                  <c:v>25500</c:v>
                </c:pt>
                <c:pt idx="176">
                  <c:v>25500</c:v>
                </c:pt>
                <c:pt idx="177">
                  <c:v>25500</c:v>
                </c:pt>
                <c:pt idx="178">
                  <c:v>25500</c:v>
                </c:pt>
                <c:pt idx="179">
                  <c:v>25500</c:v>
                </c:pt>
                <c:pt idx="180">
                  <c:v>25500</c:v>
                </c:pt>
                <c:pt idx="181">
                  <c:v>25500</c:v>
                </c:pt>
                <c:pt idx="182">
                  <c:v>25500</c:v>
                </c:pt>
                <c:pt idx="183">
                  <c:v>25500</c:v>
                </c:pt>
                <c:pt idx="184">
                  <c:v>25500</c:v>
                </c:pt>
                <c:pt idx="185">
                  <c:v>25500</c:v>
                </c:pt>
                <c:pt idx="186">
                  <c:v>25500</c:v>
                </c:pt>
                <c:pt idx="187">
                  <c:v>25500</c:v>
                </c:pt>
                <c:pt idx="188">
                  <c:v>25500</c:v>
                </c:pt>
                <c:pt idx="189">
                  <c:v>25500</c:v>
                </c:pt>
                <c:pt idx="190">
                  <c:v>25500</c:v>
                </c:pt>
                <c:pt idx="191">
                  <c:v>25500</c:v>
                </c:pt>
                <c:pt idx="192">
                  <c:v>25500</c:v>
                </c:pt>
                <c:pt idx="193">
                  <c:v>25500</c:v>
                </c:pt>
                <c:pt idx="194">
                  <c:v>25500</c:v>
                </c:pt>
                <c:pt idx="195">
                  <c:v>25500</c:v>
                </c:pt>
                <c:pt idx="196">
                  <c:v>25500</c:v>
                </c:pt>
                <c:pt idx="197">
                  <c:v>25500</c:v>
                </c:pt>
                <c:pt idx="198">
                  <c:v>25500</c:v>
                </c:pt>
                <c:pt idx="199">
                  <c:v>25500</c:v>
                </c:pt>
                <c:pt idx="200">
                  <c:v>25500</c:v>
                </c:pt>
                <c:pt idx="201">
                  <c:v>25500</c:v>
                </c:pt>
                <c:pt idx="202">
                  <c:v>25500</c:v>
                </c:pt>
                <c:pt idx="203">
                  <c:v>25500</c:v>
                </c:pt>
                <c:pt idx="204">
                  <c:v>25500</c:v>
                </c:pt>
                <c:pt idx="205">
                  <c:v>25500</c:v>
                </c:pt>
                <c:pt idx="206">
                  <c:v>25500</c:v>
                </c:pt>
                <c:pt idx="207">
                  <c:v>25500</c:v>
                </c:pt>
                <c:pt idx="208">
                  <c:v>25500</c:v>
                </c:pt>
                <c:pt idx="209">
                  <c:v>25500</c:v>
                </c:pt>
                <c:pt idx="210">
                  <c:v>25500</c:v>
                </c:pt>
                <c:pt idx="211">
                  <c:v>25500</c:v>
                </c:pt>
                <c:pt idx="212">
                  <c:v>25500</c:v>
                </c:pt>
                <c:pt idx="213">
                  <c:v>25500</c:v>
                </c:pt>
                <c:pt idx="214">
                  <c:v>25500</c:v>
                </c:pt>
                <c:pt idx="215">
                  <c:v>25500</c:v>
                </c:pt>
                <c:pt idx="216">
                  <c:v>25500</c:v>
                </c:pt>
                <c:pt idx="217">
                  <c:v>25500</c:v>
                </c:pt>
                <c:pt idx="218">
                  <c:v>25500</c:v>
                </c:pt>
                <c:pt idx="219">
                  <c:v>25500</c:v>
                </c:pt>
                <c:pt idx="220">
                  <c:v>25500</c:v>
                </c:pt>
                <c:pt idx="221">
                  <c:v>25500</c:v>
                </c:pt>
                <c:pt idx="222">
                  <c:v>25500</c:v>
                </c:pt>
                <c:pt idx="223">
                  <c:v>25500</c:v>
                </c:pt>
                <c:pt idx="224">
                  <c:v>25500</c:v>
                </c:pt>
                <c:pt idx="225">
                  <c:v>25500</c:v>
                </c:pt>
                <c:pt idx="226">
                  <c:v>25500</c:v>
                </c:pt>
                <c:pt idx="227">
                  <c:v>25500</c:v>
                </c:pt>
                <c:pt idx="228">
                  <c:v>25500</c:v>
                </c:pt>
                <c:pt idx="229">
                  <c:v>25500</c:v>
                </c:pt>
                <c:pt idx="230">
                  <c:v>25500</c:v>
                </c:pt>
                <c:pt idx="231">
                  <c:v>25500</c:v>
                </c:pt>
                <c:pt idx="232">
                  <c:v>25500</c:v>
                </c:pt>
                <c:pt idx="233">
                  <c:v>25500</c:v>
                </c:pt>
                <c:pt idx="234">
                  <c:v>25500</c:v>
                </c:pt>
                <c:pt idx="235">
                  <c:v>25500</c:v>
                </c:pt>
                <c:pt idx="236">
                  <c:v>25500</c:v>
                </c:pt>
                <c:pt idx="237">
                  <c:v>25500</c:v>
                </c:pt>
                <c:pt idx="238">
                  <c:v>25500</c:v>
                </c:pt>
                <c:pt idx="239">
                  <c:v>25500</c:v>
                </c:pt>
                <c:pt idx="240">
                  <c:v>25500</c:v>
                </c:pt>
                <c:pt idx="241">
                  <c:v>25500</c:v>
                </c:pt>
                <c:pt idx="242">
                  <c:v>25500</c:v>
                </c:pt>
                <c:pt idx="243">
                  <c:v>25500</c:v>
                </c:pt>
                <c:pt idx="244">
                  <c:v>25500</c:v>
                </c:pt>
                <c:pt idx="245">
                  <c:v>25500</c:v>
                </c:pt>
                <c:pt idx="246">
                  <c:v>25500</c:v>
                </c:pt>
                <c:pt idx="247">
                  <c:v>25500</c:v>
                </c:pt>
                <c:pt idx="248">
                  <c:v>25500</c:v>
                </c:pt>
                <c:pt idx="249">
                  <c:v>25500</c:v>
                </c:pt>
                <c:pt idx="250">
                  <c:v>25500</c:v>
                </c:pt>
                <c:pt idx="251">
                  <c:v>25500</c:v>
                </c:pt>
                <c:pt idx="252">
                  <c:v>25500</c:v>
                </c:pt>
                <c:pt idx="253">
                  <c:v>25500</c:v>
                </c:pt>
                <c:pt idx="254">
                  <c:v>25500</c:v>
                </c:pt>
                <c:pt idx="255">
                  <c:v>25500</c:v>
                </c:pt>
                <c:pt idx="256">
                  <c:v>25500</c:v>
                </c:pt>
                <c:pt idx="257">
                  <c:v>25500</c:v>
                </c:pt>
                <c:pt idx="258">
                  <c:v>25500</c:v>
                </c:pt>
                <c:pt idx="259">
                  <c:v>25500</c:v>
                </c:pt>
                <c:pt idx="260">
                  <c:v>25500</c:v>
                </c:pt>
                <c:pt idx="261">
                  <c:v>25500</c:v>
                </c:pt>
                <c:pt idx="262">
                  <c:v>25500</c:v>
                </c:pt>
                <c:pt idx="263">
                  <c:v>25500</c:v>
                </c:pt>
                <c:pt idx="264">
                  <c:v>25500</c:v>
                </c:pt>
                <c:pt idx="265">
                  <c:v>25500</c:v>
                </c:pt>
                <c:pt idx="266">
                  <c:v>25500</c:v>
                </c:pt>
                <c:pt idx="267">
                  <c:v>25500</c:v>
                </c:pt>
                <c:pt idx="268">
                  <c:v>25500</c:v>
                </c:pt>
                <c:pt idx="269">
                  <c:v>25500</c:v>
                </c:pt>
                <c:pt idx="270">
                  <c:v>25500</c:v>
                </c:pt>
                <c:pt idx="271">
                  <c:v>25500</c:v>
                </c:pt>
                <c:pt idx="272">
                  <c:v>25500</c:v>
                </c:pt>
                <c:pt idx="273">
                  <c:v>25500</c:v>
                </c:pt>
                <c:pt idx="274">
                  <c:v>25500</c:v>
                </c:pt>
                <c:pt idx="275">
                  <c:v>25500</c:v>
                </c:pt>
                <c:pt idx="276">
                  <c:v>25500</c:v>
                </c:pt>
                <c:pt idx="277">
                  <c:v>25500</c:v>
                </c:pt>
                <c:pt idx="278">
                  <c:v>25500</c:v>
                </c:pt>
                <c:pt idx="279">
                  <c:v>25500</c:v>
                </c:pt>
                <c:pt idx="280">
                  <c:v>25500</c:v>
                </c:pt>
                <c:pt idx="281">
                  <c:v>25500</c:v>
                </c:pt>
                <c:pt idx="282">
                  <c:v>25500</c:v>
                </c:pt>
                <c:pt idx="283">
                  <c:v>25500</c:v>
                </c:pt>
                <c:pt idx="284">
                  <c:v>25500</c:v>
                </c:pt>
                <c:pt idx="285">
                  <c:v>25500</c:v>
                </c:pt>
                <c:pt idx="286">
                  <c:v>25500</c:v>
                </c:pt>
                <c:pt idx="287">
                  <c:v>25500</c:v>
                </c:pt>
                <c:pt idx="288">
                  <c:v>25500</c:v>
                </c:pt>
                <c:pt idx="289">
                  <c:v>25500</c:v>
                </c:pt>
                <c:pt idx="290">
                  <c:v>25500</c:v>
                </c:pt>
                <c:pt idx="291">
                  <c:v>25500</c:v>
                </c:pt>
                <c:pt idx="292">
                  <c:v>25500</c:v>
                </c:pt>
                <c:pt idx="293">
                  <c:v>25500</c:v>
                </c:pt>
                <c:pt idx="294">
                  <c:v>25500</c:v>
                </c:pt>
                <c:pt idx="295">
                  <c:v>25500</c:v>
                </c:pt>
                <c:pt idx="296">
                  <c:v>25500</c:v>
                </c:pt>
                <c:pt idx="297">
                  <c:v>25500</c:v>
                </c:pt>
                <c:pt idx="298">
                  <c:v>25500</c:v>
                </c:pt>
                <c:pt idx="299">
                  <c:v>25500</c:v>
                </c:pt>
                <c:pt idx="300">
                  <c:v>25500</c:v>
                </c:pt>
                <c:pt idx="301">
                  <c:v>25500</c:v>
                </c:pt>
                <c:pt idx="302">
                  <c:v>25500</c:v>
                </c:pt>
                <c:pt idx="303">
                  <c:v>25500</c:v>
                </c:pt>
                <c:pt idx="304">
                  <c:v>25500</c:v>
                </c:pt>
                <c:pt idx="305">
                  <c:v>25500</c:v>
                </c:pt>
                <c:pt idx="306">
                  <c:v>25500</c:v>
                </c:pt>
                <c:pt idx="307">
                  <c:v>25500</c:v>
                </c:pt>
                <c:pt idx="308">
                  <c:v>25500</c:v>
                </c:pt>
                <c:pt idx="309">
                  <c:v>25500</c:v>
                </c:pt>
                <c:pt idx="310">
                  <c:v>25500</c:v>
                </c:pt>
                <c:pt idx="311">
                  <c:v>25500</c:v>
                </c:pt>
                <c:pt idx="312">
                  <c:v>25500</c:v>
                </c:pt>
                <c:pt idx="313">
                  <c:v>25500</c:v>
                </c:pt>
                <c:pt idx="314">
                  <c:v>25500</c:v>
                </c:pt>
                <c:pt idx="315">
                  <c:v>25500</c:v>
                </c:pt>
                <c:pt idx="316">
                  <c:v>25500</c:v>
                </c:pt>
                <c:pt idx="317">
                  <c:v>25500</c:v>
                </c:pt>
                <c:pt idx="318">
                  <c:v>25500</c:v>
                </c:pt>
                <c:pt idx="319">
                  <c:v>25500</c:v>
                </c:pt>
                <c:pt idx="320">
                  <c:v>25500</c:v>
                </c:pt>
                <c:pt idx="321">
                  <c:v>25500</c:v>
                </c:pt>
                <c:pt idx="322">
                  <c:v>15460</c:v>
                </c:pt>
                <c:pt idx="323">
                  <c:v>1267</c:v>
                </c:pt>
                <c:pt idx="324">
                  <c:v>3486</c:v>
                </c:pt>
                <c:pt idx="325">
                  <c:v>12381</c:v>
                </c:pt>
                <c:pt idx="326">
                  <c:v>7339</c:v>
                </c:pt>
                <c:pt idx="327">
                  <c:v>11628</c:v>
                </c:pt>
                <c:pt idx="328">
                  <c:v>14998</c:v>
                </c:pt>
                <c:pt idx="329">
                  <c:v>12307</c:v>
                </c:pt>
                <c:pt idx="330">
                  <c:v>13970</c:v>
                </c:pt>
                <c:pt idx="331">
                  <c:v>13435</c:v>
                </c:pt>
                <c:pt idx="332">
                  <c:v>14844</c:v>
                </c:pt>
                <c:pt idx="333">
                  <c:v>12832</c:v>
                </c:pt>
                <c:pt idx="334">
                  <c:v>12402</c:v>
                </c:pt>
                <c:pt idx="335">
                  <c:v>11497</c:v>
                </c:pt>
                <c:pt idx="336">
                  <c:v>11898</c:v>
                </c:pt>
                <c:pt idx="337">
                  <c:v>11428</c:v>
                </c:pt>
                <c:pt idx="338">
                  <c:v>12028</c:v>
                </c:pt>
                <c:pt idx="339">
                  <c:v>11653</c:v>
                </c:pt>
                <c:pt idx="340">
                  <c:v>12497</c:v>
                </c:pt>
                <c:pt idx="341">
                  <c:v>12845</c:v>
                </c:pt>
                <c:pt idx="342">
                  <c:v>11688</c:v>
                </c:pt>
                <c:pt idx="343">
                  <c:v>13042</c:v>
                </c:pt>
                <c:pt idx="344">
                  <c:v>12624</c:v>
                </c:pt>
                <c:pt idx="345">
                  <c:v>12061</c:v>
                </c:pt>
                <c:pt idx="346">
                  <c:v>13284</c:v>
                </c:pt>
                <c:pt idx="347">
                  <c:v>12136</c:v>
                </c:pt>
                <c:pt idx="348">
                  <c:v>12228</c:v>
                </c:pt>
                <c:pt idx="349">
                  <c:v>12438</c:v>
                </c:pt>
                <c:pt idx="350">
                  <c:v>11567</c:v>
                </c:pt>
                <c:pt idx="351">
                  <c:v>12421</c:v>
                </c:pt>
                <c:pt idx="352">
                  <c:v>12391</c:v>
                </c:pt>
                <c:pt idx="353">
                  <c:v>13530</c:v>
                </c:pt>
                <c:pt idx="354">
                  <c:v>11331</c:v>
                </c:pt>
                <c:pt idx="355">
                  <c:v>13347</c:v>
                </c:pt>
                <c:pt idx="356">
                  <c:v>11816</c:v>
                </c:pt>
                <c:pt idx="357">
                  <c:v>10674</c:v>
                </c:pt>
                <c:pt idx="358">
                  <c:v>12090</c:v>
                </c:pt>
                <c:pt idx="359">
                  <c:v>11651</c:v>
                </c:pt>
                <c:pt idx="360">
                  <c:v>12046</c:v>
                </c:pt>
                <c:pt idx="361">
                  <c:v>12742</c:v>
                </c:pt>
                <c:pt idx="362">
                  <c:v>12323</c:v>
                </c:pt>
                <c:pt idx="363">
                  <c:v>12793</c:v>
                </c:pt>
                <c:pt idx="364">
                  <c:v>13402</c:v>
                </c:pt>
                <c:pt idx="365">
                  <c:v>11530</c:v>
                </c:pt>
                <c:pt idx="366">
                  <c:v>12824</c:v>
                </c:pt>
                <c:pt idx="367">
                  <c:v>12941</c:v>
                </c:pt>
                <c:pt idx="368">
                  <c:v>12489</c:v>
                </c:pt>
                <c:pt idx="369">
                  <c:v>13467</c:v>
                </c:pt>
                <c:pt idx="370">
                  <c:v>12742</c:v>
                </c:pt>
                <c:pt idx="371">
                  <c:v>12130</c:v>
                </c:pt>
                <c:pt idx="372">
                  <c:v>12323</c:v>
                </c:pt>
                <c:pt idx="373">
                  <c:v>13293</c:v>
                </c:pt>
                <c:pt idx="374">
                  <c:v>13215</c:v>
                </c:pt>
                <c:pt idx="375">
                  <c:v>12312</c:v>
                </c:pt>
                <c:pt idx="376">
                  <c:v>12174</c:v>
                </c:pt>
                <c:pt idx="377">
                  <c:v>12421</c:v>
                </c:pt>
                <c:pt idx="378">
                  <c:v>13642</c:v>
                </c:pt>
                <c:pt idx="379">
                  <c:v>13611</c:v>
                </c:pt>
                <c:pt idx="380">
                  <c:v>12326</c:v>
                </c:pt>
                <c:pt idx="381">
                  <c:v>11744</c:v>
                </c:pt>
                <c:pt idx="382">
                  <c:v>12584</c:v>
                </c:pt>
                <c:pt idx="383">
                  <c:v>12495</c:v>
                </c:pt>
                <c:pt idx="384">
                  <c:v>11561</c:v>
                </c:pt>
                <c:pt idx="385">
                  <c:v>12560</c:v>
                </c:pt>
                <c:pt idx="386">
                  <c:v>11755</c:v>
                </c:pt>
                <c:pt idx="387">
                  <c:v>13826</c:v>
                </c:pt>
                <c:pt idx="388">
                  <c:v>12093</c:v>
                </c:pt>
                <c:pt idx="389">
                  <c:v>13217</c:v>
                </c:pt>
                <c:pt idx="390">
                  <c:v>12560</c:v>
                </c:pt>
                <c:pt idx="391">
                  <c:v>12758</c:v>
                </c:pt>
                <c:pt idx="392">
                  <c:v>10256</c:v>
                </c:pt>
                <c:pt idx="393">
                  <c:v>11814</c:v>
                </c:pt>
                <c:pt idx="394">
                  <c:v>12435</c:v>
                </c:pt>
                <c:pt idx="395">
                  <c:v>10669</c:v>
                </c:pt>
                <c:pt idx="396">
                  <c:v>13303</c:v>
                </c:pt>
                <c:pt idx="397">
                  <c:v>11593</c:v>
                </c:pt>
                <c:pt idx="398">
                  <c:v>11815</c:v>
                </c:pt>
                <c:pt idx="399">
                  <c:v>12863</c:v>
                </c:pt>
                <c:pt idx="400">
                  <c:v>13011</c:v>
                </c:pt>
                <c:pt idx="401">
                  <c:v>11374</c:v>
                </c:pt>
                <c:pt idx="402">
                  <c:v>12991</c:v>
                </c:pt>
                <c:pt idx="403">
                  <c:v>12292</c:v>
                </c:pt>
                <c:pt idx="404">
                  <c:v>11786</c:v>
                </c:pt>
                <c:pt idx="405">
                  <c:v>14446</c:v>
                </c:pt>
                <c:pt idx="406">
                  <c:v>13211</c:v>
                </c:pt>
                <c:pt idx="407">
                  <c:v>12223</c:v>
                </c:pt>
                <c:pt idx="408">
                  <c:v>11178</c:v>
                </c:pt>
                <c:pt idx="409">
                  <c:v>12245</c:v>
                </c:pt>
                <c:pt idx="410">
                  <c:v>11577</c:v>
                </c:pt>
                <c:pt idx="411">
                  <c:v>12116</c:v>
                </c:pt>
                <c:pt idx="412">
                  <c:v>12333</c:v>
                </c:pt>
                <c:pt idx="413">
                  <c:v>12780</c:v>
                </c:pt>
                <c:pt idx="414">
                  <c:v>11829</c:v>
                </c:pt>
                <c:pt idx="415">
                  <c:v>11672</c:v>
                </c:pt>
                <c:pt idx="416">
                  <c:v>12621</c:v>
                </c:pt>
                <c:pt idx="417">
                  <c:v>13819</c:v>
                </c:pt>
                <c:pt idx="418">
                  <c:v>12665</c:v>
                </c:pt>
                <c:pt idx="419">
                  <c:v>12420</c:v>
                </c:pt>
                <c:pt idx="420">
                  <c:v>12818</c:v>
                </c:pt>
                <c:pt idx="421">
                  <c:v>13065</c:v>
                </c:pt>
                <c:pt idx="422">
                  <c:v>13411</c:v>
                </c:pt>
                <c:pt idx="423">
                  <c:v>13398</c:v>
                </c:pt>
                <c:pt idx="424">
                  <c:v>12348</c:v>
                </c:pt>
                <c:pt idx="425">
                  <c:v>11617</c:v>
                </c:pt>
                <c:pt idx="426">
                  <c:v>12473</c:v>
                </c:pt>
                <c:pt idx="427">
                  <c:v>11511</c:v>
                </c:pt>
                <c:pt idx="428">
                  <c:v>11545</c:v>
                </c:pt>
                <c:pt idx="429">
                  <c:v>12050</c:v>
                </c:pt>
                <c:pt idx="430">
                  <c:v>12792</c:v>
                </c:pt>
                <c:pt idx="431">
                  <c:v>12997</c:v>
                </c:pt>
                <c:pt idx="432">
                  <c:v>13820</c:v>
                </c:pt>
                <c:pt idx="433">
                  <c:v>12162</c:v>
                </c:pt>
                <c:pt idx="434">
                  <c:v>12949</c:v>
                </c:pt>
                <c:pt idx="435">
                  <c:v>11325</c:v>
                </c:pt>
                <c:pt idx="436">
                  <c:v>12648</c:v>
                </c:pt>
                <c:pt idx="437">
                  <c:v>11044</c:v>
                </c:pt>
                <c:pt idx="438">
                  <c:v>12260</c:v>
                </c:pt>
                <c:pt idx="439">
                  <c:v>12285</c:v>
                </c:pt>
                <c:pt idx="440">
                  <c:v>13498</c:v>
                </c:pt>
                <c:pt idx="441">
                  <c:v>11654</c:v>
                </c:pt>
                <c:pt idx="442">
                  <c:v>13388</c:v>
                </c:pt>
                <c:pt idx="443">
                  <c:v>12497</c:v>
                </c:pt>
                <c:pt idx="444">
                  <c:v>12676</c:v>
                </c:pt>
                <c:pt idx="445">
                  <c:v>11724</c:v>
                </c:pt>
                <c:pt idx="446">
                  <c:v>12262</c:v>
                </c:pt>
                <c:pt idx="447">
                  <c:v>13224</c:v>
                </c:pt>
                <c:pt idx="448">
                  <c:v>10675</c:v>
                </c:pt>
                <c:pt idx="449">
                  <c:v>12310</c:v>
                </c:pt>
                <c:pt idx="450">
                  <c:v>13453</c:v>
                </c:pt>
                <c:pt idx="451">
                  <c:v>11752</c:v>
                </c:pt>
                <c:pt idx="452">
                  <c:v>12406</c:v>
                </c:pt>
                <c:pt idx="453">
                  <c:v>11845</c:v>
                </c:pt>
                <c:pt idx="454">
                  <c:v>11617</c:v>
                </c:pt>
                <c:pt idx="455">
                  <c:v>12560</c:v>
                </c:pt>
                <c:pt idx="456">
                  <c:v>11786</c:v>
                </c:pt>
                <c:pt idx="457">
                  <c:v>13608</c:v>
                </c:pt>
                <c:pt idx="458">
                  <c:v>12500</c:v>
                </c:pt>
                <c:pt idx="459">
                  <c:v>13599</c:v>
                </c:pt>
                <c:pt idx="460">
                  <c:v>12053</c:v>
                </c:pt>
                <c:pt idx="461">
                  <c:v>12644</c:v>
                </c:pt>
                <c:pt idx="462">
                  <c:v>11869</c:v>
                </c:pt>
                <c:pt idx="463">
                  <c:v>12767</c:v>
                </c:pt>
                <c:pt idx="464">
                  <c:v>12588</c:v>
                </c:pt>
                <c:pt idx="465">
                  <c:v>12293</c:v>
                </c:pt>
                <c:pt idx="466">
                  <c:v>13748</c:v>
                </c:pt>
                <c:pt idx="467">
                  <c:v>11493</c:v>
                </c:pt>
                <c:pt idx="468">
                  <c:v>12701</c:v>
                </c:pt>
                <c:pt idx="469">
                  <c:v>11454</c:v>
                </c:pt>
                <c:pt idx="470">
                  <c:v>13180</c:v>
                </c:pt>
                <c:pt idx="471">
                  <c:v>12836</c:v>
                </c:pt>
                <c:pt idx="472">
                  <c:v>12332</c:v>
                </c:pt>
                <c:pt idx="473">
                  <c:v>14184</c:v>
                </c:pt>
                <c:pt idx="474">
                  <c:v>12022</c:v>
                </c:pt>
                <c:pt idx="475">
                  <c:v>11875</c:v>
                </c:pt>
                <c:pt idx="476">
                  <c:v>12062</c:v>
                </c:pt>
                <c:pt idx="477">
                  <c:v>13039</c:v>
                </c:pt>
                <c:pt idx="478">
                  <c:v>11787</c:v>
                </c:pt>
                <c:pt idx="479">
                  <c:v>11616</c:v>
                </c:pt>
                <c:pt idx="480">
                  <c:v>13043</c:v>
                </c:pt>
                <c:pt idx="481">
                  <c:v>12948</c:v>
                </c:pt>
                <c:pt idx="482">
                  <c:v>12058</c:v>
                </c:pt>
                <c:pt idx="483">
                  <c:v>13138</c:v>
                </c:pt>
                <c:pt idx="484">
                  <c:v>10977</c:v>
                </c:pt>
                <c:pt idx="485">
                  <c:v>12560</c:v>
                </c:pt>
                <c:pt idx="486">
                  <c:v>12351</c:v>
                </c:pt>
                <c:pt idx="487">
                  <c:v>13198</c:v>
                </c:pt>
                <c:pt idx="488">
                  <c:v>12510</c:v>
                </c:pt>
                <c:pt idx="489">
                  <c:v>13204</c:v>
                </c:pt>
                <c:pt idx="490">
                  <c:v>11702</c:v>
                </c:pt>
                <c:pt idx="491">
                  <c:v>12710</c:v>
                </c:pt>
                <c:pt idx="492">
                  <c:v>12834</c:v>
                </c:pt>
                <c:pt idx="493">
                  <c:v>12193</c:v>
                </c:pt>
                <c:pt idx="494">
                  <c:v>12396</c:v>
                </c:pt>
                <c:pt idx="495">
                  <c:v>11875</c:v>
                </c:pt>
                <c:pt idx="496">
                  <c:v>12497</c:v>
                </c:pt>
                <c:pt idx="497">
                  <c:v>12350</c:v>
                </c:pt>
                <c:pt idx="498">
                  <c:v>11793</c:v>
                </c:pt>
                <c:pt idx="499">
                  <c:v>14093</c:v>
                </c:pt>
                <c:pt idx="500">
                  <c:v>13177</c:v>
                </c:pt>
                <c:pt idx="501">
                  <c:v>12250</c:v>
                </c:pt>
                <c:pt idx="502">
                  <c:v>13242</c:v>
                </c:pt>
                <c:pt idx="503">
                  <c:v>13191</c:v>
                </c:pt>
                <c:pt idx="504">
                  <c:v>12981</c:v>
                </c:pt>
                <c:pt idx="505">
                  <c:v>12879</c:v>
                </c:pt>
                <c:pt idx="506">
                  <c:v>12121</c:v>
                </c:pt>
                <c:pt idx="507">
                  <c:v>12520</c:v>
                </c:pt>
                <c:pt idx="508">
                  <c:v>11721</c:v>
                </c:pt>
                <c:pt idx="509">
                  <c:v>12298</c:v>
                </c:pt>
                <c:pt idx="510">
                  <c:v>12226</c:v>
                </c:pt>
                <c:pt idx="511">
                  <c:v>14590</c:v>
                </c:pt>
                <c:pt idx="512">
                  <c:v>13455</c:v>
                </c:pt>
                <c:pt idx="513">
                  <c:v>12983</c:v>
                </c:pt>
                <c:pt idx="514">
                  <c:v>12411</c:v>
                </c:pt>
                <c:pt idx="515">
                  <c:v>13579</c:v>
                </c:pt>
                <c:pt idx="516">
                  <c:v>11572</c:v>
                </c:pt>
                <c:pt idx="517">
                  <c:v>11555</c:v>
                </c:pt>
                <c:pt idx="518">
                  <c:v>13169</c:v>
                </c:pt>
                <c:pt idx="519">
                  <c:v>11271</c:v>
                </c:pt>
                <c:pt idx="520">
                  <c:v>11462</c:v>
                </c:pt>
                <c:pt idx="521">
                  <c:v>12873</c:v>
                </c:pt>
                <c:pt idx="522">
                  <c:v>13240</c:v>
                </c:pt>
                <c:pt idx="523">
                  <c:v>12408</c:v>
                </c:pt>
                <c:pt idx="524">
                  <c:v>12996</c:v>
                </c:pt>
                <c:pt idx="525">
                  <c:v>12479</c:v>
                </c:pt>
                <c:pt idx="526">
                  <c:v>12341</c:v>
                </c:pt>
                <c:pt idx="527">
                  <c:v>12187</c:v>
                </c:pt>
                <c:pt idx="528">
                  <c:v>11866</c:v>
                </c:pt>
                <c:pt idx="529">
                  <c:v>11592</c:v>
                </c:pt>
                <c:pt idx="530">
                  <c:v>11464</c:v>
                </c:pt>
                <c:pt idx="531">
                  <c:v>11816</c:v>
                </c:pt>
                <c:pt idx="532">
                  <c:v>11292</c:v>
                </c:pt>
                <c:pt idx="533">
                  <c:v>12766</c:v>
                </c:pt>
                <c:pt idx="534">
                  <c:v>12808</c:v>
                </c:pt>
                <c:pt idx="535">
                  <c:v>12634</c:v>
                </c:pt>
                <c:pt idx="536">
                  <c:v>13081</c:v>
                </c:pt>
                <c:pt idx="537">
                  <c:v>12081</c:v>
                </c:pt>
                <c:pt idx="538">
                  <c:v>12613</c:v>
                </c:pt>
                <c:pt idx="539">
                  <c:v>12618</c:v>
                </c:pt>
                <c:pt idx="540">
                  <c:v>12195</c:v>
                </c:pt>
                <c:pt idx="541">
                  <c:v>12908</c:v>
                </c:pt>
                <c:pt idx="542">
                  <c:v>12239</c:v>
                </c:pt>
                <c:pt idx="543">
                  <c:v>13035</c:v>
                </c:pt>
                <c:pt idx="544">
                  <c:v>11471</c:v>
                </c:pt>
                <c:pt idx="545">
                  <c:v>13063</c:v>
                </c:pt>
                <c:pt idx="546">
                  <c:v>12880</c:v>
                </c:pt>
                <c:pt idx="547">
                  <c:v>11568</c:v>
                </c:pt>
                <c:pt idx="548">
                  <c:v>11785</c:v>
                </c:pt>
                <c:pt idx="549">
                  <c:v>12918</c:v>
                </c:pt>
                <c:pt idx="550">
                  <c:v>12579</c:v>
                </c:pt>
                <c:pt idx="551">
                  <c:v>12334</c:v>
                </c:pt>
                <c:pt idx="552">
                  <c:v>14323</c:v>
                </c:pt>
                <c:pt idx="553">
                  <c:v>11926</c:v>
                </c:pt>
                <c:pt idx="554">
                  <c:v>10899</c:v>
                </c:pt>
                <c:pt idx="555">
                  <c:v>12154</c:v>
                </c:pt>
                <c:pt idx="556">
                  <c:v>13049</c:v>
                </c:pt>
                <c:pt idx="557">
                  <c:v>12900</c:v>
                </c:pt>
                <c:pt idx="558">
                  <c:v>12437</c:v>
                </c:pt>
                <c:pt idx="559">
                  <c:v>11864</c:v>
                </c:pt>
                <c:pt idx="560">
                  <c:v>12368</c:v>
                </c:pt>
                <c:pt idx="561">
                  <c:v>12339</c:v>
                </c:pt>
                <c:pt idx="562">
                  <c:v>11974</c:v>
                </c:pt>
                <c:pt idx="563">
                  <c:v>13089</c:v>
                </c:pt>
                <c:pt idx="564">
                  <c:v>11991</c:v>
                </c:pt>
                <c:pt idx="565">
                  <c:v>13278</c:v>
                </c:pt>
                <c:pt idx="566">
                  <c:v>12487</c:v>
                </c:pt>
                <c:pt idx="567">
                  <c:v>13845</c:v>
                </c:pt>
                <c:pt idx="568">
                  <c:v>12560</c:v>
                </c:pt>
                <c:pt idx="569">
                  <c:v>13612</c:v>
                </c:pt>
                <c:pt idx="570">
                  <c:v>11839</c:v>
                </c:pt>
                <c:pt idx="571">
                  <c:v>13161</c:v>
                </c:pt>
                <c:pt idx="572">
                  <c:v>13271</c:v>
                </c:pt>
                <c:pt idx="573">
                  <c:v>12741</c:v>
                </c:pt>
                <c:pt idx="574">
                  <c:v>11999</c:v>
                </c:pt>
                <c:pt idx="575">
                  <c:v>12775</c:v>
                </c:pt>
                <c:pt idx="576">
                  <c:v>13732</c:v>
                </c:pt>
                <c:pt idx="577">
                  <c:v>12767</c:v>
                </c:pt>
                <c:pt idx="578">
                  <c:v>12323</c:v>
                </c:pt>
                <c:pt idx="579">
                  <c:v>11741</c:v>
                </c:pt>
                <c:pt idx="580">
                  <c:v>12347</c:v>
                </c:pt>
                <c:pt idx="581">
                  <c:v>13385</c:v>
                </c:pt>
                <c:pt idx="582">
                  <c:v>12740</c:v>
                </c:pt>
                <c:pt idx="583">
                  <c:v>12280</c:v>
                </c:pt>
                <c:pt idx="584">
                  <c:v>12945</c:v>
                </c:pt>
                <c:pt idx="585">
                  <c:v>11512</c:v>
                </c:pt>
                <c:pt idx="586">
                  <c:v>14324</c:v>
                </c:pt>
                <c:pt idx="587">
                  <c:v>10540</c:v>
                </c:pt>
                <c:pt idx="588">
                  <c:v>12139</c:v>
                </c:pt>
                <c:pt idx="589">
                  <c:v>11526</c:v>
                </c:pt>
                <c:pt idx="590">
                  <c:v>12039</c:v>
                </c:pt>
                <c:pt idx="591">
                  <c:v>12871</c:v>
                </c:pt>
                <c:pt idx="592">
                  <c:v>12920</c:v>
                </c:pt>
                <c:pt idx="593">
                  <c:v>12724</c:v>
                </c:pt>
                <c:pt idx="594">
                  <c:v>12183</c:v>
                </c:pt>
                <c:pt idx="595">
                  <c:v>11634</c:v>
                </c:pt>
                <c:pt idx="596">
                  <c:v>11429</c:v>
                </c:pt>
                <c:pt idx="597">
                  <c:v>11264</c:v>
                </c:pt>
                <c:pt idx="598">
                  <c:v>14217</c:v>
                </c:pt>
                <c:pt idx="599">
                  <c:v>12315</c:v>
                </c:pt>
                <c:pt idx="600">
                  <c:v>10302</c:v>
                </c:pt>
                <c:pt idx="601">
                  <c:v>12727</c:v>
                </c:pt>
                <c:pt idx="602">
                  <c:v>14070</c:v>
                </c:pt>
                <c:pt idx="603">
                  <c:v>12778</c:v>
                </c:pt>
                <c:pt idx="604">
                  <c:v>12697</c:v>
                </c:pt>
                <c:pt idx="605">
                  <c:v>11040</c:v>
                </c:pt>
                <c:pt idx="606">
                  <c:v>13221</c:v>
                </c:pt>
                <c:pt idx="607">
                  <c:v>12509</c:v>
                </c:pt>
                <c:pt idx="608">
                  <c:v>13410</c:v>
                </c:pt>
                <c:pt idx="609">
                  <c:v>12174</c:v>
                </c:pt>
                <c:pt idx="610">
                  <c:v>13211</c:v>
                </c:pt>
                <c:pt idx="611">
                  <c:v>13777</c:v>
                </c:pt>
                <c:pt idx="612">
                  <c:v>11922</c:v>
                </c:pt>
                <c:pt idx="613">
                  <c:v>12137</c:v>
                </c:pt>
                <c:pt idx="614">
                  <c:v>11289</c:v>
                </c:pt>
                <c:pt idx="615">
                  <c:v>12789</c:v>
                </c:pt>
                <c:pt idx="616">
                  <c:v>12496</c:v>
                </c:pt>
                <c:pt idx="617">
                  <c:v>12556</c:v>
                </c:pt>
                <c:pt idx="618">
                  <c:v>12197</c:v>
                </c:pt>
                <c:pt idx="619">
                  <c:v>12471</c:v>
                </c:pt>
                <c:pt idx="620">
                  <c:v>12216</c:v>
                </c:pt>
                <c:pt idx="621">
                  <c:v>12644</c:v>
                </c:pt>
                <c:pt idx="622">
                  <c:v>13534</c:v>
                </c:pt>
                <c:pt idx="623">
                  <c:v>11518</c:v>
                </c:pt>
                <c:pt idx="624">
                  <c:v>13892</c:v>
                </c:pt>
                <c:pt idx="625">
                  <c:v>11715</c:v>
                </c:pt>
                <c:pt idx="626">
                  <c:v>12986</c:v>
                </c:pt>
                <c:pt idx="627">
                  <c:v>11699</c:v>
                </c:pt>
                <c:pt idx="628">
                  <c:v>12445</c:v>
                </c:pt>
                <c:pt idx="629">
                  <c:v>11694</c:v>
                </c:pt>
                <c:pt idx="630">
                  <c:v>13304</c:v>
                </c:pt>
                <c:pt idx="631">
                  <c:v>12667</c:v>
                </c:pt>
                <c:pt idx="632">
                  <c:v>11985</c:v>
                </c:pt>
                <c:pt idx="633">
                  <c:v>12341</c:v>
                </c:pt>
                <c:pt idx="634">
                  <c:v>12438</c:v>
                </c:pt>
                <c:pt idx="635">
                  <c:v>12313</c:v>
                </c:pt>
                <c:pt idx="636">
                  <c:v>11491</c:v>
                </c:pt>
                <c:pt idx="637">
                  <c:v>12922</c:v>
                </c:pt>
                <c:pt idx="638">
                  <c:v>12698</c:v>
                </c:pt>
                <c:pt idx="639">
                  <c:v>12456</c:v>
                </c:pt>
                <c:pt idx="640">
                  <c:v>11875</c:v>
                </c:pt>
                <c:pt idx="641">
                  <c:v>12135</c:v>
                </c:pt>
                <c:pt idx="642">
                  <c:v>13236</c:v>
                </c:pt>
                <c:pt idx="643">
                  <c:v>12082</c:v>
                </c:pt>
                <c:pt idx="644">
                  <c:v>12125</c:v>
                </c:pt>
                <c:pt idx="645">
                  <c:v>12817</c:v>
                </c:pt>
                <c:pt idx="646">
                  <c:v>12827</c:v>
                </c:pt>
                <c:pt idx="647">
                  <c:v>11716</c:v>
                </c:pt>
                <c:pt idx="648">
                  <c:v>13348</c:v>
                </c:pt>
                <c:pt idx="649">
                  <c:v>12021</c:v>
                </c:pt>
                <c:pt idx="650">
                  <c:v>11793</c:v>
                </c:pt>
                <c:pt idx="651">
                  <c:v>11294</c:v>
                </c:pt>
                <c:pt idx="652">
                  <c:v>11748</c:v>
                </c:pt>
                <c:pt idx="653">
                  <c:v>11898</c:v>
                </c:pt>
                <c:pt idx="654">
                  <c:v>11942</c:v>
                </c:pt>
                <c:pt idx="655">
                  <c:v>13522</c:v>
                </c:pt>
                <c:pt idx="656">
                  <c:v>11629</c:v>
                </c:pt>
                <c:pt idx="657">
                  <c:v>13083</c:v>
                </c:pt>
                <c:pt idx="658">
                  <c:v>12278</c:v>
                </c:pt>
                <c:pt idx="659">
                  <c:v>11680</c:v>
                </c:pt>
                <c:pt idx="660">
                  <c:v>12221</c:v>
                </c:pt>
                <c:pt idx="661">
                  <c:v>12488</c:v>
                </c:pt>
                <c:pt idx="662">
                  <c:v>11237</c:v>
                </c:pt>
                <c:pt idx="663">
                  <c:v>12691</c:v>
                </c:pt>
                <c:pt idx="664">
                  <c:v>11833</c:v>
                </c:pt>
                <c:pt idx="665">
                  <c:v>12469</c:v>
                </c:pt>
                <c:pt idx="666">
                  <c:v>12578</c:v>
                </c:pt>
                <c:pt idx="667">
                  <c:v>11959</c:v>
                </c:pt>
                <c:pt idx="668">
                  <c:v>11965</c:v>
                </c:pt>
                <c:pt idx="669">
                  <c:v>11859</c:v>
                </c:pt>
                <c:pt idx="670">
                  <c:v>12413</c:v>
                </c:pt>
                <c:pt idx="671">
                  <c:v>12694</c:v>
                </c:pt>
                <c:pt idx="672">
                  <c:v>12745</c:v>
                </c:pt>
                <c:pt idx="673">
                  <c:v>11745</c:v>
                </c:pt>
                <c:pt idx="674">
                  <c:v>13086</c:v>
                </c:pt>
                <c:pt idx="675">
                  <c:v>11479</c:v>
                </c:pt>
                <c:pt idx="676">
                  <c:v>12243</c:v>
                </c:pt>
                <c:pt idx="677">
                  <c:v>12353</c:v>
                </c:pt>
                <c:pt idx="678">
                  <c:v>12711</c:v>
                </c:pt>
                <c:pt idx="679">
                  <c:v>13499</c:v>
                </c:pt>
                <c:pt idx="680">
                  <c:v>13209</c:v>
                </c:pt>
                <c:pt idx="681">
                  <c:v>11631</c:v>
                </c:pt>
                <c:pt idx="682">
                  <c:v>12626</c:v>
                </c:pt>
                <c:pt idx="683">
                  <c:v>12854</c:v>
                </c:pt>
                <c:pt idx="684">
                  <c:v>12939</c:v>
                </c:pt>
                <c:pt idx="685">
                  <c:v>12790</c:v>
                </c:pt>
                <c:pt idx="686">
                  <c:v>11194</c:v>
                </c:pt>
                <c:pt idx="687">
                  <c:v>13438</c:v>
                </c:pt>
                <c:pt idx="688">
                  <c:v>13993</c:v>
                </c:pt>
                <c:pt idx="689">
                  <c:v>13043</c:v>
                </c:pt>
                <c:pt idx="690">
                  <c:v>13062</c:v>
                </c:pt>
                <c:pt idx="691">
                  <c:v>12568</c:v>
                </c:pt>
                <c:pt idx="692">
                  <c:v>12834</c:v>
                </c:pt>
                <c:pt idx="693">
                  <c:v>13322</c:v>
                </c:pt>
                <c:pt idx="694">
                  <c:v>12408</c:v>
                </c:pt>
                <c:pt idx="695">
                  <c:v>12088</c:v>
                </c:pt>
                <c:pt idx="696">
                  <c:v>12296</c:v>
                </c:pt>
                <c:pt idx="697">
                  <c:v>14046</c:v>
                </c:pt>
                <c:pt idx="698">
                  <c:v>13362</c:v>
                </c:pt>
                <c:pt idx="699">
                  <c:v>13032</c:v>
                </c:pt>
                <c:pt idx="700">
                  <c:v>12818</c:v>
                </c:pt>
                <c:pt idx="701">
                  <c:v>12270</c:v>
                </c:pt>
                <c:pt idx="702">
                  <c:v>12567</c:v>
                </c:pt>
                <c:pt idx="703">
                  <c:v>12982</c:v>
                </c:pt>
                <c:pt idx="704">
                  <c:v>13210</c:v>
                </c:pt>
                <c:pt idx="705">
                  <c:v>11376</c:v>
                </c:pt>
                <c:pt idx="706">
                  <c:v>11906</c:v>
                </c:pt>
                <c:pt idx="707">
                  <c:v>11782</c:v>
                </c:pt>
                <c:pt idx="708">
                  <c:v>12605</c:v>
                </c:pt>
                <c:pt idx="709">
                  <c:v>12082</c:v>
                </c:pt>
                <c:pt idx="710">
                  <c:v>12666</c:v>
                </c:pt>
                <c:pt idx="711">
                  <c:v>12454</c:v>
                </c:pt>
                <c:pt idx="712">
                  <c:v>12941</c:v>
                </c:pt>
                <c:pt idx="713">
                  <c:v>13337</c:v>
                </c:pt>
                <c:pt idx="714">
                  <c:v>12289</c:v>
                </c:pt>
                <c:pt idx="715">
                  <c:v>12407</c:v>
                </c:pt>
                <c:pt idx="716">
                  <c:v>12010</c:v>
                </c:pt>
                <c:pt idx="717">
                  <c:v>11859</c:v>
                </c:pt>
                <c:pt idx="718">
                  <c:v>12077</c:v>
                </c:pt>
                <c:pt idx="719">
                  <c:v>11074</c:v>
                </c:pt>
                <c:pt idx="720">
                  <c:v>14042</c:v>
                </c:pt>
                <c:pt idx="721">
                  <c:v>12120</c:v>
                </c:pt>
                <c:pt idx="722">
                  <c:v>12767</c:v>
                </c:pt>
                <c:pt idx="723">
                  <c:v>13741</c:v>
                </c:pt>
                <c:pt idx="724">
                  <c:v>12312</c:v>
                </c:pt>
                <c:pt idx="725">
                  <c:v>12139</c:v>
                </c:pt>
                <c:pt idx="726">
                  <c:v>13319</c:v>
                </c:pt>
                <c:pt idx="727">
                  <c:v>12272</c:v>
                </c:pt>
                <c:pt idx="728">
                  <c:v>13464</c:v>
                </c:pt>
                <c:pt idx="729">
                  <c:v>12765</c:v>
                </c:pt>
                <c:pt idx="730">
                  <c:v>12195</c:v>
                </c:pt>
                <c:pt idx="731">
                  <c:v>11964</c:v>
                </c:pt>
                <c:pt idx="732">
                  <c:v>12029</c:v>
                </c:pt>
                <c:pt idx="733">
                  <c:v>14301</c:v>
                </c:pt>
                <c:pt idx="734">
                  <c:v>13083</c:v>
                </c:pt>
                <c:pt idx="735">
                  <c:v>12194</c:v>
                </c:pt>
                <c:pt idx="736">
                  <c:v>11642</c:v>
                </c:pt>
                <c:pt idx="737">
                  <c:v>12593</c:v>
                </c:pt>
                <c:pt idx="738">
                  <c:v>12127</c:v>
                </c:pt>
                <c:pt idx="739">
                  <c:v>12175</c:v>
                </c:pt>
                <c:pt idx="740">
                  <c:v>12315</c:v>
                </c:pt>
                <c:pt idx="741">
                  <c:v>12881</c:v>
                </c:pt>
                <c:pt idx="742">
                  <c:v>13222</c:v>
                </c:pt>
                <c:pt idx="743">
                  <c:v>12047</c:v>
                </c:pt>
                <c:pt idx="744">
                  <c:v>13394</c:v>
                </c:pt>
                <c:pt idx="745">
                  <c:v>12824</c:v>
                </c:pt>
                <c:pt idx="746">
                  <c:v>12324</c:v>
                </c:pt>
                <c:pt idx="747">
                  <c:v>12498</c:v>
                </c:pt>
                <c:pt idx="748">
                  <c:v>12996</c:v>
                </c:pt>
                <c:pt idx="749">
                  <c:v>13155</c:v>
                </c:pt>
                <c:pt idx="750">
                  <c:v>11288</c:v>
                </c:pt>
                <c:pt idx="751">
                  <c:v>12538</c:v>
                </c:pt>
                <c:pt idx="752">
                  <c:v>12761</c:v>
                </c:pt>
                <c:pt idx="753">
                  <c:v>12228</c:v>
                </c:pt>
                <c:pt idx="754">
                  <c:v>12296</c:v>
                </c:pt>
                <c:pt idx="755">
                  <c:v>12202</c:v>
                </c:pt>
                <c:pt idx="756">
                  <c:v>12204</c:v>
                </c:pt>
                <c:pt idx="757">
                  <c:v>12933</c:v>
                </c:pt>
                <c:pt idx="758">
                  <c:v>11738</c:v>
                </c:pt>
                <c:pt idx="759">
                  <c:v>12561</c:v>
                </c:pt>
                <c:pt idx="760">
                  <c:v>12361</c:v>
                </c:pt>
                <c:pt idx="761">
                  <c:v>13297</c:v>
                </c:pt>
                <c:pt idx="762">
                  <c:v>12418</c:v>
                </c:pt>
                <c:pt idx="763">
                  <c:v>12476</c:v>
                </c:pt>
                <c:pt idx="764">
                  <c:v>12918</c:v>
                </c:pt>
                <c:pt idx="765">
                  <c:v>12703</c:v>
                </c:pt>
                <c:pt idx="766">
                  <c:v>13024</c:v>
                </c:pt>
                <c:pt idx="767">
                  <c:v>12640</c:v>
                </c:pt>
                <c:pt idx="768">
                  <c:v>12692</c:v>
                </c:pt>
                <c:pt idx="769">
                  <c:v>12823</c:v>
                </c:pt>
                <c:pt idx="770">
                  <c:v>12507</c:v>
                </c:pt>
                <c:pt idx="771">
                  <c:v>13486</c:v>
                </c:pt>
                <c:pt idx="772">
                  <c:v>11750</c:v>
                </c:pt>
                <c:pt idx="773">
                  <c:v>13478</c:v>
                </c:pt>
                <c:pt idx="774">
                  <c:v>12332</c:v>
                </c:pt>
                <c:pt idx="775">
                  <c:v>13791</c:v>
                </c:pt>
                <c:pt idx="776">
                  <c:v>12522</c:v>
                </c:pt>
                <c:pt idx="777">
                  <c:v>11604</c:v>
                </c:pt>
                <c:pt idx="778">
                  <c:v>11954</c:v>
                </c:pt>
                <c:pt idx="779">
                  <c:v>13141</c:v>
                </c:pt>
                <c:pt idx="780">
                  <c:v>12398</c:v>
                </c:pt>
                <c:pt idx="781">
                  <c:v>12679</c:v>
                </c:pt>
                <c:pt idx="782">
                  <c:v>12727</c:v>
                </c:pt>
                <c:pt idx="783">
                  <c:v>12279</c:v>
                </c:pt>
                <c:pt idx="784">
                  <c:v>13187</c:v>
                </c:pt>
                <c:pt idx="785">
                  <c:v>13475</c:v>
                </c:pt>
                <c:pt idx="786">
                  <c:v>12769</c:v>
                </c:pt>
                <c:pt idx="787">
                  <c:v>12135</c:v>
                </c:pt>
                <c:pt idx="788">
                  <c:v>12578</c:v>
                </c:pt>
                <c:pt idx="789">
                  <c:v>11310</c:v>
                </c:pt>
                <c:pt idx="790">
                  <c:v>10893</c:v>
                </c:pt>
                <c:pt idx="791">
                  <c:v>12134</c:v>
                </c:pt>
                <c:pt idx="792">
                  <c:v>10889</c:v>
                </c:pt>
                <c:pt idx="793">
                  <c:v>12788</c:v>
                </c:pt>
                <c:pt idx="794">
                  <c:v>12131</c:v>
                </c:pt>
                <c:pt idx="795">
                  <c:v>13002</c:v>
                </c:pt>
                <c:pt idx="796">
                  <c:v>12226</c:v>
                </c:pt>
                <c:pt idx="797">
                  <c:v>12736</c:v>
                </c:pt>
                <c:pt idx="798">
                  <c:v>12910</c:v>
                </c:pt>
                <c:pt idx="799">
                  <c:v>12277</c:v>
                </c:pt>
                <c:pt idx="800">
                  <c:v>12650</c:v>
                </c:pt>
                <c:pt idx="801">
                  <c:v>12433</c:v>
                </c:pt>
                <c:pt idx="802">
                  <c:v>12434</c:v>
                </c:pt>
                <c:pt idx="803">
                  <c:v>12978</c:v>
                </c:pt>
                <c:pt idx="804">
                  <c:v>12843</c:v>
                </c:pt>
                <c:pt idx="805">
                  <c:v>12475</c:v>
                </c:pt>
                <c:pt idx="806">
                  <c:v>12308</c:v>
                </c:pt>
                <c:pt idx="807">
                  <c:v>12255</c:v>
                </c:pt>
                <c:pt idx="808">
                  <c:v>11390</c:v>
                </c:pt>
                <c:pt idx="809">
                  <c:v>12366</c:v>
                </c:pt>
                <c:pt idx="810">
                  <c:v>13783</c:v>
                </c:pt>
                <c:pt idx="811">
                  <c:v>14105</c:v>
                </c:pt>
                <c:pt idx="812">
                  <c:v>12696</c:v>
                </c:pt>
                <c:pt idx="813">
                  <c:v>13183</c:v>
                </c:pt>
                <c:pt idx="814">
                  <c:v>12959</c:v>
                </c:pt>
                <c:pt idx="815">
                  <c:v>11644</c:v>
                </c:pt>
                <c:pt idx="816">
                  <c:v>12970</c:v>
                </c:pt>
                <c:pt idx="817">
                  <c:v>12866</c:v>
                </c:pt>
                <c:pt idx="818">
                  <c:v>13271</c:v>
                </c:pt>
                <c:pt idx="819">
                  <c:v>12604</c:v>
                </c:pt>
                <c:pt idx="820">
                  <c:v>13682</c:v>
                </c:pt>
                <c:pt idx="821">
                  <c:v>14100</c:v>
                </c:pt>
                <c:pt idx="822">
                  <c:v>12870</c:v>
                </c:pt>
                <c:pt idx="823">
                  <c:v>13784</c:v>
                </c:pt>
                <c:pt idx="824">
                  <c:v>12174</c:v>
                </c:pt>
                <c:pt idx="825">
                  <c:v>13541</c:v>
                </c:pt>
                <c:pt idx="826">
                  <c:v>11121</c:v>
                </c:pt>
                <c:pt idx="827">
                  <c:v>12525</c:v>
                </c:pt>
                <c:pt idx="828">
                  <c:v>11765</c:v>
                </c:pt>
                <c:pt idx="829">
                  <c:v>13141</c:v>
                </c:pt>
                <c:pt idx="830">
                  <c:v>12841</c:v>
                </c:pt>
                <c:pt idx="831">
                  <c:v>12720</c:v>
                </c:pt>
                <c:pt idx="832">
                  <c:v>12816</c:v>
                </c:pt>
                <c:pt idx="833">
                  <c:v>12011</c:v>
                </c:pt>
                <c:pt idx="834">
                  <c:v>12561</c:v>
                </c:pt>
                <c:pt idx="835">
                  <c:v>12521</c:v>
                </c:pt>
                <c:pt idx="836">
                  <c:v>12725</c:v>
                </c:pt>
                <c:pt idx="837">
                  <c:v>11613</c:v>
                </c:pt>
                <c:pt idx="838">
                  <c:v>12316</c:v>
                </c:pt>
                <c:pt idx="839">
                  <c:v>12298</c:v>
                </c:pt>
                <c:pt idx="840">
                  <c:v>13582</c:v>
                </c:pt>
                <c:pt idx="841">
                  <c:v>14154</c:v>
                </c:pt>
                <c:pt idx="842">
                  <c:v>12820</c:v>
                </c:pt>
                <c:pt idx="843">
                  <c:v>12196</c:v>
                </c:pt>
                <c:pt idx="844">
                  <c:v>12900</c:v>
                </c:pt>
                <c:pt idx="845">
                  <c:v>12276</c:v>
                </c:pt>
                <c:pt idx="846">
                  <c:v>12814</c:v>
                </c:pt>
                <c:pt idx="847">
                  <c:v>13054</c:v>
                </c:pt>
                <c:pt idx="848">
                  <c:v>11779</c:v>
                </c:pt>
                <c:pt idx="849">
                  <c:v>12618</c:v>
                </c:pt>
                <c:pt idx="850">
                  <c:v>11991</c:v>
                </c:pt>
                <c:pt idx="851">
                  <c:v>12813</c:v>
                </c:pt>
                <c:pt idx="852">
                  <c:v>13215</c:v>
                </c:pt>
                <c:pt idx="853">
                  <c:v>11402</c:v>
                </c:pt>
                <c:pt idx="854">
                  <c:v>12530</c:v>
                </c:pt>
                <c:pt idx="855">
                  <c:v>12547</c:v>
                </c:pt>
                <c:pt idx="856">
                  <c:v>11566</c:v>
                </c:pt>
                <c:pt idx="857">
                  <c:v>12270</c:v>
                </c:pt>
                <c:pt idx="858">
                  <c:v>12455</c:v>
                </c:pt>
                <c:pt idx="859">
                  <c:v>13516</c:v>
                </c:pt>
                <c:pt idx="860">
                  <c:v>13021</c:v>
                </c:pt>
                <c:pt idx="861">
                  <c:v>11540</c:v>
                </c:pt>
                <c:pt idx="862">
                  <c:v>11527</c:v>
                </c:pt>
                <c:pt idx="863">
                  <c:v>12173</c:v>
                </c:pt>
                <c:pt idx="864">
                  <c:v>12130</c:v>
                </c:pt>
                <c:pt idx="865">
                  <c:v>13137</c:v>
                </c:pt>
                <c:pt idx="866">
                  <c:v>12602</c:v>
                </c:pt>
                <c:pt idx="867">
                  <c:v>11545</c:v>
                </c:pt>
                <c:pt idx="868">
                  <c:v>13536</c:v>
                </c:pt>
                <c:pt idx="869">
                  <c:v>12083</c:v>
                </c:pt>
                <c:pt idx="870">
                  <c:v>13090</c:v>
                </c:pt>
                <c:pt idx="871">
                  <c:v>12400</c:v>
                </c:pt>
                <c:pt idx="872">
                  <c:v>12158</c:v>
                </c:pt>
                <c:pt idx="873">
                  <c:v>12011</c:v>
                </c:pt>
                <c:pt idx="874">
                  <c:v>13759</c:v>
                </c:pt>
                <c:pt idx="875">
                  <c:v>11357</c:v>
                </c:pt>
                <c:pt idx="876">
                  <c:v>11533</c:v>
                </c:pt>
                <c:pt idx="877">
                  <c:v>12932</c:v>
                </c:pt>
                <c:pt idx="878">
                  <c:v>13536</c:v>
                </c:pt>
                <c:pt idx="879">
                  <c:v>13265</c:v>
                </c:pt>
                <c:pt idx="880">
                  <c:v>11322</c:v>
                </c:pt>
                <c:pt idx="881">
                  <c:v>12920</c:v>
                </c:pt>
                <c:pt idx="882">
                  <c:v>11355</c:v>
                </c:pt>
                <c:pt idx="883">
                  <c:v>12239</c:v>
                </c:pt>
                <c:pt idx="884">
                  <c:v>12540</c:v>
                </c:pt>
                <c:pt idx="885">
                  <c:v>12643</c:v>
                </c:pt>
                <c:pt idx="886">
                  <c:v>12200</c:v>
                </c:pt>
                <c:pt idx="887">
                  <c:v>11996</c:v>
                </c:pt>
                <c:pt idx="888">
                  <c:v>12084</c:v>
                </c:pt>
                <c:pt idx="889">
                  <c:v>12692</c:v>
                </c:pt>
                <c:pt idx="890">
                  <c:v>12760</c:v>
                </c:pt>
                <c:pt idx="891">
                  <c:v>12805</c:v>
                </c:pt>
                <c:pt idx="892">
                  <c:v>12681</c:v>
                </c:pt>
                <c:pt idx="893">
                  <c:v>12402</c:v>
                </c:pt>
                <c:pt idx="894">
                  <c:v>12446</c:v>
                </c:pt>
                <c:pt idx="895">
                  <c:v>12836</c:v>
                </c:pt>
                <c:pt idx="896">
                  <c:v>12933</c:v>
                </c:pt>
                <c:pt idx="897">
                  <c:v>12831</c:v>
                </c:pt>
                <c:pt idx="898">
                  <c:v>11527</c:v>
                </c:pt>
                <c:pt idx="899">
                  <c:v>13201</c:v>
                </c:pt>
                <c:pt idx="900">
                  <c:v>12233</c:v>
                </c:pt>
                <c:pt idx="901">
                  <c:v>13090</c:v>
                </c:pt>
                <c:pt idx="902">
                  <c:v>11862</c:v>
                </c:pt>
                <c:pt idx="903">
                  <c:v>13116</c:v>
                </c:pt>
                <c:pt idx="904">
                  <c:v>11776</c:v>
                </c:pt>
                <c:pt idx="905">
                  <c:v>13291</c:v>
                </c:pt>
                <c:pt idx="906">
                  <c:v>11399</c:v>
                </c:pt>
                <c:pt idx="907">
                  <c:v>12923</c:v>
                </c:pt>
                <c:pt idx="908">
                  <c:v>12054</c:v>
                </c:pt>
                <c:pt idx="909">
                  <c:v>13738</c:v>
                </c:pt>
                <c:pt idx="910">
                  <c:v>12665</c:v>
                </c:pt>
                <c:pt idx="911">
                  <c:v>12230</c:v>
                </c:pt>
                <c:pt idx="912">
                  <c:v>12423</c:v>
                </c:pt>
                <c:pt idx="913">
                  <c:v>12727</c:v>
                </c:pt>
                <c:pt idx="914">
                  <c:v>11361</c:v>
                </c:pt>
                <c:pt idx="915">
                  <c:v>12992</c:v>
                </c:pt>
                <c:pt idx="916">
                  <c:v>13196</c:v>
                </c:pt>
                <c:pt idx="917">
                  <c:v>14145</c:v>
                </c:pt>
                <c:pt idx="918">
                  <c:v>12861</c:v>
                </c:pt>
                <c:pt idx="919">
                  <c:v>11299</c:v>
                </c:pt>
                <c:pt idx="920">
                  <c:v>11819</c:v>
                </c:pt>
                <c:pt idx="921">
                  <c:v>11837</c:v>
                </c:pt>
                <c:pt idx="922">
                  <c:v>11883</c:v>
                </c:pt>
                <c:pt idx="923">
                  <c:v>12129</c:v>
                </c:pt>
                <c:pt idx="924">
                  <c:v>12576</c:v>
                </c:pt>
                <c:pt idx="925">
                  <c:v>12962</c:v>
                </c:pt>
                <c:pt idx="926">
                  <c:v>12773</c:v>
                </c:pt>
                <c:pt idx="927">
                  <c:v>10974</c:v>
                </c:pt>
                <c:pt idx="928">
                  <c:v>12694</c:v>
                </c:pt>
                <c:pt idx="929">
                  <c:v>12653</c:v>
                </c:pt>
                <c:pt idx="930">
                  <c:v>11181</c:v>
                </c:pt>
                <c:pt idx="931">
                  <c:v>12808</c:v>
                </c:pt>
                <c:pt idx="932">
                  <c:v>13732</c:v>
                </c:pt>
                <c:pt idx="933">
                  <c:v>12533</c:v>
                </c:pt>
                <c:pt idx="934">
                  <c:v>12281</c:v>
                </c:pt>
                <c:pt idx="935">
                  <c:v>12317</c:v>
                </c:pt>
                <c:pt idx="936">
                  <c:v>11284</c:v>
                </c:pt>
                <c:pt idx="937">
                  <c:v>13736</c:v>
                </c:pt>
                <c:pt idx="938">
                  <c:v>11881</c:v>
                </c:pt>
                <c:pt idx="939">
                  <c:v>11375</c:v>
                </c:pt>
                <c:pt idx="940">
                  <c:v>12911</c:v>
                </c:pt>
                <c:pt idx="941">
                  <c:v>12470</c:v>
                </c:pt>
                <c:pt idx="942">
                  <c:v>11548</c:v>
                </c:pt>
                <c:pt idx="943">
                  <c:v>12150</c:v>
                </c:pt>
                <c:pt idx="944">
                  <c:v>13179</c:v>
                </c:pt>
                <c:pt idx="945">
                  <c:v>11859</c:v>
                </c:pt>
                <c:pt idx="946">
                  <c:v>12072</c:v>
                </c:pt>
                <c:pt idx="947">
                  <c:v>12884</c:v>
                </c:pt>
                <c:pt idx="948">
                  <c:v>11648</c:v>
                </c:pt>
                <c:pt idx="949">
                  <c:v>12592</c:v>
                </c:pt>
                <c:pt idx="950">
                  <c:v>11783</c:v>
                </c:pt>
                <c:pt idx="951">
                  <c:v>12707</c:v>
                </c:pt>
                <c:pt idx="952">
                  <c:v>12892</c:v>
                </c:pt>
                <c:pt idx="953">
                  <c:v>12154</c:v>
                </c:pt>
                <c:pt idx="954">
                  <c:v>12901</c:v>
                </c:pt>
                <c:pt idx="955">
                  <c:v>11725</c:v>
                </c:pt>
                <c:pt idx="956">
                  <c:v>13453</c:v>
                </c:pt>
                <c:pt idx="957">
                  <c:v>12337</c:v>
                </c:pt>
                <c:pt idx="958">
                  <c:v>12641</c:v>
                </c:pt>
                <c:pt idx="959">
                  <c:v>11238</c:v>
                </c:pt>
                <c:pt idx="960">
                  <c:v>10411</c:v>
                </c:pt>
                <c:pt idx="961">
                  <c:v>12424</c:v>
                </c:pt>
                <c:pt idx="962">
                  <c:v>13596</c:v>
                </c:pt>
                <c:pt idx="963">
                  <c:v>12902</c:v>
                </c:pt>
                <c:pt idx="964">
                  <c:v>12045</c:v>
                </c:pt>
                <c:pt idx="965">
                  <c:v>12926</c:v>
                </c:pt>
                <c:pt idx="966">
                  <c:v>11596</c:v>
                </c:pt>
                <c:pt idx="967">
                  <c:v>13256</c:v>
                </c:pt>
                <c:pt idx="968">
                  <c:v>12723</c:v>
                </c:pt>
                <c:pt idx="969">
                  <c:v>12772</c:v>
                </c:pt>
                <c:pt idx="970">
                  <c:v>12546</c:v>
                </c:pt>
                <c:pt idx="971">
                  <c:v>12459</c:v>
                </c:pt>
                <c:pt idx="972">
                  <c:v>13248</c:v>
                </c:pt>
                <c:pt idx="973">
                  <c:v>12585</c:v>
                </c:pt>
                <c:pt idx="974">
                  <c:v>11207</c:v>
                </c:pt>
                <c:pt idx="975">
                  <c:v>12107</c:v>
                </c:pt>
                <c:pt idx="976">
                  <c:v>13013</c:v>
                </c:pt>
                <c:pt idx="977">
                  <c:v>12764</c:v>
                </c:pt>
                <c:pt idx="978">
                  <c:v>13393</c:v>
                </c:pt>
                <c:pt idx="979">
                  <c:v>11690</c:v>
                </c:pt>
                <c:pt idx="980">
                  <c:v>13330</c:v>
                </c:pt>
                <c:pt idx="981">
                  <c:v>12449</c:v>
                </c:pt>
                <c:pt idx="982">
                  <c:v>13352</c:v>
                </c:pt>
                <c:pt idx="983">
                  <c:v>13397</c:v>
                </c:pt>
                <c:pt idx="984">
                  <c:v>11504</c:v>
                </c:pt>
                <c:pt idx="985">
                  <c:v>11264</c:v>
                </c:pt>
                <c:pt idx="986">
                  <c:v>11651</c:v>
                </c:pt>
                <c:pt idx="987">
                  <c:v>11471</c:v>
                </c:pt>
                <c:pt idx="988">
                  <c:v>12959</c:v>
                </c:pt>
                <c:pt idx="989">
                  <c:v>12468</c:v>
                </c:pt>
                <c:pt idx="990">
                  <c:v>11199</c:v>
                </c:pt>
                <c:pt idx="991">
                  <c:v>13138</c:v>
                </c:pt>
                <c:pt idx="992">
                  <c:v>11505</c:v>
                </c:pt>
                <c:pt idx="993">
                  <c:v>12191</c:v>
                </c:pt>
                <c:pt idx="994">
                  <c:v>11458</c:v>
                </c:pt>
                <c:pt idx="995">
                  <c:v>11246</c:v>
                </c:pt>
                <c:pt idx="996">
                  <c:v>12569</c:v>
                </c:pt>
                <c:pt idx="997">
                  <c:v>13350</c:v>
                </c:pt>
                <c:pt idx="998">
                  <c:v>12397</c:v>
                </c:pt>
                <c:pt idx="999">
                  <c:v>11586</c:v>
                </c:pt>
                <c:pt idx="1000">
                  <c:v>11374</c:v>
                </c:pt>
                <c:pt idx="1001">
                  <c:v>11838</c:v>
                </c:pt>
                <c:pt idx="1002">
                  <c:v>12739</c:v>
                </c:pt>
                <c:pt idx="1003">
                  <c:v>12838</c:v>
                </c:pt>
                <c:pt idx="1004">
                  <c:v>12237</c:v>
                </c:pt>
                <c:pt idx="1005">
                  <c:v>11712</c:v>
                </c:pt>
                <c:pt idx="1006">
                  <c:v>12467</c:v>
                </c:pt>
                <c:pt idx="1007">
                  <c:v>13439</c:v>
                </c:pt>
                <c:pt idx="1008">
                  <c:v>12591</c:v>
                </c:pt>
                <c:pt idx="1009">
                  <c:v>13461</c:v>
                </c:pt>
                <c:pt idx="1010">
                  <c:v>13483</c:v>
                </c:pt>
                <c:pt idx="1011">
                  <c:v>12493</c:v>
                </c:pt>
                <c:pt idx="1012">
                  <c:v>11560</c:v>
                </c:pt>
                <c:pt idx="1013">
                  <c:v>12786</c:v>
                </c:pt>
                <c:pt idx="1014">
                  <c:v>11441</c:v>
                </c:pt>
                <c:pt idx="1015">
                  <c:v>12044</c:v>
                </c:pt>
                <c:pt idx="1016">
                  <c:v>11900</c:v>
                </c:pt>
                <c:pt idx="1017">
                  <c:v>12450</c:v>
                </c:pt>
                <c:pt idx="1018">
                  <c:v>11921</c:v>
                </c:pt>
                <c:pt idx="1019">
                  <c:v>13061</c:v>
                </c:pt>
                <c:pt idx="1020">
                  <c:v>12026</c:v>
                </c:pt>
                <c:pt idx="1021">
                  <c:v>12164</c:v>
                </c:pt>
                <c:pt idx="1022">
                  <c:v>11110</c:v>
                </c:pt>
                <c:pt idx="1023">
                  <c:v>13666</c:v>
                </c:pt>
                <c:pt idx="1024">
                  <c:v>12742</c:v>
                </c:pt>
                <c:pt idx="1025">
                  <c:v>12672</c:v>
                </c:pt>
                <c:pt idx="1026">
                  <c:v>13575</c:v>
                </c:pt>
                <c:pt idx="1027">
                  <c:v>13102</c:v>
                </c:pt>
                <c:pt idx="1028">
                  <c:v>12840</c:v>
                </c:pt>
                <c:pt idx="1029">
                  <c:v>12594</c:v>
                </c:pt>
                <c:pt idx="1030">
                  <c:v>12152</c:v>
                </c:pt>
                <c:pt idx="1031">
                  <c:v>12956</c:v>
                </c:pt>
                <c:pt idx="1032">
                  <c:v>11661</c:v>
                </c:pt>
                <c:pt idx="1033">
                  <c:v>12394</c:v>
                </c:pt>
                <c:pt idx="1034">
                  <c:v>13323</c:v>
                </c:pt>
                <c:pt idx="1035">
                  <c:v>10801</c:v>
                </c:pt>
                <c:pt idx="1036">
                  <c:v>11140</c:v>
                </c:pt>
                <c:pt idx="1037">
                  <c:v>12147</c:v>
                </c:pt>
                <c:pt idx="1038">
                  <c:v>12863</c:v>
                </c:pt>
                <c:pt idx="1039">
                  <c:v>11003</c:v>
                </c:pt>
                <c:pt idx="1040">
                  <c:v>12504</c:v>
                </c:pt>
                <c:pt idx="1041">
                  <c:v>13038</c:v>
                </c:pt>
                <c:pt idx="1042">
                  <c:v>11877</c:v>
                </c:pt>
                <c:pt idx="1043">
                  <c:v>12441</c:v>
                </c:pt>
                <c:pt idx="1044">
                  <c:v>12656</c:v>
                </c:pt>
                <c:pt idx="1045">
                  <c:v>12923</c:v>
                </c:pt>
                <c:pt idx="1046">
                  <c:v>12820</c:v>
                </c:pt>
                <c:pt idx="1047">
                  <c:v>12170</c:v>
                </c:pt>
                <c:pt idx="1048">
                  <c:v>13617</c:v>
                </c:pt>
                <c:pt idx="1049">
                  <c:v>12783</c:v>
                </c:pt>
                <c:pt idx="1050">
                  <c:v>12200</c:v>
                </c:pt>
                <c:pt idx="1051">
                  <c:v>11205</c:v>
                </c:pt>
                <c:pt idx="1052">
                  <c:v>13128</c:v>
                </c:pt>
                <c:pt idx="1053">
                  <c:v>12514</c:v>
                </c:pt>
                <c:pt idx="1054">
                  <c:v>13187</c:v>
                </c:pt>
                <c:pt idx="1055">
                  <c:v>13322</c:v>
                </c:pt>
                <c:pt idx="1056">
                  <c:v>12595</c:v>
                </c:pt>
                <c:pt idx="1057">
                  <c:v>12335</c:v>
                </c:pt>
                <c:pt idx="1058">
                  <c:v>12973</c:v>
                </c:pt>
                <c:pt idx="1059">
                  <c:v>13035</c:v>
                </c:pt>
                <c:pt idx="1060">
                  <c:v>12146</c:v>
                </c:pt>
                <c:pt idx="1061">
                  <c:v>11460</c:v>
                </c:pt>
                <c:pt idx="1062">
                  <c:v>12364</c:v>
                </c:pt>
                <c:pt idx="1063">
                  <c:v>12984</c:v>
                </c:pt>
                <c:pt idx="1064">
                  <c:v>12819</c:v>
                </c:pt>
                <c:pt idx="1065">
                  <c:v>12321</c:v>
                </c:pt>
                <c:pt idx="1066">
                  <c:v>12628</c:v>
                </c:pt>
                <c:pt idx="1067">
                  <c:v>12423</c:v>
                </c:pt>
                <c:pt idx="1068">
                  <c:v>12979</c:v>
                </c:pt>
                <c:pt idx="1069">
                  <c:v>12620</c:v>
                </c:pt>
                <c:pt idx="1070">
                  <c:v>12233</c:v>
                </c:pt>
                <c:pt idx="1071">
                  <c:v>13275</c:v>
                </c:pt>
                <c:pt idx="1072">
                  <c:v>12793</c:v>
                </c:pt>
                <c:pt idx="1073">
                  <c:v>12956</c:v>
                </c:pt>
                <c:pt idx="1074">
                  <c:v>12795</c:v>
                </c:pt>
                <c:pt idx="1075">
                  <c:v>11661</c:v>
                </c:pt>
                <c:pt idx="1076">
                  <c:v>12203</c:v>
                </c:pt>
                <c:pt idx="1077">
                  <c:v>12224</c:v>
                </c:pt>
                <c:pt idx="1078">
                  <c:v>13785</c:v>
                </c:pt>
                <c:pt idx="1079">
                  <c:v>11513</c:v>
                </c:pt>
                <c:pt idx="1080">
                  <c:v>13504</c:v>
                </c:pt>
                <c:pt idx="1081">
                  <c:v>12394</c:v>
                </c:pt>
                <c:pt idx="1082">
                  <c:v>13161</c:v>
                </c:pt>
                <c:pt idx="1083">
                  <c:v>12169</c:v>
                </c:pt>
                <c:pt idx="1084">
                  <c:v>12317</c:v>
                </c:pt>
                <c:pt idx="1085">
                  <c:v>12416</c:v>
                </c:pt>
                <c:pt idx="1086">
                  <c:v>11484</c:v>
                </c:pt>
                <c:pt idx="1087">
                  <c:v>12847</c:v>
                </c:pt>
                <c:pt idx="1088">
                  <c:v>11647</c:v>
                </c:pt>
                <c:pt idx="1089">
                  <c:v>13151</c:v>
                </c:pt>
                <c:pt idx="1090">
                  <c:v>13054</c:v>
                </c:pt>
                <c:pt idx="1091">
                  <c:v>13038</c:v>
                </c:pt>
                <c:pt idx="1092">
                  <c:v>12923</c:v>
                </c:pt>
                <c:pt idx="1093">
                  <c:v>12136</c:v>
                </c:pt>
                <c:pt idx="1094">
                  <c:v>13071</c:v>
                </c:pt>
                <c:pt idx="1095">
                  <c:v>11707</c:v>
                </c:pt>
                <c:pt idx="1096">
                  <c:v>12715</c:v>
                </c:pt>
                <c:pt idx="1097">
                  <c:v>12494</c:v>
                </c:pt>
                <c:pt idx="1098">
                  <c:v>12764</c:v>
                </c:pt>
                <c:pt idx="1099">
                  <c:v>12323</c:v>
                </c:pt>
                <c:pt idx="1100">
                  <c:v>12552</c:v>
                </c:pt>
                <c:pt idx="1101">
                  <c:v>13524</c:v>
                </c:pt>
                <c:pt idx="1102">
                  <c:v>12211</c:v>
                </c:pt>
                <c:pt idx="1103">
                  <c:v>13001</c:v>
                </c:pt>
                <c:pt idx="1104">
                  <c:v>12115</c:v>
                </c:pt>
                <c:pt idx="1105">
                  <c:v>12273</c:v>
                </c:pt>
                <c:pt idx="1106">
                  <c:v>12254</c:v>
                </c:pt>
                <c:pt idx="1107">
                  <c:v>10742</c:v>
                </c:pt>
                <c:pt idx="1108">
                  <c:v>11591</c:v>
                </c:pt>
                <c:pt idx="1109">
                  <c:v>11788</c:v>
                </c:pt>
                <c:pt idx="1110">
                  <c:v>11850</c:v>
                </c:pt>
                <c:pt idx="1111">
                  <c:v>11428</c:v>
                </c:pt>
                <c:pt idx="1112">
                  <c:v>13363</c:v>
                </c:pt>
                <c:pt idx="1113">
                  <c:v>12135</c:v>
                </c:pt>
                <c:pt idx="1114">
                  <c:v>12330</c:v>
                </c:pt>
                <c:pt idx="1115">
                  <c:v>13044</c:v>
                </c:pt>
                <c:pt idx="1116">
                  <c:v>13151</c:v>
                </c:pt>
                <c:pt idx="1117">
                  <c:v>12468</c:v>
                </c:pt>
                <c:pt idx="1118">
                  <c:v>12847</c:v>
                </c:pt>
                <c:pt idx="1119">
                  <c:v>13363</c:v>
                </c:pt>
                <c:pt idx="1120">
                  <c:v>12324</c:v>
                </c:pt>
                <c:pt idx="1121">
                  <c:v>12728</c:v>
                </c:pt>
                <c:pt idx="1122">
                  <c:v>12801</c:v>
                </c:pt>
                <c:pt idx="1123">
                  <c:v>13135</c:v>
                </c:pt>
                <c:pt idx="1124">
                  <c:v>13280</c:v>
                </c:pt>
                <c:pt idx="1125">
                  <c:v>12867</c:v>
                </c:pt>
                <c:pt idx="1126">
                  <c:v>13223</c:v>
                </c:pt>
                <c:pt idx="1127">
                  <c:v>13684</c:v>
                </c:pt>
                <c:pt idx="1128">
                  <c:v>12750</c:v>
                </c:pt>
                <c:pt idx="1129">
                  <c:v>13213</c:v>
                </c:pt>
                <c:pt idx="1130">
                  <c:v>13416</c:v>
                </c:pt>
                <c:pt idx="1131">
                  <c:v>12783</c:v>
                </c:pt>
                <c:pt idx="1132">
                  <c:v>12128</c:v>
                </c:pt>
                <c:pt idx="1133">
                  <c:v>12863</c:v>
                </c:pt>
                <c:pt idx="1134">
                  <c:v>12957</c:v>
                </c:pt>
                <c:pt idx="1135">
                  <c:v>13091</c:v>
                </c:pt>
                <c:pt idx="1136">
                  <c:v>12517</c:v>
                </c:pt>
                <c:pt idx="1137">
                  <c:v>11872</c:v>
                </c:pt>
                <c:pt idx="1138">
                  <c:v>13669</c:v>
                </c:pt>
                <c:pt idx="1139">
                  <c:v>13218</c:v>
                </c:pt>
                <c:pt idx="1140">
                  <c:v>13748</c:v>
                </c:pt>
                <c:pt idx="1141">
                  <c:v>11694</c:v>
                </c:pt>
                <c:pt idx="1142">
                  <c:v>13053</c:v>
                </c:pt>
                <c:pt idx="1143">
                  <c:v>13207</c:v>
                </c:pt>
                <c:pt idx="1144">
                  <c:v>12249</c:v>
                </c:pt>
                <c:pt idx="1145">
                  <c:v>10921</c:v>
                </c:pt>
                <c:pt idx="1146">
                  <c:v>12085</c:v>
                </c:pt>
                <c:pt idx="1147">
                  <c:v>13116</c:v>
                </c:pt>
                <c:pt idx="1148">
                  <c:v>13594</c:v>
                </c:pt>
                <c:pt idx="1149">
                  <c:v>11193</c:v>
                </c:pt>
                <c:pt idx="1150">
                  <c:v>13744</c:v>
                </c:pt>
                <c:pt idx="1151">
                  <c:v>13339</c:v>
                </c:pt>
                <c:pt idx="1152">
                  <c:v>12320</c:v>
                </c:pt>
                <c:pt idx="1153">
                  <c:v>12383</c:v>
                </c:pt>
                <c:pt idx="1154">
                  <c:v>11302</c:v>
                </c:pt>
                <c:pt idx="1155">
                  <c:v>12255</c:v>
                </c:pt>
                <c:pt idx="1156">
                  <c:v>12251</c:v>
                </c:pt>
                <c:pt idx="1157">
                  <c:v>13243</c:v>
                </c:pt>
                <c:pt idx="1158">
                  <c:v>12948</c:v>
                </c:pt>
                <c:pt idx="1159">
                  <c:v>12151</c:v>
                </c:pt>
                <c:pt idx="1160">
                  <c:v>12784</c:v>
                </c:pt>
                <c:pt idx="1161">
                  <c:v>11277</c:v>
                </c:pt>
                <c:pt idx="1162">
                  <c:v>13564</c:v>
                </c:pt>
                <c:pt idx="1163">
                  <c:v>12246</c:v>
                </c:pt>
                <c:pt idx="1164">
                  <c:v>12808</c:v>
                </c:pt>
                <c:pt idx="1165">
                  <c:v>11523</c:v>
                </c:pt>
                <c:pt idx="1166">
                  <c:v>12705</c:v>
                </c:pt>
                <c:pt idx="1167">
                  <c:v>13013</c:v>
                </c:pt>
                <c:pt idx="1168">
                  <c:v>13904</c:v>
                </c:pt>
                <c:pt idx="1169">
                  <c:v>12055</c:v>
                </c:pt>
                <c:pt idx="1170">
                  <c:v>12695</c:v>
                </c:pt>
                <c:pt idx="1171">
                  <c:v>12035</c:v>
                </c:pt>
                <c:pt idx="1172">
                  <c:v>12491</c:v>
                </c:pt>
                <c:pt idx="1173">
                  <c:v>11815</c:v>
                </c:pt>
                <c:pt idx="1174">
                  <c:v>12010</c:v>
                </c:pt>
                <c:pt idx="1175">
                  <c:v>13411</c:v>
                </c:pt>
                <c:pt idx="1176">
                  <c:v>12786</c:v>
                </c:pt>
                <c:pt idx="1177">
                  <c:v>11687</c:v>
                </c:pt>
                <c:pt idx="1178">
                  <c:v>10776</c:v>
                </c:pt>
                <c:pt idx="1179">
                  <c:v>13444</c:v>
                </c:pt>
                <c:pt idx="1180">
                  <c:v>11876</c:v>
                </c:pt>
                <c:pt idx="1181">
                  <c:v>11728</c:v>
                </c:pt>
                <c:pt idx="1182">
                  <c:v>12782</c:v>
                </c:pt>
                <c:pt idx="1183">
                  <c:v>12880</c:v>
                </c:pt>
                <c:pt idx="1184">
                  <c:v>12846</c:v>
                </c:pt>
                <c:pt idx="1185">
                  <c:v>12798</c:v>
                </c:pt>
                <c:pt idx="1186">
                  <c:v>11180</c:v>
                </c:pt>
                <c:pt idx="1187">
                  <c:v>13248</c:v>
                </c:pt>
                <c:pt idx="1188">
                  <c:v>12378</c:v>
                </c:pt>
                <c:pt idx="1189">
                  <c:v>13698</c:v>
                </c:pt>
                <c:pt idx="1190">
                  <c:v>12854</c:v>
                </c:pt>
                <c:pt idx="1191">
                  <c:v>12694</c:v>
                </c:pt>
                <c:pt idx="1192">
                  <c:v>12794</c:v>
                </c:pt>
                <c:pt idx="1193">
                  <c:v>11989</c:v>
                </c:pt>
                <c:pt idx="1194">
                  <c:v>11062</c:v>
                </c:pt>
                <c:pt idx="1195">
                  <c:v>10146</c:v>
                </c:pt>
                <c:pt idx="1196">
                  <c:v>12138</c:v>
                </c:pt>
                <c:pt idx="1197">
                  <c:v>12294</c:v>
                </c:pt>
                <c:pt idx="1198">
                  <c:v>11489</c:v>
                </c:pt>
                <c:pt idx="1199">
                  <c:v>12342</c:v>
                </c:pt>
                <c:pt idx="1200">
                  <c:v>13023</c:v>
                </c:pt>
                <c:pt idx="1201">
                  <c:v>13693</c:v>
                </c:pt>
                <c:pt idx="1202">
                  <c:v>12771</c:v>
                </c:pt>
                <c:pt idx="1203">
                  <c:v>12225</c:v>
                </c:pt>
                <c:pt idx="1204">
                  <c:v>11061</c:v>
                </c:pt>
                <c:pt idx="1205">
                  <c:v>11743</c:v>
                </c:pt>
                <c:pt idx="1206">
                  <c:v>12958</c:v>
                </c:pt>
                <c:pt idx="1207">
                  <c:v>11841</c:v>
                </c:pt>
                <c:pt idx="1208">
                  <c:v>12717</c:v>
                </c:pt>
                <c:pt idx="1209">
                  <c:v>13277</c:v>
                </c:pt>
                <c:pt idx="1210">
                  <c:v>13850</c:v>
                </c:pt>
                <c:pt idx="1211">
                  <c:v>12475</c:v>
                </c:pt>
                <c:pt idx="1212">
                  <c:v>12561</c:v>
                </c:pt>
                <c:pt idx="1213">
                  <c:v>12858</c:v>
                </c:pt>
                <c:pt idx="1214">
                  <c:v>11305</c:v>
                </c:pt>
                <c:pt idx="1215">
                  <c:v>10802</c:v>
                </c:pt>
                <c:pt idx="1216">
                  <c:v>10830</c:v>
                </c:pt>
                <c:pt idx="1217">
                  <c:v>12996</c:v>
                </c:pt>
                <c:pt idx="1218">
                  <c:v>12072</c:v>
                </c:pt>
                <c:pt idx="1219">
                  <c:v>12985</c:v>
                </c:pt>
                <c:pt idx="1220">
                  <c:v>13411</c:v>
                </c:pt>
                <c:pt idx="1221">
                  <c:v>12146</c:v>
                </c:pt>
                <c:pt idx="1222">
                  <c:v>12046</c:v>
                </c:pt>
                <c:pt idx="1223">
                  <c:v>11513</c:v>
                </c:pt>
                <c:pt idx="1224">
                  <c:v>13209</c:v>
                </c:pt>
                <c:pt idx="1225">
                  <c:v>12714</c:v>
                </c:pt>
                <c:pt idx="1226">
                  <c:v>13036</c:v>
                </c:pt>
                <c:pt idx="1227">
                  <c:v>12260</c:v>
                </c:pt>
                <c:pt idx="1228">
                  <c:v>12199</c:v>
                </c:pt>
                <c:pt idx="1229">
                  <c:v>12834</c:v>
                </c:pt>
                <c:pt idx="1230">
                  <c:v>12858</c:v>
                </c:pt>
                <c:pt idx="1231">
                  <c:v>13291</c:v>
                </c:pt>
                <c:pt idx="1232">
                  <c:v>11721</c:v>
                </c:pt>
                <c:pt idx="1233">
                  <c:v>12914</c:v>
                </c:pt>
                <c:pt idx="1234">
                  <c:v>12621</c:v>
                </c:pt>
                <c:pt idx="1235">
                  <c:v>13068</c:v>
                </c:pt>
                <c:pt idx="1236">
                  <c:v>12925</c:v>
                </c:pt>
                <c:pt idx="1237">
                  <c:v>12443</c:v>
                </c:pt>
                <c:pt idx="1238">
                  <c:v>12807</c:v>
                </c:pt>
                <c:pt idx="1239">
                  <c:v>13698</c:v>
                </c:pt>
                <c:pt idx="1240">
                  <c:v>12681</c:v>
                </c:pt>
                <c:pt idx="1241">
                  <c:v>12356</c:v>
                </c:pt>
                <c:pt idx="1242">
                  <c:v>12643</c:v>
                </c:pt>
                <c:pt idx="1243">
                  <c:v>11870</c:v>
                </c:pt>
                <c:pt idx="1244">
                  <c:v>11541</c:v>
                </c:pt>
                <c:pt idx="1245">
                  <c:v>11876</c:v>
                </c:pt>
                <c:pt idx="1246">
                  <c:v>11386</c:v>
                </c:pt>
                <c:pt idx="1247">
                  <c:v>12064</c:v>
                </c:pt>
                <c:pt idx="1248">
                  <c:v>12634</c:v>
                </c:pt>
                <c:pt idx="1249">
                  <c:v>11247</c:v>
                </c:pt>
                <c:pt idx="1250">
                  <c:v>12867</c:v>
                </c:pt>
                <c:pt idx="1251">
                  <c:v>12481</c:v>
                </c:pt>
                <c:pt idx="1252">
                  <c:v>12713</c:v>
                </c:pt>
                <c:pt idx="1253">
                  <c:v>12048</c:v>
                </c:pt>
                <c:pt idx="1254">
                  <c:v>13143</c:v>
                </c:pt>
                <c:pt idx="1255">
                  <c:v>12159</c:v>
                </c:pt>
                <c:pt idx="1256">
                  <c:v>12674</c:v>
                </c:pt>
                <c:pt idx="1257">
                  <c:v>11628</c:v>
                </c:pt>
                <c:pt idx="1258">
                  <c:v>11112</c:v>
                </c:pt>
                <c:pt idx="1259">
                  <c:v>12228</c:v>
                </c:pt>
                <c:pt idx="1260">
                  <c:v>11696</c:v>
                </c:pt>
                <c:pt idx="1261">
                  <c:v>13172</c:v>
                </c:pt>
                <c:pt idx="1262">
                  <c:v>11526</c:v>
                </c:pt>
                <c:pt idx="1263">
                  <c:v>12201</c:v>
                </c:pt>
                <c:pt idx="1264">
                  <c:v>12372</c:v>
                </c:pt>
                <c:pt idx="1265">
                  <c:v>12277</c:v>
                </c:pt>
                <c:pt idx="1266">
                  <c:v>11715</c:v>
                </c:pt>
                <c:pt idx="1267">
                  <c:v>12076</c:v>
                </c:pt>
                <c:pt idx="1268">
                  <c:v>11292</c:v>
                </c:pt>
                <c:pt idx="1269">
                  <c:v>12871</c:v>
                </c:pt>
                <c:pt idx="1270">
                  <c:v>11486</c:v>
                </c:pt>
                <c:pt idx="1271">
                  <c:v>12163</c:v>
                </c:pt>
                <c:pt idx="1272">
                  <c:v>12144</c:v>
                </c:pt>
                <c:pt idx="1273">
                  <c:v>13549</c:v>
                </c:pt>
                <c:pt idx="1274">
                  <c:v>11859</c:v>
                </c:pt>
                <c:pt idx="1275">
                  <c:v>12581</c:v>
                </c:pt>
                <c:pt idx="1276">
                  <c:v>12187</c:v>
                </c:pt>
                <c:pt idx="1277">
                  <c:v>11934</c:v>
                </c:pt>
                <c:pt idx="1278">
                  <c:v>12506</c:v>
                </c:pt>
                <c:pt idx="1279">
                  <c:v>13011</c:v>
                </c:pt>
                <c:pt idx="1280">
                  <c:v>12687</c:v>
                </c:pt>
                <c:pt idx="1281">
                  <c:v>12130</c:v>
                </c:pt>
                <c:pt idx="1282">
                  <c:v>14460</c:v>
                </c:pt>
                <c:pt idx="1283">
                  <c:v>12709</c:v>
                </c:pt>
                <c:pt idx="1284">
                  <c:v>12299</c:v>
                </c:pt>
                <c:pt idx="1285">
                  <c:v>12691</c:v>
                </c:pt>
                <c:pt idx="1286">
                  <c:v>13607</c:v>
                </c:pt>
                <c:pt idx="1287">
                  <c:v>10736</c:v>
                </c:pt>
                <c:pt idx="1288">
                  <c:v>11822</c:v>
                </c:pt>
                <c:pt idx="1289">
                  <c:v>12095</c:v>
                </c:pt>
                <c:pt idx="1290">
                  <c:v>11977</c:v>
                </c:pt>
                <c:pt idx="1291">
                  <c:v>14002</c:v>
                </c:pt>
                <c:pt idx="1292">
                  <c:v>13737</c:v>
                </c:pt>
                <c:pt idx="1293">
                  <c:v>13248</c:v>
                </c:pt>
                <c:pt idx="1294">
                  <c:v>14069</c:v>
                </c:pt>
                <c:pt idx="1295">
                  <c:v>12791</c:v>
                </c:pt>
                <c:pt idx="1296">
                  <c:v>12645</c:v>
                </c:pt>
                <c:pt idx="1297">
                  <c:v>12516</c:v>
                </c:pt>
                <c:pt idx="1298">
                  <c:v>13500</c:v>
                </c:pt>
                <c:pt idx="1299">
                  <c:v>12476</c:v>
                </c:pt>
                <c:pt idx="1300">
                  <c:v>12597</c:v>
                </c:pt>
                <c:pt idx="1301">
                  <c:v>11952</c:v>
                </c:pt>
                <c:pt idx="1302">
                  <c:v>11572</c:v>
                </c:pt>
                <c:pt idx="1303">
                  <c:v>12366</c:v>
                </c:pt>
                <c:pt idx="1304">
                  <c:v>12887</c:v>
                </c:pt>
                <c:pt idx="1305">
                  <c:v>11930</c:v>
                </c:pt>
                <c:pt idx="1306">
                  <c:v>12474</c:v>
                </c:pt>
                <c:pt idx="1307">
                  <c:v>11960</c:v>
                </c:pt>
                <c:pt idx="1308">
                  <c:v>12691</c:v>
                </c:pt>
                <c:pt idx="1309">
                  <c:v>11265</c:v>
                </c:pt>
                <c:pt idx="1310">
                  <c:v>12475</c:v>
                </c:pt>
                <c:pt idx="1311">
                  <c:v>12017</c:v>
                </c:pt>
                <c:pt idx="1312">
                  <c:v>11510</c:v>
                </c:pt>
                <c:pt idx="1313">
                  <c:v>12008</c:v>
                </c:pt>
                <c:pt idx="1314">
                  <c:v>11805</c:v>
                </c:pt>
                <c:pt idx="1315">
                  <c:v>12486</c:v>
                </c:pt>
                <c:pt idx="1316">
                  <c:v>12807</c:v>
                </c:pt>
                <c:pt idx="1317">
                  <c:v>13263</c:v>
                </c:pt>
                <c:pt idx="1318">
                  <c:v>11596</c:v>
                </c:pt>
                <c:pt idx="1319">
                  <c:v>12216</c:v>
                </c:pt>
                <c:pt idx="1320">
                  <c:v>12687</c:v>
                </c:pt>
                <c:pt idx="1321">
                  <c:v>11375</c:v>
                </c:pt>
                <c:pt idx="1322">
                  <c:v>13459</c:v>
                </c:pt>
                <c:pt idx="1323">
                  <c:v>11489</c:v>
                </c:pt>
                <c:pt idx="1324">
                  <c:v>12333</c:v>
                </c:pt>
                <c:pt idx="1325">
                  <c:v>11384</c:v>
                </c:pt>
                <c:pt idx="1326">
                  <c:v>12847</c:v>
                </c:pt>
                <c:pt idx="1327">
                  <c:v>12439</c:v>
                </c:pt>
                <c:pt idx="1328">
                  <c:v>12749</c:v>
                </c:pt>
                <c:pt idx="1329">
                  <c:v>13633</c:v>
                </c:pt>
                <c:pt idx="1330">
                  <c:v>12180</c:v>
                </c:pt>
                <c:pt idx="1331">
                  <c:v>12390</c:v>
                </c:pt>
                <c:pt idx="1332">
                  <c:v>12764</c:v>
                </c:pt>
                <c:pt idx="1333">
                  <c:v>12988</c:v>
                </c:pt>
                <c:pt idx="1334">
                  <c:v>12793</c:v>
                </c:pt>
                <c:pt idx="1335">
                  <c:v>12418</c:v>
                </c:pt>
                <c:pt idx="1336">
                  <c:v>12634</c:v>
                </c:pt>
                <c:pt idx="1337">
                  <c:v>12535</c:v>
                </c:pt>
                <c:pt idx="1338">
                  <c:v>12208</c:v>
                </c:pt>
                <c:pt idx="1339">
                  <c:v>13233</c:v>
                </c:pt>
                <c:pt idx="1340">
                  <c:v>11845</c:v>
                </c:pt>
                <c:pt idx="1341">
                  <c:v>12906</c:v>
                </c:pt>
                <c:pt idx="1342">
                  <c:v>12645</c:v>
                </c:pt>
                <c:pt idx="1343">
                  <c:v>14029</c:v>
                </c:pt>
                <c:pt idx="1344">
                  <c:v>12093</c:v>
                </c:pt>
                <c:pt idx="1345">
                  <c:v>12734</c:v>
                </c:pt>
                <c:pt idx="1346">
                  <c:v>13320</c:v>
                </c:pt>
                <c:pt idx="1347">
                  <c:v>13059</c:v>
                </c:pt>
                <c:pt idx="1348">
                  <c:v>13012</c:v>
                </c:pt>
                <c:pt idx="1349">
                  <c:v>11854</c:v>
                </c:pt>
                <c:pt idx="1350">
                  <c:v>12753</c:v>
                </c:pt>
                <c:pt idx="1351">
                  <c:v>12835</c:v>
                </c:pt>
                <c:pt idx="1352">
                  <c:v>13458</c:v>
                </c:pt>
                <c:pt idx="1353">
                  <c:v>12602</c:v>
                </c:pt>
                <c:pt idx="1354">
                  <c:v>12439</c:v>
                </c:pt>
                <c:pt idx="1355">
                  <c:v>11698</c:v>
                </c:pt>
                <c:pt idx="1356">
                  <c:v>12378</c:v>
                </c:pt>
                <c:pt idx="1357">
                  <c:v>13359</c:v>
                </c:pt>
                <c:pt idx="1358">
                  <c:v>11681</c:v>
                </c:pt>
                <c:pt idx="1359">
                  <c:v>12023</c:v>
                </c:pt>
                <c:pt idx="1360">
                  <c:v>11760</c:v>
                </c:pt>
                <c:pt idx="1361">
                  <c:v>12404</c:v>
                </c:pt>
                <c:pt idx="1362">
                  <c:v>12645</c:v>
                </c:pt>
                <c:pt idx="1363">
                  <c:v>12400</c:v>
                </c:pt>
                <c:pt idx="1364">
                  <c:v>13034</c:v>
                </c:pt>
                <c:pt idx="1365">
                  <c:v>13238</c:v>
                </c:pt>
                <c:pt idx="1366">
                  <c:v>12907</c:v>
                </c:pt>
                <c:pt idx="1367">
                  <c:v>13270</c:v>
                </c:pt>
                <c:pt idx="1368">
                  <c:v>12391</c:v>
                </c:pt>
                <c:pt idx="1369">
                  <c:v>12122</c:v>
                </c:pt>
                <c:pt idx="1370">
                  <c:v>13157</c:v>
                </c:pt>
                <c:pt idx="1371">
                  <c:v>12560</c:v>
                </c:pt>
                <c:pt idx="1372">
                  <c:v>11805</c:v>
                </c:pt>
                <c:pt idx="1373">
                  <c:v>13474</c:v>
                </c:pt>
                <c:pt idx="1374">
                  <c:v>11920</c:v>
                </c:pt>
                <c:pt idx="1375">
                  <c:v>11321</c:v>
                </c:pt>
                <c:pt idx="1376">
                  <c:v>14345</c:v>
                </c:pt>
                <c:pt idx="1377">
                  <c:v>10920</c:v>
                </c:pt>
                <c:pt idx="1378">
                  <c:v>12586</c:v>
                </c:pt>
                <c:pt idx="1379">
                  <c:v>11213</c:v>
                </c:pt>
                <c:pt idx="1380">
                  <c:v>13495</c:v>
                </c:pt>
                <c:pt idx="1381">
                  <c:v>14025</c:v>
                </c:pt>
                <c:pt idx="1382">
                  <c:v>12830</c:v>
                </c:pt>
                <c:pt idx="1383">
                  <c:v>12644</c:v>
                </c:pt>
                <c:pt idx="1384">
                  <c:v>12307</c:v>
                </c:pt>
                <c:pt idx="1385">
                  <c:v>12237</c:v>
                </c:pt>
                <c:pt idx="1386">
                  <c:v>12057</c:v>
                </c:pt>
                <c:pt idx="1387">
                  <c:v>11198</c:v>
                </c:pt>
                <c:pt idx="1388">
                  <c:v>12240</c:v>
                </c:pt>
                <c:pt idx="1389">
                  <c:v>12454</c:v>
                </c:pt>
                <c:pt idx="1390">
                  <c:v>12171</c:v>
                </c:pt>
                <c:pt idx="1391">
                  <c:v>12772</c:v>
                </c:pt>
                <c:pt idx="1392">
                  <c:v>13119</c:v>
                </c:pt>
                <c:pt idx="1393">
                  <c:v>12889</c:v>
                </c:pt>
                <c:pt idx="1394">
                  <c:v>11601</c:v>
                </c:pt>
                <c:pt idx="1395">
                  <c:v>11960</c:v>
                </c:pt>
                <c:pt idx="1396">
                  <c:v>11721</c:v>
                </c:pt>
                <c:pt idx="1397">
                  <c:v>13174</c:v>
                </c:pt>
                <c:pt idx="1398">
                  <c:v>11227</c:v>
                </c:pt>
                <c:pt idx="1399">
                  <c:v>13711</c:v>
                </c:pt>
                <c:pt idx="1400">
                  <c:v>12111</c:v>
                </c:pt>
                <c:pt idx="1401">
                  <c:v>12285</c:v>
                </c:pt>
                <c:pt idx="1402">
                  <c:v>11664</c:v>
                </c:pt>
                <c:pt idx="1403">
                  <c:v>12092</c:v>
                </c:pt>
                <c:pt idx="1404">
                  <c:v>11637</c:v>
                </c:pt>
                <c:pt idx="1405">
                  <c:v>13404</c:v>
                </c:pt>
                <c:pt idx="1406">
                  <c:v>11640</c:v>
                </c:pt>
                <c:pt idx="1407">
                  <c:v>12340</c:v>
                </c:pt>
                <c:pt idx="1408">
                  <c:v>12566</c:v>
                </c:pt>
                <c:pt idx="1409">
                  <c:v>12752</c:v>
                </c:pt>
                <c:pt idx="1410">
                  <c:v>11684</c:v>
                </c:pt>
                <c:pt idx="1411">
                  <c:v>11206</c:v>
                </c:pt>
                <c:pt idx="1412">
                  <c:v>12103</c:v>
                </c:pt>
                <c:pt idx="1413">
                  <c:v>12252</c:v>
                </c:pt>
                <c:pt idx="1414">
                  <c:v>12415</c:v>
                </c:pt>
                <c:pt idx="1415">
                  <c:v>11872</c:v>
                </c:pt>
                <c:pt idx="1416">
                  <c:v>12077</c:v>
                </c:pt>
                <c:pt idx="1417">
                  <c:v>12799</c:v>
                </c:pt>
                <c:pt idx="1418">
                  <c:v>10798</c:v>
                </c:pt>
                <c:pt idx="1419">
                  <c:v>12489</c:v>
                </c:pt>
                <c:pt idx="1420">
                  <c:v>11607</c:v>
                </c:pt>
                <c:pt idx="1421">
                  <c:v>12976</c:v>
                </c:pt>
                <c:pt idx="1422">
                  <c:v>12112</c:v>
                </c:pt>
                <c:pt idx="1423">
                  <c:v>12669</c:v>
                </c:pt>
                <c:pt idx="1424">
                  <c:v>12569</c:v>
                </c:pt>
                <c:pt idx="1425">
                  <c:v>13580</c:v>
                </c:pt>
                <c:pt idx="1426">
                  <c:v>13539</c:v>
                </c:pt>
                <c:pt idx="1427">
                  <c:v>13225</c:v>
                </c:pt>
                <c:pt idx="1428">
                  <c:v>12232</c:v>
                </c:pt>
                <c:pt idx="1429">
                  <c:v>12426</c:v>
                </c:pt>
                <c:pt idx="1430">
                  <c:v>11729</c:v>
                </c:pt>
                <c:pt idx="1431">
                  <c:v>12562</c:v>
                </c:pt>
                <c:pt idx="1432">
                  <c:v>12963</c:v>
                </c:pt>
                <c:pt idx="1433">
                  <c:v>12216</c:v>
                </c:pt>
                <c:pt idx="1434">
                  <c:v>12634</c:v>
                </c:pt>
                <c:pt idx="1435">
                  <c:v>11559</c:v>
                </c:pt>
                <c:pt idx="1436">
                  <c:v>12759</c:v>
                </c:pt>
                <c:pt idx="1437">
                  <c:v>11868</c:v>
                </c:pt>
                <c:pt idx="1438">
                  <c:v>12732</c:v>
                </c:pt>
                <c:pt idx="1439">
                  <c:v>11847</c:v>
                </c:pt>
                <c:pt idx="1440">
                  <c:v>12378</c:v>
                </c:pt>
                <c:pt idx="1441">
                  <c:v>12709</c:v>
                </c:pt>
                <c:pt idx="1442">
                  <c:v>12011</c:v>
                </c:pt>
                <c:pt idx="1443">
                  <c:v>13480</c:v>
                </c:pt>
                <c:pt idx="1444">
                  <c:v>13243</c:v>
                </c:pt>
                <c:pt idx="1445">
                  <c:v>13559</c:v>
                </c:pt>
                <c:pt idx="1446">
                  <c:v>12930</c:v>
                </c:pt>
                <c:pt idx="1447">
                  <c:v>12315</c:v>
                </c:pt>
                <c:pt idx="1448">
                  <c:v>11990</c:v>
                </c:pt>
                <c:pt idx="1449">
                  <c:v>13694</c:v>
                </c:pt>
                <c:pt idx="1450">
                  <c:v>13099</c:v>
                </c:pt>
                <c:pt idx="1451">
                  <c:v>13472</c:v>
                </c:pt>
                <c:pt idx="1452">
                  <c:v>12493</c:v>
                </c:pt>
                <c:pt idx="1453">
                  <c:v>12660</c:v>
                </c:pt>
                <c:pt idx="1454">
                  <c:v>12610</c:v>
                </c:pt>
                <c:pt idx="1455">
                  <c:v>11773</c:v>
                </c:pt>
                <c:pt idx="1456">
                  <c:v>13023</c:v>
                </c:pt>
                <c:pt idx="1457">
                  <c:v>12013</c:v>
                </c:pt>
                <c:pt idx="1458">
                  <c:v>12719</c:v>
                </c:pt>
                <c:pt idx="1459">
                  <c:v>13510</c:v>
                </c:pt>
                <c:pt idx="1460">
                  <c:v>13157</c:v>
                </c:pt>
                <c:pt idx="1461">
                  <c:v>12185</c:v>
                </c:pt>
                <c:pt idx="1462">
                  <c:v>11456</c:v>
                </c:pt>
                <c:pt idx="1463">
                  <c:v>11344</c:v>
                </c:pt>
                <c:pt idx="1464">
                  <c:v>12439</c:v>
                </c:pt>
                <c:pt idx="1465">
                  <c:v>12075</c:v>
                </c:pt>
                <c:pt idx="1466">
                  <c:v>11393</c:v>
                </c:pt>
                <c:pt idx="1467">
                  <c:v>12571</c:v>
                </c:pt>
                <c:pt idx="1468">
                  <c:v>12917</c:v>
                </c:pt>
                <c:pt idx="1469">
                  <c:v>12133</c:v>
                </c:pt>
                <c:pt idx="1470">
                  <c:v>12768</c:v>
                </c:pt>
                <c:pt idx="1471">
                  <c:v>13218</c:v>
                </c:pt>
                <c:pt idx="1472">
                  <c:v>13530</c:v>
                </c:pt>
                <c:pt idx="1473">
                  <c:v>13512</c:v>
                </c:pt>
                <c:pt idx="1474">
                  <c:v>11728</c:v>
                </c:pt>
                <c:pt idx="1475">
                  <c:v>10715</c:v>
                </c:pt>
                <c:pt idx="1476">
                  <c:v>13004</c:v>
                </c:pt>
                <c:pt idx="1477">
                  <c:v>12076</c:v>
                </c:pt>
                <c:pt idx="1478">
                  <c:v>12439</c:v>
                </c:pt>
                <c:pt idx="1479">
                  <c:v>12551</c:v>
                </c:pt>
                <c:pt idx="1480">
                  <c:v>11989</c:v>
                </c:pt>
                <c:pt idx="1481">
                  <c:v>13253</c:v>
                </c:pt>
                <c:pt idx="1482">
                  <c:v>12235</c:v>
                </c:pt>
                <c:pt idx="1483">
                  <c:v>13664</c:v>
                </c:pt>
                <c:pt idx="1484">
                  <c:v>12668</c:v>
                </c:pt>
                <c:pt idx="1485">
                  <c:v>11426</c:v>
                </c:pt>
                <c:pt idx="1486">
                  <c:v>14080</c:v>
                </c:pt>
                <c:pt idx="1487">
                  <c:v>12645</c:v>
                </c:pt>
                <c:pt idx="1488">
                  <c:v>12739</c:v>
                </c:pt>
                <c:pt idx="1489">
                  <c:v>10812</c:v>
                </c:pt>
                <c:pt idx="1490">
                  <c:v>12702</c:v>
                </c:pt>
                <c:pt idx="1491">
                  <c:v>12524</c:v>
                </c:pt>
                <c:pt idx="1492">
                  <c:v>13273</c:v>
                </c:pt>
                <c:pt idx="1493">
                  <c:v>13660</c:v>
                </c:pt>
                <c:pt idx="1494">
                  <c:v>11966</c:v>
                </c:pt>
                <c:pt idx="1495">
                  <c:v>13409</c:v>
                </c:pt>
                <c:pt idx="1496">
                  <c:v>13401</c:v>
                </c:pt>
                <c:pt idx="1497">
                  <c:v>13769</c:v>
                </c:pt>
                <c:pt idx="1498">
                  <c:v>12929</c:v>
                </c:pt>
                <c:pt idx="1499">
                  <c:v>13474</c:v>
                </c:pt>
                <c:pt idx="1500">
                  <c:v>12400</c:v>
                </c:pt>
                <c:pt idx="1501">
                  <c:v>12475</c:v>
                </c:pt>
                <c:pt idx="1502">
                  <c:v>12143</c:v>
                </c:pt>
                <c:pt idx="1503">
                  <c:v>12502</c:v>
                </c:pt>
                <c:pt idx="1504">
                  <c:v>12799</c:v>
                </c:pt>
                <c:pt idx="1505">
                  <c:v>12416</c:v>
                </c:pt>
                <c:pt idx="1506">
                  <c:v>14045</c:v>
                </c:pt>
                <c:pt idx="1507">
                  <c:v>12188</c:v>
                </c:pt>
                <c:pt idx="1508">
                  <c:v>12171</c:v>
                </c:pt>
                <c:pt idx="1509">
                  <c:v>12785</c:v>
                </c:pt>
                <c:pt idx="1510">
                  <c:v>12406</c:v>
                </c:pt>
                <c:pt idx="1511">
                  <c:v>12359</c:v>
                </c:pt>
                <c:pt idx="1512">
                  <c:v>13151</c:v>
                </c:pt>
                <c:pt idx="1513">
                  <c:v>12971</c:v>
                </c:pt>
                <c:pt idx="1514">
                  <c:v>12554</c:v>
                </c:pt>
                <c:pt idx="1515">
                  <c:v>12143</c:v>
                </c:pt>
                <c:pt idx="1516">
                  <c:v>11848</c:v>
                </c:pt>
                <c:pt idx="1517">
                  <c:v>13984</c:v>
                </c:pt>
                <c:pt idx="1518">
                  <c:v>11424</c:v>
                </c:pt>
                <c:pt idx="1519">
                  <c:v>11923</c:v>
                </c:pt>
                <c:pt idx="1520">
                  <c:v>12975</c:v>
                </c:pt>
                <c:pt idx="1521">
                  <c:v>11796</c:v>
                </c:pt>
                <c:pt idx="1522">
                  <c:v>13524</c:v>
                </c:pt>
                <c:pt idx="1523">
                  <c:v>10710</c:v>
                </c:pt>
                <c:pt idx="1524">
                  <c:v>13473</c:v>
                </c:pt>
                <c:pt idx="1525">
                  <c:v>13556</c:v>
                </c:pt>
                <c:pt idx="1526">
                  <c:v>11456</c:v>
                </c:pt>
                <c:pt idx="1527">
                  <c:v>13092</c:v>
                </c:pt>
                <c:pt idx="1528">
                  <c:v>12718</c:v>
                </c:pt>
                <c:pt idx="1529">
                  <c:v>12663</c:v>
                </c:pt>
                <c:pt idx="1530">
                  <c:v>12378</c:v>
                </c:pt>
                <c:pt idx="1531">
                  <c:v>13311</c:v>
                </c:pt>
                <c:pt idx="1532">
                  <c:v>12486</c:v>
                </c:pt>
                <c:pt idx="1533">
                  <c:v>12411</c:v>
                </c:pt>
                <c:pt idx="1534">
                  <c:v>11940</c:v>
                </c:pt>
                <c:pt idx="1535">
                  <c:v>12137</c:v>
                </c:pt>
                <c:pt idx="1536">
                  <c:v>11099</c:v>
                </c:pt>
                <c:pt idx="1537">
                  <c:v>12109</c:v>
                </c:pt>
                <c:pt idx="1538">
                  <c:v>13093</c:v>
                </c:pt>
                <c:pt idx="1539">
                  <c:v>11090</c:v>
                </c:pt>
                <c:pt idx="1540">
                  <c:v>12095</c:v>
                </c:pt>
                <c:pt idx="1541">
                  <c:v>11681</c:v>
                </c:pt>
                <c:pt idx="1542">
                  <c:v>12322</c:v>
                </c:pt>
                <c:pt idx="1543">
                  <c:v>12876</c:v>
                </c:pt>
                <c:pt idx="1544">
                  <c:v>11995</c:v>
                </c:pt>
                <c:pt idx="1545">
                  <c:v>12289</c:v>
                </c:pt>
                <c:pt idx="1546">
                  <c:v>10993</c:v>
                </c:pt>
                <c:pt idx="1547">
                  <c:v>13849</c:v>
                </c:pt>
                <c:pt idx="1548">
                  <c:v>11919</c:v>
                </c:pt>
                <c:pt idx="1549">
                  <c:v>11935</c:v>
                </c:pt>
                <c:pt idx="1550">
                  <c:v>13799</c:v>
                </c:pt>
                <c:pt idx="1551">
                  <c:v>12935</c:v>
                </c:pt>
                <c:pt idx="1552">
                  <c:v>12166</c:v>
                </c:pt>
                <c:pt idx="1553">
                  <c:v>13655</c:v>
                </c:pt>
                <c:pt idx="1554">
                  <c:v>14050</c:v>
                </c:pt>
                <c:pt idx="1555">
                  <c:v>13069</c:v>
                </c:pt>
                <c:pt idx="1556">
                  <c:v>13041</c:v>
                </c:pt>
                <c:pt idx="1557">
                  <c:v>12883</c:v>
                </c:pt>
                <c:pt idx="1558">
                  <c:v>11048</c:v>
                </c:pt>
                <c:pt idx="1559">
                  <c:v>13319</c:v>
                </c:pt>
                <c:pt idx="1560">
                  <c:v>11260</c:v>
                </c:pt>
                <c:pt idx="1561">
                  <c:v>13713</c:v>
                </c:pt>
                <c:pt idx="1562">
                  <c:v>12601</c:v>
                </c:pt>
                <c:pt idx="1563">
                  <c:v>13958</c:v>
                </c:pt>
                <c:pt idx="1564">
                  <c:v>12581</c:v>
                </c:pt>
                <c:pt idx="1565">
                  <c:v>12373</c:v>
                </c:pt>
                <c:pt idx="1566">
                  <c:v>13828</c:v>
                </c:pt>
                <c:pt idx="1567">
                  <c:v>11611</c:v>
                </c:pt>
                <c:pt idx="1568">
                  <c:v>11668</c:v>
                </c:pt>
                <c:pt idx="1569">
                  <c:v>13761</c:v>
                </c:pt>
                <c:pt idx="1570">
                  <c:v>12067</c:v>
                </c:pt>
                <c:pt idx="1571">
                  <c:v>12857</c:v>
                </c:pt>
                <c:pt idx="1572">
                  <c:v>14418</c:v>
                </c:pt>
                <c:pt idx="1573">
                  <c:v>12143</c:v>
                </c:pt>
                <c:pt idx="1574">
                  <c:v>11416</c:v>
                </c:pt>
                <c:pt idx="1575">
                  <c:v>12885</c:v>
                </c:pt>
                <c:pt idx="1576">
                  <c:v>12399</c:v>
                </c:pt>
                <c:pt idx="1577">
                  <c:v>14261</c:v>
                </c:pt>
                <c:pt idx="1578">
                  <c:v>10423</c:v>
                </c:pt>
                <c:pt idx="1579">
                  <c:v>12934</c:v>
                </c:pt>
                <c:pt idx="1580">
                  <c:v>13082</c:v>
                </c:pt>
                <c:pt idx="1581">
                  <c:v>12854</c:v>
                </c:pt>
                <c:pt idx="1582">
                  <c:v>12591</c:v>
                </c:pt>
                <c:pt idx="1583">
                  <c:v>11885</c:v>
                </c:pt>
                <c:pt idx="1584">
                  <c:v>13766</c:v>
                </c:pt>
                <c:pt idx="1585">
                  <c:v>11827</c:v>
                </c:pt>
                <c:pt idx="1586">
                  <c:v>12822</c:v>
                </c:pt>
                <c:pt idx="1587">
                  <c:v>12226</c:v>
                </c:pt>
                <c:pt idx="1588">
                  <c:v>13026</c:v>
                </c:pt>
                <c:pt idx="1589">
                  <c:v>13783</c:v>
                </c:pt>
                <c:pt idx="1590">
                  <c:v>12913</c:v>
                </c:pt>
                <c:pt idx="1591">
                  <c:v>11694</c:v>
                </c:pt>
                <c:pt idx="1592">
                  <c:v>12294</c:v>
                </c:pt>
                <c:pt idx="1593">
                  <c:v>12418</c:v>
                </c:pt>
                <c:pt idx="1594">
                  <c:v>13115</c:v>
                </c:pt>
                <c:pt idx="1595">
                  <c:v>12817</c:v>
                </c:pt>
                <c:pt idx="1596">
                  <c:v>13176</c:v>
                </c:pt>
                <c:pt idx="1597">
                  <c:v>11948</c:v>
                </c:pt>
                <c:pt idx="1598">
                  <c:v>10790</c:v>
                </c:pt>
                <c:pt idx="1599">
                  <c:v>11634</c:v>
                </c:pt>
                <c:pt idx="1600">
                  <c:v>12578</c:v>
                </c:pt>
                <c:pt idx="1601">
                  <c:v>12814</c:v>
                </c:pt>
                <c:pt idx="1602">
                  <c:v>12297</c:v>
                </c:pt>
                <c:pt idx="1603">
                  <c:v>13379</c:v>
                </c:pt>
                <c:pt idx="1604">
                  <c:v>12482</c:v>
                </c:pt>
                <c:pt idx="1605">
                  <c:v>13044</c:v>
                </c:pt>
                <c:pt idx="1606">
                  <c:v>12628</c:v>
                </c:pt>
                <c:pt idx="1607">
                  <c:v>12201</c:v>
                </c:pt>
                <c:pt idx="1608">
                  <c:v>11268</c:v>
                </c:pt>
                <c:pt idx="1609">
                  <c:v>12176</c:v>
                </c:pt>
                <c:pt idx="1610">
                  <c:v>13093</c:v>
                </c:pt>
                <c:pt idx="1611">
                  <c:v>11593</c:v>
                </c:pt>
                <c:pt idx="1612">
                  <c:v>12142</c:v>
                </c:pt>
                <c:pt idx="1613">
                  <c:v>11201</c:v>
                </c:pt>
                <c:pt idx="1614">
                  <c:v>13041</c:v>
                </c:pt>
                <c:pt idx="1615">
                  <c:v>12345</c:v>
                </c:pt>
                <c:pt idx="1616">
                  <c:v>11190</c:v>
                </c:pt>
                <c:pt idx="1617">
                  <c:v>13352</c:v>
                </c:pt>
                <c:pt idx="1618">
                  <c:v>12917</c:v>
                </c:pt>
                <c:pt idx="1619">
                  <c:v>12555</c:v>
                </c:pt>
                <c:pt idx="1620">
                  <c:v>13141</c:v>
                </c:pt>
                <c:pt idx="1621">
                  <c:v>12076</c:v>
                </c:pt>
                <c:pt idx="1622">
                  <c:v>12394</c:v>
                </c:pt>
                <c:pt idx="1623">
                  <c:v>12335</c:v>
                </c:pt>
                <c:pt idx="1624">
                  <c:v>12866</c:v>
                </c:pt>
                <c:pt idx="1625">
                  <c:v>12595</c:v>
                </c:pt>
                <c:pt idx="1626">
                  <c:v>13320</c:v>
                </c:pt>
                <c:pt idx="1627">
                  <c:v>12604</c:v>
                </c:pt>
                <c:pt idx="1628">
                  <c:v>11469</c:v>
                </c:pt>
                <c:pt idx="1629">
                  <c:v>12737</c:v>
                </c:pt>
                <c:pt idx="1630">
                  <c:v>11604</c:v>
                </c:pt>
                <c:pt idx="1631">
                  <c:v>12007</c:v>
                </c:pt>
                <c:pt idx="1632">
                  <c:v>12402</c:v>
                </c:pt>
                <c:pt idx="1633">
                  <c:v>13011</c:v>
                </c:pt>
                <c:pt idx="1634">
                  <c:v>12190</c:v>
                </c:pt>
                <c:pt idx="1635">
                  <c:v>11339</c:v>
                </c:pt>
                <c:pt idx="1636">
                  <c:v>11070</c:v>
                </c:pt>
                <c:pt idx="1637">
                  <c:v>11540</c:v>
                </c:pt>
                <c:pt idx="1638">
                  <c:v>13963</c:v>
                </c:pt>
                <c:pt idx="1639">
                  <c:v>12150</c:v>
                </c:pt>
                <c:pt idx="1640">
                  <c:v>13462</c:v>
                </c:pt>
                <c:pt idx="1641">
                  <c:v>12010</c:v>
                </c:pt>
                <c:pt idx="1642">
                  <c:v>12856</c:v>
                </c:pt>
                <c:pt idx="1643">
                  <c:v>13302</c:v>
                </c:pt>
                <c:pt idx="1644">
                  <c:v>11326</c:v>
                </c:pt>
                <c:pt idx="1645">
                  <c:v>12768</c:v>
                </c:pt>
                <c:pt idx="1646">
                  <c:v>12690</c:v>
                </c:pt>
                <c:pt idx="1647">
                  <c:v>11588</c:v>
                </c:pt>
                <c:pt idx="1648">
                  <c:v>11245</c:v>
                </c:pt>
                <c:pt idx="1649">
                  <c:v>12345</c:v>
                </c:pt>
                <c:pt idx="1650">
                  <c:v>11608</c:v>
                </c:pt>
                <c:pt idx="1651">
                  <c:v>13095</c:v>
                </c:pt>
                <c:pt idx="1652">
                  <c:v>12929</c:v>
                </c:pt>
                <c:pt idx="1653">
                  <c:v>13848</c:v>
                </c:pt>
                <c:pt idx="1654">
                  <c:v>13055</c:v>
                </c:pt>
                <c:pt idx="1655">
                  <c:v>12104</c:v>
                </c:pt>
                <c:pt idx="1656">
                  <c:v>12986</c:v>
                </c:pt>
                <c:pt idx="1657">
                  <c:v>12737</c:v>
                </c:pt>
                <c:pt idx="1658">
                  <c:v>12621</c:v>
                </c:pt>
                <c:pt idx="1659">
                  <c:v>11933</c:v>
                </c:pt>
                <c:pt idx="1660">
                  <c:v>11398</c:v>
                </c:pt>
                <c:pt idx="1661">
                  <c:v>12562</c:v>
                </c:pt>
                <c:pt idx="1662">
                  <c:v>12348</c:v>
                </c:pt>
                <c:pt idx="1663">
                  <c:v>12358</c:v>
                </c:pt>
                <c:pt idx="1664">
                  <c:v>12383</c:v>
                </c:pt>
                <c:pt idx="1665">
                  <c:v>13680</c:v>
                </c:pt>
                <c:pt idx="1666">
                  <c:v>12526</c:v>
                </c:pt>
                <c:pt idx="1667">
                  <c:v>12529</c:v>
                </c:pt>
                <c:pt idx="1668">
                  <c:v>12519</c:v>
                </c:pt>
                <c:pt idx="1669">
                  <c:v>11547</c:v>
                </c:pt>
                <c:pt idx="1670">
                  <c:v>11717</c:v>
                </c:pt>
                <c:pt idx="1671">
                  <c:v>11512</c:v>
                </c:pt>
                <c:pt idx="1672">
                  <c:v>11582</c:v>
                </c:pt>
                <c:pt idx="1673">
                  <c:v>12497</c:v>
                </c:pt>
                <c:pt idx="1674">
                  <c:v>13928</c:v>
                </c:pt>
                <c:pt idx="1675">
                  <c:v>13228</c:v>
                </c:pt>
                <c:pt idx="1676">
                  <c:v>13089</c:v>
                </c:pt>
                <c:pt idx="1677">
                  <c:v>11256</c:v>
                </c:pt>
                <c:pt idx="1678">
                  <c:v>11913</c:v>
                </c:pt>
                <c:pt idx="1679">
                  <c:v>12480</c:v>
                </c:pt>
                <c:pt idx="1680">
                  <c:v>11655</c:v>
                </c:pt>
                <c:pt idx="1681">
                  <c:v>11617</c:v>
                </c:pt>
                <c:pt idx="1682">
                  <c:v>13177</c:v>
                </c:pt>
                <c:pt idx="1683">
                  <c:v>11430</c:v>
                </c:pt>
                <c:pt idx="1684">
                  <c:v>11557</c:v>
                </c:pt>
                <c:pt idx="1685">
                  <c:v>13202</c:v>
                </c:pt>
                <c:pt idx="1686">
                  <c:v>12472</c:v>
                </c:pt>
                <c:pt idx="1687">
                  <c:v>12636</c:v>
                </c:pt>
                <c:pt idx="1688">
                  <c:v>12140</c:v>
                </c:pt>
                <c:pt idx="1689">
                  <c:v>12694</c:v>
                </c:pt>
                <c:pt idx="1690">
                  <c:v>12236</c:v>
                </c:pt>
                <c:pt idx="1691">
                  <c:v>12324</c:v>
                </c:pt>
                <c:pt idx="1692">
                  <c:v>12753</c:v>
                </c:pt>
                <c:pt idx="1693">
                  <c:v>12086</c:v>
                </c:pt>
                <c:pt idx="1694">
                  <c:v>12680</c:v>
                </c:pt>
                <c:pt idx="1695">
                  <c:v>13939</c:v>
                </c:pt>
                <c:pt idx="1696">
                  <c:v>12556</c:v>
                </c:pt>
                <c:pt idx="1697">
                  <c:v>12113</c:v>
                </c:pt>
                <c:pt idx="1698">
                  <c:v>12442</c:v>
                </c:pt>
                <c:pt idx="1699">
                  <c:v>13836</c:v>
                </c:pt>
                <c:pt idx="1700">
                  <c:v>11444</c:v>
                </c:pt>
                <c:pt idx="1701">
                  <c:v>12577</c:v>
                </c:pt>
                <c:pt idx="1702">
                  <c:v>13164</c:v>
                </c:pt>
                <c:pt idx="1703">
                  <c:v>12863</c:v>
                </c:pt>
                <c:pt idx="1704">
                  <c:v>11999</c:v>
                </c:pt>
                <c:pt idx="1705">
                  <c:v>13184</c:v>
                </c:pt>
                <c:pt idx="1706">
                  <c:v>12931</c:v>
                </c:pt>
                <c:pt idx="1707">
                  <c:v>15114</c:v>
                </c:pt>
                <c:pt idx="1708">
                  <c:v>12727</c:v>
                </c:pt>
                <c:pt idx="1709">
                  <c:v>13170</c:v>
                </c:pt>
                <c:pt idx="1710">
                  <c:v>12873</c:v>
                </c:pt>
                <c:pt idx="1711">
                  <c:v>12176</c:v>
                </c:pt>
                <c:pt idx="1712">
                  <c:v>12414</c:v>
                </c:pt>
                <c:pt idx="1713">
                  <c:v>11444</c:v>
                </c:pt>
                <c:pt idx="1714">
                  <c:v>13982</c:v>
                </c:pt>
                <c:pt idx="1715">
                  <c:v>12335</c:v>
                </c:pt>
                <c:pt idx="1716">
                  <c:v>12195</c:v>
                </c:pt>
                <c:pt idx="1717">
                  <c:v>12172</c:v>
                </c:pt>
                <c:pt idx="1718">
                  <c:v>12131</c:v>
                </c:pt>
                <c:pt idx="1719">
                  <c:v>12775</c:v>
                </c:pt>
                <c:pt idx="1720">
                  <c:v>11482</c:v>
                </c:pt>
                <c:pt idx="1721">
                  <c:v>11300</c:v>
                </c:pt>
                <c:pt idx="1722">
                  <c:v>12779</c:v>
                </c:pt>
                <c:pt idx="1723">
                  <c:v>10850</c:v>
                </c:pt>
                <c:pt idx="1724">
                  <c:v>11978</c:v>
                </c:pt>
                <c:pt idx="1725">
                  <c:v>12406</c:v>
                </c:pt>
                <c:pt idx="1726">
                  <c:v>13130</c:v>
                </c:pt>
                <c:pt idx="1727">
                  <c:v>11444</c:v>
                </c:pt>
                <c:pt idx="1728">
                  <c:v>12421</c:v>
                </c:pt>
                <c:pt idx="1729">
                  <c:v>12078</c:v>
                </c:pt>
                <c:pt idx="1730">
                  <c:v>11386</c:v>
                </c:pt>
                <c:pt idx="1731">
                  <c:v>12168</c:v>
                </c:pt>
                <c:pt idx="1732">
                  <c:v>10560</c:v>
                </c:pt>
                <c:pt idx="1733">
                  <c:v>11422</c:v>
                </c:pt>
                <c:pt idx="1734">
                  <c:v>13128</c:v>
                </c:pt>
                <c:pt idx="1735">
                  <c:v>12172</c:v>
                </c:pt>
                <c:pt idx="1736">
                  <c:v>12293</c:v>
                </c:pt>
                <c:pt idx="1737">
                  <c:v>12127</c:v>
                </c:pt>
                <c:pt idx="1738">
                  <c:v>11282</c:v>
                </c:pt>
                <c:pt idx="1739">
                  <c:v>12560</c:v>
                </c:pt>
                <c:pt idx="1740">
                  <c:v>11661</c:v>
                </c:pt>
                <c:pt idx="1741">
                  <c:v>13997</c:v>
                </c:pt>
                <c:pt idx="1742">
                  <c:v>13525</c:v>
                </c:pt>
                <c:pt idx="1743">
                  <c:v>12024</c:v>
                </c:pt>
                <c:pt idx="1744">
                  <c:v>11292</c:v>
                </c:pt>
                <c:pt idx="1745">
                  <c:v>13154</c:v>
                </c:pt>
                <c:pt idx="1746">
                  <c:v>11694</c:v>
                </c:pt>
                <c:pt idx="1747">
                  <c:v>11834</c:v>
                </c:pt>
                <c:pt idx="1748">
                  <c:v>13409</c:v>
                </c:pt>
                <c:pt idx="1749">
                  <c:v>12183</c:v>
                </c:pt>
                <c:pt idx="1750">
                  <c:v>12140</c:v>
                </c:pt>
                <c:pt idx="1751">
                  <c:v>12880</c:v>
                </c:pt>
                <c:pt idx="1752">
                  <c:v>12893</c:v>
                </c:pt>
                <c:pt idx="1753">
                  <c:v>11992</c:v>
                </c:pt>
                <c:pt idx="1754">
                  <c:v>11114</c:v>
                </c:pt>
                <c:pt idx="1755">
                  <c:v>12604</c:v>
                </c:pt>
                <c:pt idx="1756">
                  <c:v>12063</c:v>
                </c:pt>
                <c:pt idx="1757">
                  <c:v>9761</c:v>
                </c:pt>
                <c:pt idx="1758">
                  <c:v>12378</c:v>
                </c:pt>
                <c:pt idx="1759">
                  <c:v>12749</c:v>
                </c:pt>
                <c:pt idx="1760">
                  <c:v>11613</c:v>
                </c:pt>
                <c:pt idx="1761">
                  <c:v>11333</c:v>
                </c:pt>
                <c:pt idx="1762">
                  <c:v>13861</c:v>
                </c:pt>
                <c:pt idx="1763">
                  <c:v>12331</c:v>
                </c:pt>
                <c:pt idx="1764">
                  <c:v>13916</c:v>
                </c:pt>
                <c:pt idx="1765">
                  <c:v>14227</c:v>
                </c:pt>
                <c:pt idx="1766">
                  <c:v>11078</c:v>
                </c:pt>
                <c:pt idx="1767">
                  <c:v>11625</c:v>
                </c:pt>
                <c:pt idx="1768">
                  <c:v>11445</c:v>
                </c:pt>
                <c:pt idx="1769">
                  <c:v>13054</c:v>
                </c:pt>
                <c:pt idx="1770">
                  <c:v>11796</c:v>
                </c:pt>
                <c:pt idx="1771">
                  <c:v>10935</c:v>
                </c:pt>
                <c:pt idx="1772">
                  <c:v>13242</c:v>
                </c:pt>
                <c:pt idx="1773">
                  <c:v>11009</c:v>
                </c:pt>
                <c:pt idx="1774">
                  <c:v>11231</c:v>
                </c:pt>
                <c:pt idx="1775">
                  <c:v>13684</c:v>
                </c:pt>
                <c:pt idx="1776">
                  <c:v>12417</c:v>
                </c:pt>
                <c:pt idx="1777">
                  <c:v>11808</c:v>
                </c:pt>
                <c:pt idx="1778">
                  <c:v>12237</c:v>
                </c:pt>
                <c:pt idx="1779">
                  <c:v>12897</c:v>
                </c:pt>
                <c:pt idx="1780">
                  <c:v>12825</c:v>
                </c:pt>
                <c:pt idx="1781">
                  <c:v>12649</c:v>
                </c:pt>
                <c:pt idx="1782">
                  <c:v>13662</c:v>
                </c:pt>
                <c:pt idx="1783">
                  <c:v>13177</c:v>
                </c:pt>
                <c:pt idx="1784">
                  <c:v>14212</c:v>
                </c:pt>
                <c:pt idx="1785">
                  <c:v>12296</c:v>
                </c:pt>
                <c:pt idx="1786">
                  <c:v>12295</c:v>
                </c:pt>
                <c:pt idx="1787">
                  <c:v>12003</c:v>
                </c:pt>
                <c:pt idx="1788">
                  <c:v>11944</c:v>
                </c:pt>
                <c:pt idx="1789">
                  <c:v>12784</c:v>
                </c:pt>
                <c:pt idx="1790">
                  <c:v>12972</c:v>
                </c:pt>
                <c:pt idx="1791">
                  <c:v>12194</c:v>
                </c:pt>
                <c:pt idx="1792">
                  <c:v>13394</c:v>
                </c:pt>
                <c:pt idx="1793">
                  <c:v>12264</c:v>
                </c:pt>
                <c:pt idx="1794">
                  <c:v>12058</c:v>
                </c:pt>
                <c:pt idx="1795">
                  <c:v>12216</c:v>
                </c:pt>
                <c:pt idx="1796">
                  <c:v>12100</c:v>
                </c:pt>
                <c:pt idx="1797">
                  <c:v>12586</c:v>
                </c:pt>
                <c:pt idx="1798">
                  <c:v>11922</c:v>
                </c:pt>
                <c:pt idx="1799">
                  <c:v>10944</c:v>
                </c:pt>
                <c:pt idx="1800">
                  <c:v>11998</c:v>
                </c:pt>
                <c:pt idx="1801">
                  <c:v>11004</c:v>
                </c:pt>
                <c:pt idx="1802">
                  <c:v>11813</c:v>
                </c:pt>
                <c:pt idx="1803">
                  <c:v>11480</c:v>
                </c:pt>
                <c:pt idx="1804">
                  <c:v>12469</c:v>
                </c:pt>
                <c:pt idx="1805">
                  <c:v>11455</c:v>
                </c:pt>
                <c:pt idx="1806">
                  <c:v>12652</c:v>
                </c:pt>
                <c:pt idx="1807">
                  <c:v>13223</c:v>
                </c:pt>
                <c:pt idx="1808">
                  <c:v>12983</c:v>
                </c:pt>
                <c:pt idx="1809">
                  <c:v>13221</c:v>
                </c:pt>
                <c:pt idx="1810">
                  <c:v>12543</c:v>
                </c:pt>
                <c:pt idx="1811">
                  <c:v>12452</c:v>
                </c:pt>
                <c:pt idx="1812">
                  <c:v>11098</c:v>
                </c:pt>
                <c:pt idx="1813">
                  <c:v>12519</c:v>
                </c:pt>
                <c:pt idx="1814">
                  <c:v>12231</c:v>
                </c:pt>
                <c:pt idx="1815">
                  <c:v>11777</c:v>
                </c:pt>
                <c:pt idx="1816">
                  <c:v>11820</c:v>
                </c:pt>
                <c:pt idx="1817">
                  <c:v>12035</c:v>
                </c:pt>
                <c:pt idx="1818">
                  <c:v>13299</c:v>
                </c:pt>
                <c:pt idx="1819">
                  <c:v>13396</c:v>
                </c:pt>
                <c:pt idx="1820">
                  <c:v>11842</c:v>
                </c:pt>
                <c:pt idx="1821">
                  <c:v>11817</c:v>
                </c:pt>
                <c:pt idx="1822">
                  <c:v>13882</c:v>
                </c:pt>
                <c:pt idx="1823">
                  <c:v>13295</c:v>
                </c:pt>
                <c:pt idx="1824">
                  <c:v>10427</c:v>
                </c:pt>
                <c:pt idx="1825">
                  <c:v>11584</c:v>
                </c:pt>
                <c:pt idx="1826">
                  <c:v>12266</c:v>
                </c:pt>
                <c:pt idx="1827">
                  <c:v>12051</c:v>
                </c:pt>
                <c:pt idx="1828">
                  <c:v>10983</c:v>
                </c:pt>
                <c:pt idx="1829">
                  <c:v>12644</c:v>
                </c:pt>
                <c:pt idx="1830">
                  <c:v>13204</c:v>
                </c:pt>
                <c:pt idx="1831">
                  <c:v>13184</c:v>
                </c:pt>
                <c:pt idx="1832">
                  <c:v>12889</c:v>
                </c:pt>
                <c:pt idx="1833">
                  <c:v>12107</c:v>
                </c:pt>
                <c:pt idx="1834">
                  <c:v>12262</c:v>
                </c:pt>
                <c:pt idx="1835">
                  <c:v>12137</c:v>
                </c:pt>
                <c:pt idx="1836">
                  <c:v>12102</c:v>
                </c:pt>
                <c:pt idx="1837">
                  <c:v>12318</c:v>
                </c:pt>
                <c:pt idx="1838">
                  <c:v>12583</c:v>
                </c:pt>
                <c:pt idx="1839">
                  <c:v>12305</c:v>
                </c:pt>
                <c:pt idx="1840">
                  <c:v>12719</c:v>
                </c:pt>
                <c:pt idx="1841">
                  <c:v>11857</c:v>
                </c:pt>
                <c:pt idx="1842">
                  <c:v>12506</c:v>
                </c:pt>
                <c:pt idx="1843">
                  <c:v>12917</c:v>
                </c:pt>
                <c:pt idx="1844">
                  <c:v>12518</c:v>
                </c:pt>
                <c:pt idx="1845">
                  <c:v>11731</c:v>
                </c:pt>
                <c:pt idx="1846">
                  <c:v>11268</c:v>
                </c:pt>
                <c:pt idx="1847">
                  <c:v>12438</c:v>
                </c:pt>
                <c:pt idx="1848">
                  <c:v>12482</c:v>
                </c:pt>
                <c:pt idx="1849">
                  <c:v>11773</c:v>
                </c:pt>
                <c:pt idx="1850">
                  <c:v>12441</c:v>
                </c:pt>
                <c:pt idx="1851">
                  <c:v>12682</c:v>
                </c:pt>
                <c:pt idx="1852">
                  <c:v>12452</c:v>
                </c:pt>
                <c:pt idx="1853">
                  <c:v>12772</c:v>
                </c:pt>
                <c:pt idx="1854">
                  <c:v>11271</c:v>
                </c:pt>
                <c:pt idx="1855">
                  <c:v>11407</c:v>
                </c:pt>
                <c:pt idx="1856">
                  <c:v>11405</c:v>
                </c:pt>
                <c:pt idx="1857">
                  <c:v>13190</c:v>
                </c:pt>
                <c:pt idx="1858">
                  <c:v>11843</c:v>
                </c:pt>
                <c:pt idx="1859">
                  <c:v>12743</c:v>
                </c:pt>
                <c:pt idx="1860">
                  <c:v>11787</c:v>
                </c:pt>
                <c:pt idx="1861">
                  <c:v>11607</c:v>
                </c:pt>
                <c:pt idx="1862">
                  <c:v>11926</c:v>
                </c:pt>
                <c:pt idx="1863">
                  <c:v>11734</c:v>
                </c:pt>
                <c:pt idx="1864">
                  <c:v>12458</c:v>
                </c:pt>
                <c:pt idx="1865">
                  <c:v>12800</c:v>
                </c:pt>
                <c:pt idx="1866">
                  <c:v>12581</c:v>
                </c:pt>
                <c:pt idx="1867">
                  <c:v>13154</c:v>
                </c:pt>
                <c:pt idx="1868">
                  <c:v>12707</c:v>
                </c:pt>
                <c:pt idx="1869">
                  <c:v>12734</c:v>
                </c:pt>
                <c:pt idx="1870">
                  <c:v>14211</c:v>
                </c:pt>
                <c:pt idx="1871">
                  <c:v>12562</c:v>
                </c:pt>
                <c:pt idx="1872">
                  <c:v>12761</c:v>
                </c:pt>
                <c:pt idx="1873">
                  <c:v>11445</c:v>
                </c:pt>
                <c:pt idx="1874">
                  <c:v>12890</c:v>
                </c:pt>
                <c:pt idx="1875">
                  <c:v>12323</c:v>
                </c:pt>
                <c:pt idx="1876">
                  <c:v>11629</c:v>
                </c:pt>
                <c:pt idx="1877">
                  <c:v>12157</c:v>
                </c:pt>
                <c:pt idx="1878">
                  <c:v>11467</c:v>
                </c:pt>
                <c:pt idx="1879">
                  <c:v>13233</c:v>
                </c:pt>
                <c:pt idx="1880">
                  <c:v>11791</c:v>
                </c:pt>
                <c:pt idx="1881">
                  <c:v>12082</c:v>
                </c:pt>
                <c:pt idx="1882">
                  <c:v>11394</c:v>
                </c:pt>
                <c:pt idx="1883">
                  <c:v>11942</c:v>
                </c:pt>
                <c:pt idx="1884">
                  <c:v>12463</c:v>
                </c:pt>
                <c:pt idx="1885">
                  <c:v>13260</c:v>
                </c:pt>
                <c:pt idx="1886">
                  <c:v>12011</c:v>
                </c:pt>
                <c:pt idx="1887">
                  <c:v>11748</c:v>
                </c:pt>
                <c:pt idx="1888">
                  <c:v>13947</c:v>
                </c:pt>
                <c:pt idx="1889">
                  <c:v>12893</c:v>
                </c:pt>
                <c:pt idx="1890">
                  <c:v>11741</c:v>
                </c:pt>
                <c:pt idx="1891">
                  <c:v>12808</c:v>
                </c:pt>
                <c:pt idx="1892">
                  <c:v>11224</c:v>
                </c:pt>
                <c:pt idx="1893">
                  <c:v>12621</c:v>
                </c:pt>
                <c:pt idx="1894">
                  <c:v>12456</c:v>
                </c:pt>
                <c:pt idx="1895">
                  <c:v>13589</c:v>
                </c:pt>
                <c:pt idx="1896">
                  <c:v>12204</c:v>
                </c:pt>
                <c:pt idx="1897">
                  <c:v>11444</c:v>
                </c:pt>
                <c:pt idx="1898">
                  <c:v>12571</c:v>
                </c:pt>
                <c:pt idx="1899">
                  <c:v>11738</c:v>
                </c:pt>
                <c:pt idx="1900">
                  <c:v>12343</c:v>
                </c:pt>
                <c:pt idx="1901">
                  <c:v>13153</c:v>
                </c:pt>
                <c:pt idx="1902">
                  <c:v>12508</c:v>
                </c:pt>
                <c:pt idx="1903">
                  <c:v>12808</c:v>
                </c:pt>
                <c:pt idx="1904">
                  <c:v>13676</c:v>
                </c:pt>
                <c:pt idx="1905">
                  <c:v>12128</c:v>
                </c:pt>
                <c:pt idx="1906">
                  <c:v>11198</c:v>
                </c:pt>
                <c:pt idx="1907">
                  <c:v>11694</c:v>
                </c:pt>
                <c:pt idx="1908">
                  <c:v>11636</c:v>
                </c:pt>
                <c:pt idx="1909">
                  <c:v>11704</c:v>
                </c:pt>
                <c:pt idx="1910">
                  <c:v>13265</c:v>
                </c:pt>
                <c:pt idx="1911">
                  <c:v>12356</c:v>
                </c:pt>
                <c:pt idx="1912">
                  <c:v>12311</c:v>
                </c:pt>
                <c:pt idx="1913">
                  <c:v>12347</c:v>
                </c:pt>
                <c:pt idx="1914">
                  <c:v>12537</c:v>
                </c:pt>
                <c:pt idx="1915">
                  <c:v>13404</c:v>
                </c:pt>
                <c:pt idx="1916">
                  <c:v>11792</c:v>
                </c:pt>
                <c:pt idx="1917">
                  <c:v>12360</c:v>
                </c:pt>
                <c:pt idx="1918">
                  <c:v>12053</c:v>
                </c:pt>
                <c:pt idx="1919">
                  <c:v>11132</c:v>
                </c:pt>
                <c:pt idx="1920">
                  <c:v>11948</c:v>
                </c:pt>
                <c:pt idx="1921">
                  <c:v>12726</c:v>
                </c:pt>
                <c:pt idx="1922">
                  <c:v>10883</c:v>
                </c:pt>
                <c:pt idx="1923">
                  <c:v>12424</c:v>
                </c:pt>
                <c:pt idx="1924">
                  <c:v>13147</c:v>
                </c:pt>
                <c:pt idx="1925">
                  <c:v>12716</c:v>
                </c:pt>
                <c:pt idx="1926">
                  <c:v>11949</c:v>
                </c:pt>
                <c:pt idx="1927">
                  <c:v>12538</c:v>
                </c:pt>
                <c:pt idx="1928">
                  <c:v>13507</c:v>
                </c:pt>
                <c:pt idx="1929">
                  <c:v>10417</c:v>
                </c:pt>
                <c:pt idx="1930">
                  <c:v>13020</c:v>
                </c:pt>
                <c:pt idx="1931">
                  <c:v>12760</c:v>
                </c:pt>
                <c:pt idx="1932">
                  <c:v>12725</c:v>
                </c:pt>
                <c:pt idx="1933">
                  <c:v>12696</c:v>
                </c:pt>
                <c:pt idx="1934">
                  <c:v>12268</c:v>
                </c:pt>
                <c:pt idx="1935">
                  <c:v>12659</c:v>
                </c:pt>
                <c:pt idx="1936">
                  <c:v>13324</c:v>
                </c:pt>
                <c:pt idx="1937">
                  <c:v>12333</c:v>
                </c:pt>
                <c:pt idx="1938">
                  <c:v>11799</c:v>
                </c:pt>
                <c:pt idx="1939">
                  <c:v>12759</c:v>
                </c:pt>
                <c:pt idx="1940">
                  <c:v>11978</c:v>
                </c:pt>
                <c:pt idx="1941">
                  <c:v>12203</c:v>
                </c:pt>
                <c:pt idx="1942">
                  <c:v>12026</c:v>
                </c:pt>
                <c:pt idx="1943">
                  <c:v>12156</c:v>
                </c:pt>
                <c:pt idx="1944">
                  <c:v>11357</c:v>
                </c:pt>
                <c:pt idx="1945">
                  <c:v>12047</c:v>
                </c:pt>
                <c:pt idx="1946">
                  <c:v>12954</c:v>
                </c:pt>
                <c:pt idx="1947">
                  <c:v>12439</c:v>
                </c:pt>
                <c:pt idx="1948">
                  <c:v>11739</c:v>
                </c:pt>
                <c:pt idx="1949">
                  <c:v>13221</c:v>
                </c:pt>
                <c:pt idx="1950">
                  <c:v>12573</c:v>
                </c:pt>
                <c:pt idx="1951">
                  <c:v>12246</c:v>
                </c:pt>
                <c:pt idx="1952">
                  <c:v>13285</c:v>
                </c:pt>
                <c:pt idx="1953">
                  <c:v>11127</c:v>
                </c:pt>
                <c:pt idx="1954">
                  <c:v>12677</c:v>
                </c:pt>
                <c:pt idx="1955">
                  <c:v>13101</c:v>
                </c:pt>
                <c:pt idx="1956">
                  <c:v>12886</c:v>
                </c:pt>
                <c:pt idx="1957">
                  <c:v>12489</c:v>
                </c:pt>
                <c:pt idx="1958">
                  <c:v>13185</c:v>
                </c:pt>
                <c:pt idx="1959">
                  <c:v>12199</c:v>
                </c:pt>
                <c:pt idx="1960">
                  <c:v>13707</c:v>
                </c:pt>
                <c:pt idx="1961">
                  <c:v>11633</c:v>
                </c:pt>
                <c:pt idx="1962">
                  <c:v>13208</c:v>
                </c:pt>
                <c:pt idx="1963">
                  <c:v>12025</c:v>
                </c:pt>
                <c:pt idx="1964">
                  <c:v>12676</c:v>
                </c:pt>
                <c:pt idx="1965">
                  <c:v>13987</c:v>
                </c:pt>
                <c:pt idx="1966">
                  <c:v>12838</c:v>
                </c:pt>
                <c:pt idx="1967">
                  <c:v>11762</c:v>
                </c:pt>
                <c:pt idx="1968">
                  <c:v>12262</c:v>
                </c:pt>
                <c:pt idx="1969">
                  <c:v>11928</c:v>
                </c:pt>
                <c:pt idx="1970">
                  <c:v>12215</c:v>
                </c:pt>
                <c:pt idx="1971">
                  <c:v>12646</c:v>
                </c:pt>
                <c:pt idx="1972">
                  <c:v>11497</c:v>
                </c:pt>
                <c:pt idx="1973">
                  <c:v>13092</c:v>
                </c:pt>
                <c:pt idx="1974">
                  <c:v>12009</c:v>
                </c:pt>
                <c:pt idx="1975">
                  <c:v>13624</c:v>
                </c:pt>
                <c:pt idx="1976">
                  <c:v>13104</c:v>
                </c:pt>
                <c:pt idx="1977">
                  <c:v>13190</c:v>
                </c:pt>
                <c:pt idx="1978">
                  <c:v>12090</c:v>
                </c:pt>
                <c:pt idx="1979">
                  <c:v>12504</c:v>
                </c:pt>
                <c:pt idx="1980">
                  <c:v>12171</c:v>
                </c:pt>
                <c:pt idx="1981">
                  <c:v>13799</c:v>
                </c:pt>
                <c:pt idx="1982">
                  <c:v>11947</c:v>
                </c:pt>
                <c:pt idx="1983">
                  <c:v>12576</c:v>
                </c:pt>
                <c:pt idx="1984">
                  <c:v>12173</c:v>
                </c:pt>
                <c:pt idx="1985">
                  <c:v>11927</c:v>
                </c:pt>
                <c:pt idx="1986">
                  <c:v>12832</c:v>
                </c:pt>
                <c:pt idx="1987">
                  <c:v>12584</c:v>
                </c:pt>
                <c:pt idx="1988">
                  <c:v>12350</c:v>
                </c:pt>
                <c:pt idx="1989">
                  <c:v>11740</c:v>
                </c:pt>
                <c:pt idx="1990">
                  <c:v>12425</c:v>
                </c:pt>
                <c:pt idx="1991">
                  <c:v>12373</c:v>
                </c:pt>
                <c:pt idx="1992">
                  <c:v>13047</c:v>
                </c:pt>
                <c:pt idx="1993">
                  <c:v>13051</c:v>
                </c:pt>
                <c:pt idx="1994">
                  <c:v>11353</c:v>
                </c:pt>
                <c:pt idx="1995">
                  <c:v>11528</c:v>
                </c:pt>
                <c:pt idx="1996">
                  <c:v>11932</c:v>
                </c:pt>
                <c:pt idx="1997">
                  <c:v>12355</c:v>
                </c:pt>
                <c:pt idx="1998">
                  <c:v>11991</c:v>
                </c:pt>
                <c:pt idx="1999">
                  <c:v>12261</c:v>
                </c:pt>
                <c:pt idx="2000">
                  <c:v>12280</c:v>
                </c:pt>
                <c:pt idx="2001">
                  <c:v>13510</c:v>
                </c:pt>
                <c:pt idx="2002">
                  <c:v>12512</c:v>
                </c:pt>
                <c:pt idx="2003">
                  <c:v>12276</c:v>
                </c:pt>
                <c:pt idx="2004">
                  <c:v>12107</c:v>
                </c:pt>
                <c:pt idx="2005">
                  <c:v>11065</c:v>
                </c:pt>
                <c:pt idx="2006">
                  <c:v>12139</c:v>
                </c:pt>
                <c:pt idx="2007">
                  <c:v>12824</c:v>
                </c:pt>
                <c:pt idx="2008">
                  <c:v>11437</c:v>
                </c:pt>
                <c:pt idx="2009">
                  <c:v>12725</c:v>
                </c:pt>
                <c:pt idx="2010">
                  <c:v>12193</c:v>
                </c:pt>
                <c:pt idx="2011">
                  <c:v>13443</c:v>
                </c:pt>
                <c:pt idx="2012">
                  <c:v>12839</c:v>
                </c:pt>
                <c:pt idx="2013">
                  <c:v>11814</c:v>
                </c:pt>
                <c:pt idx="2014">
                  <c:v>13012</c:v>
                </c:pt>
                <c:pt idx="2015">
                  <c:v>12558</c:v>
                </c:pt>
                <c:pt idx="2016">
                  <c:v>12027</c:v>
                </c:pt>
                <c:pt idx="2017">
                  <c:v>11529</c:v>
                </c:pt>
                <c:pt idx="2018">
                  <c:v>12036</c:v>
                </c:pt>
                <c:pt idx="2019">
                  <c:v>12690</c:v>
                </c:pt>
                <c:pt idx="2020">
                  <c:v>12404</c:v>
                </c:pt>
                <c:pt idx="2021">
                  <c:v>12902</c:v>
                </c:pt>
                <c:pt idx="2022">
                  <c:v>12027</c:v>
                </c:pt>
                <c:pt idx="2023">
                  <c:v>11861</c:v>
                </c:pt>
                <c:pt idx="2024">
                  <c:v>13682</c:v>
                </c:pt>
                <c:pt idx="2025">
                  <c:v>13908</c:v>
                </c:pt>
                <c:pt idx="2026">
                  <c:v>12100</c:v>
                </c:pt>
                <c:pt idx="2027">
                  <c:v>11242</c:v>
                </c:pt>
                <c:pt idx="2028">
                  <c:v>12994</c:v>
                </c:pt>
                <c:pt idx="2029">
                  <c:v>11457</c:v>
                </c:pt>
                <c:pt idx="2030">
                  <c:v>12571</c:v>
                </c:pt>
                <c:pt idx="2031">
                  <c:v>13218</c:v>
                </c:pt>
                <c:pt idx="2032">
                  <c:v>11663</c:v>
                </c:pt>
                <c:pt idx="2033">
                  <c:v>11978</c:v>
                </c:pt>
                <c:pt idx="2034">
                  <c:v>13368</c:v>
                </c:pt>
                <c:pt idx="2035">
                  <c:v>12288</c:v>
                </c:pt>
                <c:pt idx="2036">
                  <c:v>12361</c:v>
                </c:pt>
                <c:pt idx="2037">
                  <c:v>13343</c:v>
                </c:pt>
                <c:pt idx="2038">
                  <c:v>12696</c:v>
                </c:pt>
                <c:pt idx="2039">
                  <c:v>12962</c:v>
                </c:pt>
                <c:pt idx="2040">
                  <c:v>12293</c:v>
                </c:pt>
                <c:pt idx="2041">
                  <c:v>11311</c:v>
                </c:pt>
                <c:pt idx="2042">
                  <c:v>12885</c:v>
                </c:pt>
                <c:pt idx="2043">
                  <c:v>13297</c:v>
                </c:pt>
                <c:pt idx="2044">
                  <c:v>12603</c:v>
                </c:pt>
                <c:pt idx="2045">
                  <c:v>11280</c:v>
                </c:pt>
                <c:pt idx="2046">
                  <c:v>12610</c:v>
                </c:pt>
                <c:pt idx="2047">
                  <c:v>13460</c:v>
                </c:pt>
                <c:pt idx="2048">
                  <c:v>12521</c:v>
                </c:pt>
                <c:pt idx="2049">
                  <c:v>11318</c:v>
                </c:pt>
                <c:pt idx="2050">
                  <c:v>12528</c:v>
                </c:pt>
                <c:pt idx="2051">
                  <c:v>12664</c:v>
                </c:pt>
                <c:pt idx="2052">
                  <c:v>12618</c:v>
                </c:pt>
                <c:pt idx="2053">
                  <c:v>13850</c:v>
                </c:pt>
                <c:pt idx="2054">
                  <c:v>13345</c:v>
                </c:pt>
                <c:pt idx="2055">
                  <c:v>12086</c:v>
                </c:pt>
                <c:pt idx="2056">
                  <c:v>12239</c:v>
                </c:pt>
                <c:pt idx="2057">
                  <c:v>12316</c:v>
                </c:pt>
                <c:pt idx="2058">
                  <c:v>11651</c:v>
                </c:pt>
                <c:pt idx="2059">
                  <c:v>12089</c:v>
                </c:pt>
                <c:pt idx="2060">
                  <c:v>11933</c:v>
                </c:pt>
                <c:pt idx="2061">
                  <c:v>12899</c:v>
                </c:pt>
                <c:pt idx="2062">
                  <c:v>12876</c:v>
                </c:pt>
                <c:pt idx="2063">
                  <c:v>11583</c:v>
                </c:pt>
                <c:pt idx="2064">
                  <c:v>11787</c:v>
                </c:pt>
                <c:pt idx="2065">
                  <c:v>10807</c:v>
                </c:pt>
                <c:pt idx="2066">
                  <c:v>12348</c:v>
                </c:pt>
                <c:pt idx="2067">
                  <c:v>12788</c:v>
                </c:pt>
                <c:pt idx="2068">
                  <c:v>11970</c:v>
                </c:pt>
                <c:pt idx="2069">
                  <c:v>11935</c:v>
                </c:pt>
                <c:pt idx="2070">
                  <c:v>11544</c:v>
                </c:pt>
                <c:pt idx="2071">
                  <c:v>13079</c:v>
                </c:pt>
                <c:pt idx="2072">
                  <c:v>13075</c:v>
                </c:pt>
                <c:pt idx="2073">
                  <c:v>12620</c:v>
                </c:pt>
                <c:pt idx="2074">
                  <c:v>12703</c:v>
                </c:pt>
                <c:pt idx="2075">
                  <c:v>12667</c:v>
                </c:pt>
                <c:pt idx="2076">
                  <c:v>12276</c:v>
                </c:pt>
                <c:pt idx="2077">
                  <c:v>11697</c:v>
                </c:pt>
                <c:pt idx="2078">
                  <c:v>13385</c:v>
                </c:pt>
                <c:pt idx="2079">
                  <c:v>12860</c:v>
                </c:pt>
                <c:pt idx="2080">
                  <c:v>12016</c:v>
                </c:pt>
                <c:pt idx="2081">
                  <c:v>12966</c:v>
                </c:pt>
                <c:pt idx="2082">
                  <c:v>11962</c:v>
                </c:pt>
                <c:pt idx="2083">
                  <c:v>12485</c:v>
                </c:pt>
                <c:pt idx="2084">
                  <c:v>12118</c:v>
                </c:pt>
                <c:pt idx="2085">
                  <c:v>13562</c:v>
                </c:pt>
                <c:pt idx="2086">
                  <c:v>13603</c:v>
                </c:pt>
                <c:pt idx="2087">
                  <c:v>12139</c:v>
                </c:pt>
                <c:pt idx="2088">
                  <c:v>12958</c:v>
                </c:pt>
                <c:pt idx="2089">
                  <c:v>14581</c:v>
                </c:pt>
                <c:pt idx="2090">
                  <c:v>12803</c:v>
                </c:pt>
                <c:pt idx="2091">
                  <c:v>12538</c:v>
                </c:pt>
                <c:pt idx="2092">
                  <c:v>12464</c:v>
                </c:pt>
                <c:pt idx="2093">
                  <c:v>12744</c:v>
                </c:pt>
                <c:pt idx="2094">
                  <c:v>11866</c:v>
                </c:pt>
                <c:pt idx="2095">
                  <c:v>12104</c:v>
                </c:pt>
                <c:pt idx="2096">
                  <c:v>12246</c:v>
                </c:pt>
                <c:pt idx="2097">
                  <c:v>13061</c:v>
                </c:pt>
                <c:pt idx="2098">
                  <c:v>13681</c:v>
                </c:pt>
                <c:pt idx="2099">
                  <c:v>12504</c:v>
                </c:pt>
                <c:pt idx="2100">
                  <c:v>14137</c:v>
                </c:pt>
                <c:pt idx="2101">
                  <c:v>12940</c:v>
                </c:pt>
                <c:pt idx="2102">
                  <c:v>12399</c:v>
                </c:pt>
                <c:pt idx="2103">
                  <c:v>12161</c:v>
                </c:pt>
                <c:pt idx="2104">
                  <c:v>12694</c:v>
                </c:pt>
                <c:pt idx="2105">
                  <c:v>12644</c:v>
                </c:pt>
                <c:pt idx="2106">
                  <c:v>11179</c:v>
                </c:pt>
                <c:pt idx="2107">
                  <c:v>13448</c:v>
                </c:pt>
                <c:pt idx="2108">
                  <c:v>12289</c:v>
                </c:pt>
                <c:pt idx="2109">
                  <c:v>12431</c:v>
                </c:pt>
                <c:pt idx="2110">
                  <c:v>13191</c:v>
                </c:pt>
                <c:pt idx="2111">
                  <c:v>12133</c:v>
                </c:pt>
                <c:pt idx="2112">
                  <c:v>12225</c:v>
                </c:pt>
                <c:pt idx="2113">
                  <c:v>11724</c:v>
                </c:pt>
                <c:pt idx="2114">
                  <c:v>12146</c:v>
                </c:pt>
                <c:pt idx="2115">
                  <c:v>12750</c:v>
                </c:pt>
                <c:pt idx="2116">
                  <c:v>12204</c:v>
                </c:pt>
                <c:pt idx="2117">
                  <c:v>13644</c:v>
                </c:pt>
                <c:pt idx="2118">
                  <c:v>12973</c:v>
                </c:pt>
                <c:pt idx="2119">
                  <c:v>13348</c:v>
                </c:pt>
                <c:pt idx="2120">
                  <c:v>12081</c:v>
                </c:pt>
                <c:pt idx="2121">
                  <c:v>12126</c:v>
                </c:pt>
                <c:pt idx="2122">
                  <c:v>12417</c:v>
                </c:pt>
                <c:pt idx="2123">
                  <c:v>11366</c:v>
                </c:pt>
                <c:pt idx="2124">
                  <c:v>11871</c:v>
                </c:pt>
                <c:pt idx="2125">
                  <c:v>14469</c:v>
                </c:pt>
                <c:pt idx="2126">
                  <c:v>12343</c:v>
                </c:pt>
                <c:pt idx="2127">
                  <c:v>12466</c:v>
                </c:pt>
                <c:pt idx="2128">
                  <c:v>13594</c:v>
                </c:pt>
                <c:pt idx="2129">
                  <c:v>11209</c:v>
                </c:pt>
                <c:pt idx="2130">
                  <c:v>10877</c:v>
                </c:pt>
                <c:pt idx="2131">
                  <c:v>12443</c:v>
                </c:pt>
                <c:pt idx="2132">
                  <c:v>11718</c:v>
                </c:pt>
                <c:pt idx="2133">
                  <c:v>11051</c:v>
                </c:pt>
                <c:pt idx="2134">
                  <c:v>12603</c:v>
                </c:pt>
                <c:pt idx="2135">
                  <c:v>13132</c:v>
                </c:pt>
                <c:pt idx="2136">
                  <c:v>12103</c:v>
                </c:pt>
                <c:pt idx="2137">
                  <c:v>11586</c:v>
                </c:pt>
                <c:pt idx="2138">
                  <c:v>12131</c:v>
                </c:pt>
                <c:pt idx="2139">
                  <c:v>13155</c:v>
                </c:pt>
                <c:pt idx="2140">
                  <c:v>12212</c:v>
                </c:pt>
                <c:pt idx="2141">
                  <c:v>13127</c:v>
                </c:pt>
                <c:pt idx="2142">
                  <c:v>11067</c:v>
                </c:pt>
                <c:pt idx="2143">
                  <c:v>11581</c:v>
                </c:pt>
                <c:pt idx="2144">
                  <c:v>13110</c:v>
                </c:pt>
                <c:pt idx="2145">
                  <c:v>12498</c:v>
                </c:pt>
                <c:pt idx="2146">
                  <c:v>13325</c:v>
                </c:pt>
                <c:pt idx="2147">
                  <c:v>13419</c:v>
                </c:pt>
                <c:pt idx="2148">
                  <c:v>11472</c:v>
                </c:pt>
                <c:pt idx="2149">
                  <c:v>12540</c:v>
                </c:pt>
                <c:pt idx="2150">
                  <c:v>12855</c:v>
                </c:pt>
                <c:pt idx="2151">
                  <c:v>12887</c:v>
                </c:pt>
                <c:pt idx="2152">
                  <c:v>13190</c:v>
                </c:pt>
                <c:pt idx="2153">
                  <c:v>12040</c:v>
                </c:pt>
                <c:pt idx="2154">
                  <c:v>12980</c:v>
                </c:pt>
                <c:pt idx="2155">
                  <c:v>12368</c:v>
                </c:pt>
                <c:pt idx="2156">
                  <c:v>12015</c:v>
                </c:pt>
                <c:pt idx="2157">
                  <c:v>12480</c:v>
                </c:pt>
                <c:pt idx="2158">
                  <c:v>12421</c:v>
                </c:pt>
                <c:pt idx="2159">
                  <c:v>11824</c:v>
                </c:pt>
                <c:pt idx="2160">
                  <c:v>11447</c:v>
                </c:pt>
                <c:pt idx="2161">
                  <c:v>11862</c:v>
                </c:pt>
                <c:pt idx="2162">
                  <c:v>11424</c:v>
                </c:pt>
                <c:pt idx="2163">
                  <c:v>12922</c:v>
                </c:pt>
                <c:pt idx="2164">
                  <c:v>13971</c:v>
                </c:pt>
                <c:pt idx="2165">
                  <c:v>12310</c:v>
                </c:pt>
                <c:pt idx="2166">
                  <c:v>11859</c:v>
                </c:pt>
                <c:pt idx="2167">
                  <c:v>11344</c:v>
                </c:pt>
                <c:pt idx="2168">
                  <c:v>12333</c:v>
                </c:pt>
                <c:pt idx="2169">
                  <c:v>13027</c:v>
                </c:pt>
                <c:pt idx="2170">
                  <c:v>13751</c:v>
                </c:pt>
                <c:pt idx="2171">
                  <c:v>12115</c:v>
                </c:pt>
                <c:pt idx="2172">
                  <c:v>11811</c:v>
                </c:pt>
                <c:pt idx="2173">
                  <c:v>12042</c:v>
                </c:pt>
                <c:pt idx="2174">
                  <c:v>11719</c:v>
                </c:pt>
                <c:pt idx="2175">
                  <c:v>11787</c:v>
                </c:pt>
                <c:pt idx="2176">
                  <c:v>12609</c:v>
                </c:pt>
                <c:pt idx="2177">
                  <c:v>12289</c:v>
                </c:pt>
                <c:pt idx="2178">
                  <c:v>12580</c:v>
                </c:pt>
                <c:pt idx="2179">
                  <c:v>11531</c:v>
                </c:pt>
                <c:pt idx="2180">
                  <c:v>12769</c:v>
                </c:pt>
                <c:pt idx="2181">
                  <c:v>13231</c:v>
                </c:pt>
                <c:pt idx="2182">
                  <c:v>12570</c:v>
                </c:pt>
                <c:pt idx="2183">
                  <c:v>12751</c:v>
                </c:pt>
                <c:pt idx="2184">
                  <c:v>12403</c:v>
                </c:pt>
                <c:pt idx="2185">
                  <c:v>11795</c:v>
                </c:pt>
                <c:pt idx="2186">
                  <c:v>12407</c:v>
                </c:pt>
                <c:pt idx="2187">
                  <c:v>12218</c:v>
                </c:pt>
                <c:pt idx="2188">
                  <c:v>11692</c:v>
                </c:pt>
                <c:pt idx="2189">
                  <c:v>13712</c:v>
                </c:pt>
                <c:pt idx="2190">
                  <c:v>13118</c:v>
                </c:pt>
                <c:pt idx="2191">
                  <c:v>12934</c:v>
                </c:pt>
                <c:pt idx="2192">
                  <c:v>12914</c:v>
                </c:pt>
                <c:pt idx="2193">
                  <c:v>12023</c:v>
                </c:pt>
                <c:pt idx="2194">
                  <c:v>12861</c:v>
                </c:pt>
                <c:pt idx="2195">
                  <c:v>13641</c:v>
                </c:pt>
                <c:pt idx="2196">
                  <c:v>12958</c:v>
                </c:pt>
                <c:pt idx="2197">
                  <c:v>12208</c:v>
                </c:pt>
                <c:pt idx="2198">
                  <c:v>12466</c:v>
                </c:pt>
                <c:pt idx="2199">
                  <c:v>12886</c:v>
                </c:pt>
                <c:pt idx="2200">
                  <c:v>11993</c:v>
                </c:pt>
                <c:pt idx="2201">
                  <c:v>13766</c:v>
                </c:pt>
                <c:pt idx="2202">
                  <c:v>10334</c:v>
                </c:pt>
                <c:pt idx="2203">
                  <c:v>11869</c:v>
                </c:pt>
                <c:pt idx="2204">
                  <c:v>12943</c:v>
                </c:pt>
                <c:pt idx="2205">
                  <c:v>12295</c:v>
                </c:pt>
                <c:pt idx="2206">
                  <c:v>11853</c:v>
                </c:pt>
                <c:pt idx="2207">
                  <c:v>11486</c:v>
                </c:pt>
                <c:pt idx="2208">
                  <c:v>12852</c:v>
                </c:pt>
                <c:pt idx="2209">
                  <c:v>11684</c:v>
                </c:pt>
                <c:pt idx="2210">
                  <c:v>12672</c:v>
                </c:pt>
                <c:pt idx="2211">
                  <c:v>12320</c:v>
                </c:pt>
                <c:pt idx="2212">
                  <c:v>13446</c:v>
                </c:pt>
                <c:pt idx="2213">
                  <c:v>11867</c:v>
                </c:pt>
                <c:pt idx="2214">
                  <c:v>12516</c:v>
                </c:pt>
                <c:pt idx="2215">
                  <c:v>13914</c:v>
                </c:pt>
                <c:pt idx="2216">
                  <c:v>14037</c:v>
                </c:pt>
                <c:pt idx="2217">
                  <c:v>13757</c:v>
                </c:pt>
                <c:pt idx="2218">
                  <c:v>13492</c:v>
                </c:pt>
                <c:pt idx="2219">
                  <c:v>13616</c:v>
                </c:pt>
                <c:pt idx="2220">
                  <c:v>11816</c:v>
                </c:pt>
                <c:pt idx="2221">
                  <c:v>12924</c:v>
                </c:pt>
                <c:pt idx="2222">
                  <c:v>11801</c:v>
                </c:pt>
                <c:pt idx="2223">
                  <c:v>11313</c:v>
                </c:pt>
                <c:pt idx="2224">
                  <c:v>13885</c:v>
                </c:pt>
                <c:pt idx="2225">
                  <c:v>12938</c:v>
                </c:pt>
                <c:pt idx="2226">
                  <c:v>12362</c:v>
                </c:pt>
                <c:pt idx="2227">
                  <c:v>12413</c:v>
                </c:pt>
                <c:pt idx="2228">
                  <c:v>12329</c:v>
                </c:pt>
                <c:pt idx="2229">
                  <c:v>12147</c:v>
                </c:pt>
                <c:pt idx="2230">
                  <c:v>11760</c:v>
                </c:pt>
                <c:pt idx="2231">
                  <c:v>12383</c:v>
                </c:pt>
                <c:pt idx="2232">
                  <c:v>12023</c:v>
                </c:pt>
                <c:pt idx="2233">
                  <c:v>12748</c:v>
                </c:pt>
                <c:pt idx="2234">
                  <c:v>12784</c:v>
                </c:pt>
                <c:pt idx="2235">
                  <c:v>13671</c:v>
                </c:pt>
                <c:pt idx="2236">
                  <c:v>12570</c:v>
                </c:pt>
                <c:pt idx="2237">
                  <c:v>11974</c:v>
                </c:pt>
                <c:pt idx="2238">
                  <c:v>12153</c:v>
                </c:pt>
                <c:pt idx="2239">
                  <c:v>12668</c:v>
                </c:pt>
                <c:pt idx="2240">
                  <c:v>12400</c:v>
                </c:pt>
                <c:pt idx="2241">
                  <c:v>12437</c:v>
                </c:pt>
                <c:pt idx="2242">
                  <c:v>12983</c:v>
                </c:pt>
                <c:pt idx="2243">
                  <c:v>13735</c:v>
                </c:pt>
                <c:pt idx="2244">
                  <c:v>11465</c:v>
                </c:pt>
                <c:pt idx="2245">
                  <c:v>12961</c:v>
                </c:pt>
                <c:pt idx="2246">
                  <c:v>12405</c:v>
                </c:pt>
                <c:pt idx="2247">
                  <c:v>13818</c:v>
                </c:pt>
                <c:pt idx="2248">
                  <c:v>12629</c:v>
                </c:pt>
                <c:pt idx="2249">
                  <c:v>12870</c:v>
                </c:pt>
                <c:pt idx="2250">
                  <c:v>11142</c:v>
                </c:pt>
                <c:pt idx="2251">
                  <c:v>12363</c:v>
                </c:pt>
                <c:pt idx="2252">
                  <c:v>12373</c:v>
                </c:pt>
                <c:pt idx="2253">
                  <c:v>13017</c:v>
                </c:pt>
                <c:pt idx="2254">
                  <c:v>11993</c:v>
                </c:pt>
                <c:pt idx="2255">
                  <c:v>12186</c:v>
                </c:pt>
                <c:pt idx="2256">
                  <c:v>11027</c:v>
                </c:pt>
                <c:pt idx="2257">
                  <c:v>13075</c:v>
                </c:pt>
                <c:pt idx="2258">
                  <c:v>12709</c:v>
                </c:pt>
                <c:pt idx="2259">
                  <c:v>12224</c:v>
                </c:pt>
                <c:pt idx="2260">
                  <c:v>12556</c:v>
                </c:pt>
                <c:pt idx="2261">
                  <c:v>12824</c:v>
                </c:pt>
                <c:pt idx="2262">
                  <c:v>11515</c:v>
                </c:pt>
                <c:pt idx="2263">
                  <c:v>13377</c:v>
                </c:pt>
                <c:pt idx="2264">
                  <c:v>13873</c:v>
                </c:pt>
                <c:pt idx="2265">
                  <c:v>14199</c:v>
                </c:pt>
                <c:pt idx="2266">
                  <c:v>13912</c:v>
                </c:pt>
                <c:pt idx="2267">
                  <c:v>10941</c:v>
                </c:pt>
                <c:pt idx="2268">
                  <c:v>12685</c:v>
                </c:pt>
                <c:pt idx="2269">
                  <c:v>11154</c:v>
                </c:pt>
                <c:pt idx="2270">
                  <c:v>12177</c:v>
                </c:pt>
                <c:pt idx="2271">
                  <c:v>13492</c:v>
                </c:pt>
                <c:pt idx="2272">
                  <c:v>11976</c:v>
                </c:pt>
                <c:pt idx="2273">
                  <c:v>11829</c:v>
                </c:pt>
                <c:pt idx="2274">
                  <c:v>14088</c:v>
                </c:pt>
                <c:pt idx="2275">
                  <c:v>12590</c:v>
                </c:pt>
                <c:pt idx="2276">
                  <c:v>11991</c:v>
                </c:pt>
                <c:pt idx="2277">
                  <c:v>12968</c:v>
                </c:pt>
                <c:pt idx="2278">
                  <c:v>12807</c:v>
                </c:pt>
                <c:pt idx="2279">
                  <c:v>12010</c:v>
                </c:pt>
                <c:pt idx="2280">
                  <c:v>13216</c:v>
                </c:pt>
                <c:pt idx="2281">
                  <c:v>13326</c:v>
                </c:pt>
                <c:pt idx="2282">
                  <c:v>13738</c:v>
                </c:pt>
                <c:pt idx="2283">
                  <c:v>12712</c:v>
                </c:pt>
                <c:pt idx="2284">
                  <c:v>10532</c:v>
                </c:pt>
                <c:pt idx="2285">
                  <c:v>12169</c:v>
                </c:pt>
                <c:pt idx="2286">
                  <c:v>12948</c:v>
                </c:pt>
                <c:pt idx="2287">
                  <c:v>13299</c:v>
                </c:pt>
                <c:pt idx="2288">
                  <c:v>11982</c:v>
                </c:pt>
                <c:pt idx="2289">
                  <c:v>11727</c:v>
                </c:pt>
                <c:pt idx="2290">
                  <c:v>13327</c:v>
                </c:pt>
                <c:pt idx="2291">
                  <c:v>11530</c:v>
                </c:pt>
                <c:pt idx="2292">
                  <c:v>13359</c:v>
                </c:pt>
                <c:pt idx="2293">
                  <c:v>12827</c:v>
                </c:pt>
                <c:pt idx="2294">
                  <c:v>12978</c:v>
                </c:pt>
                <c:pt idx="2295">
                  <c:v>12450</c:v>
                </c:pt>
                <c:pt idx="2296">
                  <c:v>13509</c:v>
                </c:pt>
                <c:pt idx="2297">
                  <c:v>12468</c:v>
                </c:pt>
                <c:pt idx="2298">
                  <c:v>13178</c:v>
                </c:pt>
                <c:pt idx="2299">
                  <c:v>11918</c:v>
                </c:pt>
                <c:pt idx="2300">
                  <c:v>12702</c:v>
                </c:pt>
                <c:pt idx="2301">
                  <c:v>12819</c:v>
                </c:pt>
                <c:pt idx="2302">
                  <c:v>11745</c:v>
                </c:pt>
                <c:pt idx="2303">
                  <c:v>11766</c:v>
                </c:pt>
                <c:pt idx="2304">
                  <c:v>11398</c:v>
                </c:pt>
                <c:pt idx="2305">
                  <c:v>12307</c:v>
                </c:pt>
                <c:pt idx="2306">
                  <c:v>13265</c:v>
                </c:pt>
                <c:pt idx="2307">
                  <c:v>12189</c:v>
                </c:pt>
                <c:pt idx="2308">
                  <c:v>12739</c:v>
                </c:pt>
                <c:pt idx="2309">
                  <c:v>13195</c:v>
                </c:pt>
                <c:pt idx="2310">
                  <c:v>12810</c:v>
                </c:pt>
                <c:pt idx="2311">
                  <c:v>11925</c:v>
                </c:pt>
                <c:pt idx="2312">
                  <c:v>13234</c:v>
                </c:pt>
                <c:pt idx="2313">
                  <c:v>13875</c:v>
                </c:pt>
                <c:pt idx="2314">
                  <c:v>11839</c:v>
                </c:pt>
                <c:pt idx="2315">
                  <c:v>12516</c:v>
                </c:pt>
                <c:pt idx="2316">
                  <c:v>11565</c:v>
                </c:pt>
                <c:pt idx="2317">
                  <c:v>12498</c:v>
                </c:pt>
                <c:pt idx="2318">
                  <c:v>11399</c:v>
                </c:pt>
                <c:pt idx="2319">
                  <c:v>12638</c:v>
                </c:pt>
                <c:pt idx="2320">
                  <c:v>11489</c:v>
                </c:pt>
                <c:pt idx="2321">
                  <c:v>12177</c:v>
                </c:pt>
                <c:pt idx="2322">
                  <c:v>12299</c:v>
                </c:pt>
                <c:pt idx="2323">
                  <c:v>14156</c:v>
                </c:pt>
                <c:pt idx="2324">
                  <c:v>13661</c:v>
                </c:pt>
                <c:pt idx="2325">
                  <c:v>13498</c:v>
                </c:pt>
                <c:pt idx="2326">
                  <c:v>12084</c:v>
                </c:pt>
                <c:pt idx="2327">
                  <c:v>12217</c:v>
                </c:pt>
                <c:pt idx="2328">
                  <c:v>12406</c:v>
                </c:pt>
                <c:pt idx="2329">
                  <c:v>12751</c:v>
                </c:pt>
                <c:pt idx="2330">
                  <c:v>13311</c:v>
                </c:pt>
                <c:pt idx="2331">
                  <c:v>12132</c:v>
                </c:pt>
                <c:pt idx="2332">
                  <c:v>11551</c:v>
                </c:pt>
                <c:pt idx="2333">
                  <c:v>12511</c:v>
                </c:pt>
                <c:pt idx="2334">
                  <c:v>12845</c:v>
                </c:pt>
                <c:pt idx="2335">
                  <c:v>11916</c:v>
                </c:pt>
                <c:pt idx="2336">
                  <c:v>11891</c:v>
                </c:pt>
                <c:pt idx="2337">
                  <c:v>12084</c:v>
                </c:pt>
                <c:pt idx="2338">
                  <c:v>13246</c:v>
                </c:pt>
                <c:pt idx="2339">
                  <c:v>13423</c:v>
                </c:pt>
                <c:pt idx="2340">
                  <c:v>12186</c:v>
                </c:pt>
                <c:pt idx="2341">
                  <c:v>10791</c:v>
                </c:pt>
                <c:pt idx="2342">
                  <c:v>12867</c:v>
                </c:pt>
                <c:pt idx="2343">
                  <c:v>11039</c:v>
                </c:pt>
                <c:pt idx="2344">
                  <c:v>11303</c:v>
                </c:pt>
                <c:pt idx="2345">
                  <c:v>11599</c:v>
                </c:pt>
                <c:pt idx="2346">
                  <c:v>11449</c:v>
                </c:pt>
                <c:pt idx="2347">
                  <c:v>12212</c:v>
                </c:pt>
                <c:pt idx="2348">
                  <c:v>13996</c:v>
                </c:pt>
                <c:pt idx="2349">
                  <c:v>12670</c:v>
                </c:pt>
                <c:pt idx="2350">
                  <c:v>12235</c:v>
                </c:pt>
                <c:pt idx="2351">
                  <c:v>11645</c:v>
                </c:pt>
                <c:pt idx="2352">
                  <c:v>12444</c:v>
                </c:pt>
                <c:pt idx="2353">
                  <c:v>12662</c:v>
                </c:pt>
                <c:pt idx="2354">
                  <c:v>13654</c:v>
                </c:pt>
                <c:pt idx="2355">
                  <c:v>12301</c:v>
                </c:pt>
                <c:pt idx="2356">
                  <c:v>12670</c:v>
                </c:pt>
                <c:pt idx="2357">
                  <c:v>13111</c:v>
                </c:pt>
                <c:pt idx="2358">
                  <c:v>13833</c:v>
                </c:pt>
                <c:pt idx="2359">
                  <c:v>13304</c:v>
                </c:pt>
                <c:pt idx="2360">
                  <c:v>13296</c:v>
                </c:pt>
                <c:pt idx="2361">
                  <c:v>12652</c:v>
                </c:pt>
                <c:pt idx="2362">
                  <c:v>11970</c:v>
                </c:pt>
                <c:pt idx="2363">
                  <c:v>11552</c:v>
                </c:pt>
                <c:pt idx="2364">
                  <c:v>12680</c:v>
                </c:pt>
                <c:pt idx="2365">
                  <c:v>11774</c:v>
                </c:pt>
                <c:pt idx="2366">
                  <c:v>12341</c:v>
                </c:pt>
                <c:pt idx="2367">
                  <c:v>13109</c:v>
                </c:pt>
                <c:pt idx="2368">
                  <c:v>11925</c:v>
                </c:pt>
                <c:pt idx="2369">
                  <c:v>14299</c:v>
                </c:pt>
                <c:pt idx="2370">
                  <c:v>11824</c:v>
                </c:pt>
                <c:pt idx="2371">
                  <c:v>12126</c:v>
                </c:pt>
                <c:pt idx="2372">
                  <c:v>12554</c:v>
                </c:pt>
                <c:pt idx="2373">
                  <c:v>12824</c:v>
                </c:pt>
                <c:pt idx="2374">
                  <c:v>12325</c:v>
                </c:pt>
                <c:pt idx="2375">
                  <c:v>12529</c:v>
                </c:pt>
                <c:pt idx="2376">
                  <c:v>12700</c:v>
                </c:pt>
                <c:pt idx="2377">
                  <c:v>11832</c:v>
                </c:pt>
                <c:pt idx="2378">
                  <c:v>12344</c:v>
                </c:pt>
                <c:pt idx="2379">
                  <c:v>13483</c:v>
                </c:pt>
                <c:pt idx="2380">
                  <c:v>12714</c:v>
                </c:pt>
                <c:pt idx="2381">
                  <c:v>12373</c:v>
                </c:pt>
                <c:pt idx="2382">
                  <c:v>13736</c:v>
                </c:pt>
                <c:pt idx="2383">
                  <c:v>12831</c:v>
                </c:pt>
                <c:pt idx="2384">
                  <c:v>12896</c:v>
                </c:pt>
                <c:pt idx="2385">
                  <c:v>12763</c:v>
                </c:pt>
                <c:pt idx="2386">
                  <c:v>11558</c:v>
                </c:pt>
                <c:pt idx="2387">
                  <c:v>13092</c:v>
                </c:pt>
                <c:pt idx="2388">
                  <c:v>12458</c:v>
                </c:pt>
                <c:pt idx="2389">
                  <c:v>13238</c:v>
                </c:pt>
                <c:pt idx="2390">
                  <c:v>12677</c:v>
                </c:pt>
                <c:pt idx="2391">
                  <c:v>12045</c:v>
                </c:pt>
                <c:pt idx="2392">
                  <c:v>12160</c:v>
                </c:pt>
                <c:pt idx="2393">
                  <c:v>11340</c:v>
                </c:pt>
                <c:pt idx="2394">
                  <c:v>12133</c:v>
                </c:pt>
                <c:pt idx="2395">
                  <c:v>12130</c:v>
                </c:pt>
                <c:pt idx="2396">
                  <c:v>12065</c:v>
                </c:pt>
                <c:pt idx="2397">
                  <c:v>12419</c:v>
                </c:pt>
                <c:pt idx="2398">
                  <c:v>12099</c:v>
                </c:pt>
                <c:pt idx="2399">
                  <c:v>12873</c:v>
                </c:pt>
                <c:pt idx="2400">
                  <c:v>11153</c:v>
                </c:pt>
                <c:pt idx="2401">
                  <c:v>12751</c:v>
                </c:pt>
                <c:pt idx="2402">
                  <c:v>12337</c:v>
                </c:pt>
                <c:pt idx="2403">
                  <c:v>12009</c:v>
                </c:pt>
                <c:pt idx="2404">
                  <c:v>12769</c:v>
                </c:pt>
                <c:pt idx="2405">
                  <c:v>14401</c:v>
                </c:pt>
                <c:pt idx="2406">
                  <c:v>11795</c:v>
                </c:pt>
                <c:pt idx="2407">
                  <c:v>13276</c:v>
                </c:pt>
                <c:pt idx="2408">
                  <c:v>12512</c:v>
                </c:pt>
                <c:pt idx="2409">
                  <c:v>11381</c:v>
                </c:pt>
                <c:pt idx="2410">
                  <c:v>11800</c:v>
                </c:pt>
                <c:pt idx="2411">
                  <c:v>12421</c:v>
                </c:pt>
                <c:pt idx="2412">
                  <c:v>12141</c:v>
                </c:pt>
                <c:pt idx="2413">
                  <c:v>11186</c:v>
                </c:pt>
                <c:pt idx="2414">
                  <c:v>12839</c:v>
                </c:pt>
                <c:pt idx="2415">
                  <c:v>13672</c:v>
                </c:pt>
                <c:pt idx="2416">
                  <c:v>12053</c:v>
                </c:pt>
                <c:pt idx="2417">
                  <c:v>11153</c:v>
                </c:pt>
                <c:pt idx="2418">
                  <c:v>13008</c:v>
                </c:pt>
                <c:pt idx="2419">
                  <c:v>11121</c:v>
                </c:pt>
                <c:pt idx="2420">
                  <c:v>12609</c:v>
                </c:pt>
                <c:pt idx="2421">
                  <c:v>11896</c:v>
                </c:pt>
                <c:pt idx="2422">
                  <c:v>12478</c:v>
                </c:pt>
                <c:pt idx="2423">
                  <c:v>12281</c:v>
                </c:pt>
                <c:pt idx="2424">
                  <c:v>11635</c:v>
                </c:pt>
                <c:pt idx="2425">
                  <c:v>12335</c:v>
                </c:pt>
                <c:pt idx="2426">
                  <c:v>13226</c:v>
                </c:pt>
                <c:pt idx="2427">
                  <c:v>11847</c:v>
                </c:pt>
                <c:pt idx="2428">
                  <c:v>12060</c:v>
                </c:pt>
                <c:pt idx="2429">
                  <c:v>11629</c:v>
                </c:pt>
                <c:pt idx="2430">
                  <c:v>14172</c:v>
                </c:pt>
                <c:pt idx="2431">
                  <c:v>12730</c:v>
                </c:pt>
                <c:pt idx="2432">
                  <c:v>12168</c:v>
                </c:pt>
                <c:pt idx="2433">
                  <c:v>12893</c:v>
                </c:pt>
                <c:pt idx="2434">
                  <c:v>12830</c:v>
                </c:pt>
                <c:pt idx="2435">
                  <c:v>12396</c:v>
                </c:pt>
                <c:pt idx="2436">
                  <c:v>12584</c:v>
                </c:pt>
                <c:pt idx="2437">
                  <c:v>12485</c:v>
                </c:pt>
                <c:pt idx="2438">
                  <c:v>11143</c:v>
                </c:pt>
                <c:pt idx="2439">
                  <c:v>13214</c:v>
                </c:pt>
                <c:pt idx="2440">
                  <c:v>12061</c:v>
                </c:pt>
                <c:pt idx="2441">
                  <c:v>12741</c:v>
                </c:pt>
                <c:pt idx="2442">
                  <c:v>13466</c:v>
                </c:pt>
                <c:pt idx="2443">
                  <c:v>12803</c:v>
                </c:pt>
                <c:pt idx="2444">
                  <c:v>12242</c:v>
                </c:pt>
                <c:pt idx="2445">
                  <c:v>12786</c:v>
                </c:pt>
                <c:pt idx="2446">
                  <c:v>12472</c:v>
                </c:pt>
                <c:pt idx="2447">
                  <c:v>12501</c:v>
                </c:pt>
                <c:pt idx="2448">
                  <c:v>12799</c:v>
                </c:pt>
                <c:pt idx="2449">
                  <c:v>10214</c:v>
                </c:pt>
                <c:pt idx="2450">
                  <c:v>12407</c:v>
                </c:pt>
                <c:pt idx="2451">
                  <c:v>10293</c:v>
                </c:pt>
                <c:pt idx="2452">
                  <c:v>12817</c:v>
                </c:pt>
                <c:pt idx="2453">
                  <c:v>13862</c:v>
                </c:pt>
                <c:pt idx="2454">
                  <c:v>12159</c:v>
                </c:pt>
                <c:pt idx="2455">
                  <c:v>13122</c:v>
                </c:pt>
                <c:pt idx="2456">
                  <c:v>12375</c:v>
                </c:pt>
                <c:pt idx="2457">
                  <c:v>13237</c:v>
                </c:pt>
                <c:pt idx="2458">
                  <c:v>13231</c:v>
                </c:pt>
                <c:pt idx="2459">
                  <c:v>11620</c:v>
                </c:pt>
                <c:pt idx="2460">
                  <c:v>11289</c:v>
                </c:pt>
                <c:pt idx="2461">
                  <c:v>13192</c:v>
                </c:pt>
                <c:pt idx="2462">
                  <c:v>13964</c:v>
                </c:pt>
                <c:pt idx="2463">
                  <c:v>12682</c:v>
                </c:pt>
                <c:pt idx="2464">
                  <c:v>11889</c:v>
                </c:pt>
                <c:pt idx="2465">
                  <c:v>11959</c:v>
                </c:pt>
                <c:pt idx="2466">
                  <c:v>11865</c:v>
                </c:pt>
                <c:pt idx="2467">
                  <c:v>12125</c:v>
                </c:pt>
                <c:pt idx="2468">
                  <c:v>11930</c:v>
                </c:pt>
                <c:pt idx="2469">
                  <c:v>12343</c:v>
                </c:pt>
                <c:pt idx="2470">
                  <c:v>12770</c:v>
                </c:pt>
                <c:pt idx="2471">
                  <c:v>13199</c:v>
                </c:pt>
                <c:pt idx="2472">
                  <c:v>12392</c:v>
                </c:pt>
                <c:pt idx="2473">
                  <c:v>13304</c:v>
                </c:pt>
                <c:pt idx="2474">
                  <c:v>11840</c:v>
                </c:pt>
                <c:pt idx="2475">
                  <c:v>11356</c:v>
                </c:pt>
                <c:pt idx="2476">
                  <c:v>11912</c:v>
                </c:pt>
                <c:pt idx="2477">
                  <c:v>12170</c:v>
                </c:pt>
                <c:pt idx="2478">
                  <c:v>11145</c:v>
                </c:pt>
                <c:pt idx="2479">
                  <c:v>11692</c:v>
                </c:pt>
                <c:pt idx="2480">
                  <c:v>12112</c:v>
                </c:pt>
                <c:pt idx="2481">
                  <c:v>12684</c:v>
                </c:pt>
                <c:pt idx="2482">
                  <c:v>11834</c:v>
                </c:pt>
                <c:pt idx="2483">
                  <c:v>12907</c:v>
                </c:pt>
                <c:pt idx="2484">
                  <c:v>10929</c:v>
                </c:pt>
                <c:pt idx="2485">
                  <c:v>10618</c:v>
                </c:pt>
                <c:pt idx="2486">
                  <c:v>12032</c:v>
                </c:pt>
                <c:pt idx="2487">
                  <c:v>12737</c:v>
                </c:pt>
                <c:pt idx="2488">
                  <c:v>12621</c:v>
                </c:pt>
                <c:pt idx="2489">
                  <c:v>13150</c:v>
                </c:pt>
                <c:pt idx="2490">
                  <c:v>13474</c:v>
                </c:pt>
                <c:pt idx="2491">
                  <c:v>11958</c:v>
                </c:pt>
                <c:pt idx="2492">
                  <c:v>12375</c:v>
                </c:pt>
                <c:pt idx="2493">
                  <c:v>12108</c:v>
                </c:pt>
                <c:pt idx="2494">
                  <c:v>12172</c:v>
                </c:pt>
                <c:pt idx="2495">
                  <c:v>12395</c:v>
                </c:pt>
                <c:pt idx="2496">
                  <c:v>12578</c:v>
                </c:pt>
                <c:pt idx="2497">
                  <c:v>11157</c:v>
                </c:pt>
                <c:pt idx="2498">
                  <c:v>12547</c:v>
                </c:pt>
                <c:pt idx="2499">
                  <c:v>11546</c:v>
                </c:pt>
                <c:pt idx="2500">
                  <c:v>13637</c:v>
                </c:pt>
                <c:pt idx="2501">
                  <c:v>12245</c:v>
                </c:pt>
                <c:pt idx="2502">
                  <c:v>12583</c:v>
                </c:pt>
                <c:pt idx="2503">
                  <c:v>14745</c:v>
                </c:pt>
                <c:pt idx="2504">
                  <c:v>12615</c:v>
                </c:pt>
                <c:pt idx="2505">
                  <c:v>13088</c:v>
                </c:pt>
                <c:pt idx="2506">
                  <c:v>13687</c:v>
                </c:pt>
                <c:pt idx="2507">
                  <c:v>12169</c:v>
                </c:pt>
                <c:pt idx="2508">
                  <c:v>12023</c:v>
                </c:pt>
                <c:pt idx="2509">
                  <c:v>12712</c:v>
                </c:pt>
                <c:pt idx="2510">
                  <c:v>12902</c:v>
                </c:pt>
                <c:pt idx="2511">
                  <c:v>12322</c:v>
                </c:pt>
                <c:pt idx="2512">
                  <c:v>12486</c:v>
                </c:pt>
                <c:pt idx="2513">
                  <c:v>12189</c:v>
                </c:pt>
                <c:pt idx="2514">
                  <c:v>12276</c:v>
                </c:pt>
                <c:pt idx="2515">
                  <c:v>12319</c:v>
                </c:pt>
                <c:pt idx="2516">
                  <c:v>11186</c:v>
                </c:pt>
                <c:pt idx="2517">
                  <c:v>12525</c:v>
                </c:pt>
                <c:pt idx="2518">
                  <c:v>11645</c:v>
                </c:pt>
                <c:pt idx="2519">
                  <c:v>12223</c:v>
                </c:pt>
                <c:pt idx="2520">
                  <c:v>12670</c:v>
                </c:pt>
                <c:pt idx="2521">
                  <c:v>12373</c:v>
                </c:pt>
                <c:pt idx="2522">
                  <c:v>12328</c:v>
                </c:pt>
                <c:pt idx="2523">
                  <c:v>11495</c:v>
                </c:pt>
                <c:pt idx="2524">
                  <c:v>11753</c:v>
                </c:pt>
                <c:pt idx="2525">
                  <c:v>12836</c:v>
                </c:pt>
                <c:pt idx="2526">
                  <c:v>11645</c:v>
                </c:pt>
                <c:pt idx="2527">
                  <c:v>13463</c:v>
                </c:pt>
                <c:pt idx="2528">
                  <c:v>11807</c:v>
                </c:pt>
                <c:pt idx="2529">
                  <c:v>14253</c:v>
                </c:pt>
                <c:pt idx="2530">
                  <c:v>12853</c:v>
                </c:pt>
                <c:pt idx="2531">
                  <c:v>13109</c:v>
                </c:pt>
                <c:pt idx="2532">
                  <c:v>12340</c:v>
                </c:pt>
                <c:pt idx="2533">
                  <c:v>13437</c:v>
                </c:pt>
                <c:pt idx="2534">
                  <c:v>12989</c:v>
                </c:pt>
                <c:pt idx="2535">
                  <c:v>12669</c:v>
                </c:pt>
                <c:pt idx="2536">
                  <c:v>11925</c:v>
                </c:pt>
                <c:pt idx="2537">
                  <c:v>13927</c:v>
                </c:pt>
                <c:pt idx="2538">
                  <c:v>13106</c:v>
                </c:pt>
                <c:pt idx="2539">
                  <c:v>12913</c:v>
                </c:pt>
                <c:pt idx="2540">
                  <c:v>12974</c:v>
                </c:pt>
                <c:pt idx="2541">
                  <c:v>11655</c:v>
                </c:pt>
                <c:pt idx="2542">
                  <c:v>12099</c:v>
                </c:pt>
                <c:pt idx="2543">
                  <c:v>13563</c:v>
                </c:pt>
                <c:pt idx="2544">
                  <c:v>11777</c:v>
                </c:pt>
                <c:pt idx="2545">
                  <c:v>11479</c:v>
                </c:pt>
                <c:pt idx="2546">
                  <c:v>13064</c:v>
                </c:pt>
                <c:pt idx="2547">
                  <c:v>12295</c:v>
                </c:pt>
                <c:pt idx="2548">
                  <c:v>12306</c:v>
                </c:pt>
                <c:pt idx="2549">
                  <c:v>12638</c:v>
                </c:pt>
                <c:pt idx="2550">
                  <c:v>12964</c:v>
                </c:pt>
                <c:pt idx="2551">
                  <c:v>12843</c:v>
                </c:pt>
                <c:pt idx="2552">
                  <c:v>14894</c:v>
                </c:pt>
                <c:pt idx="2553">
                  <c:v>13503</c:v>
                </c:pt>
                <c:pt idx="2554">
                  <c:v>14690</c:v>
                </c:pt>
                <c:pt idx="2555">
                  <c:v>12831</c:v>
                </c:pt>
                <c:pt idx="2556">
                  <c:v>11937</c:v>
                </c:pt>
                <c:pt idx="2557">
                  <c:v>12809</c:v>
                </c:pt>
                <c:pt idx="2558">
                  <c:v>13253</c:v>
                </c:pt>
                <c:pt idx="2559">
                  <c:v>11820</c:v>
                </c:pt>
                <c:pt idx="2560">
                  <c:v>12389</c:v>
                </c:pt>
                <c:pt idx="2561">
                  <c:v>12004</c:v>
                </c:pt>
                <c:pt idx="2562">
                  <c:v>12560</c:v>
                </c:pt>
                <c:pt idx="2563">
                  <c:v>13361</c:v>
                </c:pt>
                <c:pt idx="2564">
                  <c:v>12352</c:v>
                </c:pt>
                <c:pt idx="2565">
                  <c:v>12583</c:v>
                </c:pt>
                <c:pt idx="2566">
                  <c:v>12499</c:v>
                </c:pt>
                <c:pt idx="2567">
                  <c:v>12191</c:v>
                </c:pt>
                <c:pt idx="2568">
                  <c:v>12194</c:v>
                </c:pt>
                <c:pt idx="2569">
                  <c:v>11664</c:v>
                </c:pt>
                <c:pt idx="2570">
                  <c:v>13452</c:v>
                </c:pt>
                <c:pt idx="2571">
                  <c:v>12549</c:v>
                </c:pt>
                <c:pt idx="2572">
                  <c:v>13208</c:v>
                </c:pt>
                <c:pt idx="2573">
                  <c:v>11705</c:v>
                </c:pt>
                <c:pt idx="2574">
                  <c:v>11851</c:v>
                </c:pt>
                <c:pt idx="2575">
                  <c:v>11819</c:v>
                </c:pt>
                <c:pt idx="2576">
                  <c:v>12800</c:v>
                </c:pt>
                <c:pt idx="2577">
                  <c:v>10935</c:v>
                </c:pt>
                <c:pt idx="2578">
                  <c:v>14003</c:v>
                </c:pt>
                <c:pt idx="2579">
                  <c:v>12304</c:v>
                </c:pt>
                <c:pt idx="2580">
                  <c:v>12082</c:v>
                </c:pt>
                <c:pt idx="2581">
                  <c:v>12693</c:v>
                </c:pt>
                <c:pt idx="2582">
                  <c:v>12831</c:v>
                </c:pt>
                <c:pt idx="2583">
                  <c:v>12902</c:v>
                </c:pt>
                <c:pt idx="2584">
                  <c:v>12074</c:v>
                </c:pt>
                <c:pt idx="2585">
                  <c:v>11924</c:v>
                </c:pt>
                <c:pt idx="2586">
                  <c:v>12681</c:v>
                </c:pt>
                <c:pt idx="2587">
                  <c:v>12208</c:v>
                </c:pt>
                <c:pt idx="2588">
                  <c:v>13832</c:v>
                </c:pt>
                <c:pt idx="2589">
                  <c:v>12241</c:v>
                </c:pt>
                <c:pt idx="2590">
                  <c:v>14400</c:v>
                </c:pt>
                <c:pt idx="2591">
                  <c:v>13244</c:v>
                </c:pt>
                <c:pt idx="2592">
                  <c:v>12007</c:v>
                </c:pt>
                <c:pt idx="2593">
                  <c:v>13331</c:v>
                </c:pt>
                <c:pt idx="2594">
                  <c:v>12977</c:v>
                </c:pt>
                <c:pt idx="2595">
                  <c:v>13107</c:v>
                </c:pt>
                <c:pt idx="2596">
                  <c:v>12470</c:v>
                </c:pt>
                <c:pt idx="2597">
                  <c:v>14711</c:v>
                </c:pt>
                <c:pt idx="2598">
                  <c:v>12195</c:v>
                </c:pt>
                <c:pt idx="2599">
                  <c:v>11437</c:v>
                </c:pt>
                <c:pt idx="2600">
                  <c:v>13629</c:v>
                </c:pt>
                <c:pt idx="2601">
                  <c:v>13018</c:v>
                </c:pt>
                <c:pt idx="2602">
                  <c:v>14367</c:v>
                </c:pt>
                <c:pt idx="2603">
                  <c:v>14189</c:v>
                </c:pt>
                <c:pt idx="2604">
                  <c:v>13386</c:v>
                </c:pt>
                <c:pt idx="2605">
                  <c:v>12210</c:v>
                </c:pt>
                <c:pt idx="2606">
                  <c:v>13308</c:v>
                </c:pt>
                <c:pt idx="2607">
                  <c:v>12718</c:v>
                </c:pt>
                <c:pt idx="2608">
                  <c:v>12191</c:v>
                </c:pt>
                <c:pt idx="2609">
                  <c:v>12054</c:v>
                </c:pt>
                <c:pt idx="2610">
                  <c:v>11667</c:v>
                </c:pt>
                <c:pt idx="2611">
                  <c:v>10067</c:v>
                </c:pt>
                <c:pt idx="2612">
                  <c:v>13426</c:v>
                </c:pt>
                <c:pt idx="2613">
                  <c:v>12964</c:v>
                </c:pt>
                <c:pt idx="2614">
                  <c:v>11845</c:v>
                </c:pt>
                <c:pt idx="2615">
                  <c:v>13272</c:v>
                </c:pt>
                <c:pt idx="2616">
                  <c:v>12726</c:v>
                </c:pt>
                <c:pt idx="2617">
                  <c:v>12715</c:v>
                </c:pt>
                <c:pt idx="2618">
                  <c:v>11991</c:v>
                </c:pt>
                <c:pt idx="2619">
                  <c:v>11781</c:v>
                </c:pt>
                <c:pt idx="2620">
                  <c:v>11124</c:v>
                </c:pt>
                <c:pt idx="2621">
                  <c:v>12299</c:v>
                </c:pt>
                <c:pt idx="2622">
                  <c:v>13419</c:v>
                </c:pt>
                <c:pt idx="2623">
                  <c:v>11693</c:v>
                </c:pt>
                <c:pt idx="2624">
                  <c:v>12047</c:v>
                </c:pt>
                <c:pt idx="2625">
                  <c:v>10304</c:v>
                </c:pt>
                <c:pt idx="2626">
                  <c:v>13002</c:v>
                </c:pt>
                <c:pt idx="2627">
                  <c:v>12835</c:v>
                </c:pt>
                <c:pt idx="2628">
                  <c:v>13133</c:v>
                </c:pt>
                <c:pt idx="2629">
                  <c:v>12091</c:v>
                </c:pt>
                <c:pt idx="2630">
                  <c:v>11076</c:v>
                </c:pt>
                <c:pt idx="2631">
                  <c:v>13597</c:v>
                </c:pt>
                <c:pt idx="2632">
                  <c:v>11561</c:v>
                </c:pt>
                <c:pt idx="2633">
                  <c:v>12780</c:v>
                </c:pt>
                <c:pt idx="2634">
                  <c:v>13216</c:v>
                </c:pt>
                <c:pt idx="2635">
                  <c:v>13175</c:v>
                </c:pt>
                <c:pt idx="2636">
                  <c:v>12062</c:v>
                </c:pt>
                <c:pt idx="2637">
                  <c:v>12173</c:v>
                </c:pt>
                <c:pt idx="2638">
                  <c:v>12109</c:v>
                </c:pt>
                <c:pt idx="2639">
                  <c:v>13555</c:v>
                </c:pt>
                <c:pt idx="2640">
                  <c:v>12998</c:v>
                </c:pt>
                <c:pt idx="2641">
                  <c:v>11229</c:v>
                </c:pt>
                <c:pt idx="2642">
                  <c:v>11777</c:v>
                </c:pt>
                <c:pt idx="2643">
                  <c:v>12937</c:v>
                </c:pt>
                <c:pt idx="2644">
                  <c:v>12706</c:v>
                </c:pt>
                <c:pt idx="2645">
                  <c:v>13143</c:v>
                </c:pt>
                <c:pt idx="2646">
                  <c:v>14322</c:v>
                </c:pt>
                <c:pt idx="2647">
                  <c:v>11703</c:v>
                </c:pt>
                <c:pt idx="2648">
                  <c:v>12408</c:v>
                </c:pt>
                <c:pt idx="2649">
                  <c:v>12558</c:v>
                </c:pt>
                <c:pt idx="2650">
                  <c:v>12898</c:v>
                </c:pt>
                <c:pt idx="2651">
                  <c:v>13704</c:v>
                </c:pt>
                <c:pt idx="2652">
                  <c:v>12462</c:v>
                </c:pt>
                <c:pt idx="2653">
                  <c:v>12893</c:v>
                </c:pt>
                <c:pt idx="2654">
                  <c:v>13173</c:v>
                </c:pt>
                <c:pt idx="2655">
                  <c:v>13889</c:v>
                </c:pt>
                <c:pt idx="2656">
                  <c:v>13327</c:v>
                </c:pt>
                <c:pt idx="2657">
                  <c:v>13453</c:v>
                </c:pt>
                <c:pt idx="2658">
                  <c:v>12571</c:v>
                </c:pt>
                <c:pt idx="2659">
                  <c:v>11757</c:v>
                </c:pt>
                <c:pt idx="2660">
                  <c:v>13696</c:v>
                </c:pt>
                <c:pt idx="2661">
                  <c:v>11504</c:v>
                </c:pt>
                <c:pt idx="2662">
                  <c:v>12486</c:v>
                </c:pt>
                <c:pt idx="2663">
                  <c:v>12614</c:v>
                </c:pt>
                <c:pt idx="2664">
                  <c:v>10768</c:v>
                </c:pt>
                <c:pt idx="2665">
                  <c:v>12340</c:v>
                </c:pt>
                <c:pt idx="2666">
                  <c:v>12164</c:v>
                </c:pt>
                <c:pt idx="2667">
                  <c:v>13740</c:v>
                </c:pt>
                <c:pt idx="2668">
                  <c:v>12520</c:v>
                </c:pt>
                <c:pt idx="2669">
                  <c:v>12345</c:v>
                </c:pt>
                <c:pt idx="2670">
                  <c:v>12508</c:v>
                </c:pt>
                <c:pt idx="2671">
                  <c:v>11891</c:v>
                </c:pt>
                <c:pt idx="2672">
                  <c:v>12408</c:v>
                </c:pt>
                <c:pt idx="2673">
                  <c:v>12432</c:v>
                </c:pt>
                <c:pt idx="2674">
                  <c:v>12708</c:v>
                </c:pt>
                <c:pt idx="2675">
                  <c:v>13262</c:v>
                </c:pt>
                <c:pt idx="2676">
                  <c:v>12858</c:v>
                </c:pt>
                <c:pt idx="2677">
                  <c:v>13206</c:v>
                </c:pt>
                <c:pt idx="2678">
                  <c:v>11924</c:v>
                </c:pt>
                <c:pt idx="2679">
                  <c:v>12353</c:v>
                </c:pt>
                <c:pt idx="2680">
                  <c:v>12324</c:v>
                </c:pt>
                <c:pt idx="2681">
                  <c:v>12457</c:v>
                </c:pt>
                <c:pt idx="2682">
                  <c:v>12861</c:v>
                </c:pt>
                <c:pt idx="2683">
                  <c:v>12872</c:v>
                </c:pt>
                <c:pt idx="2684">
                  <c:v>13085</c:v>
                </c:pt>
                <c:pt idx="2685">
                  <c:v>12837</c:v>
                </c:pt>
                <c:pt idx="2686">
                  <c:v>12192</c:v>
                </c:pt>
                <c:pt idx="2687">
                  <c:v>13425</c:v>
                </c:pt>
                <c:pt idx="2688">
                  <c:v>12711</c:v>
                </c:pt>
                <c:pt idx="2689">
                  <c:v>13460</c:v>
                </c:pt>
                <c:pt idx="2690">
                  <c:v>12472</c:v>
                </c:pt>
                <c:pt idx="2691">
                  <c:v>13069</c:v>
                </c:pt>
                <c:pt idx="2692">
                  <c:v>12444</c:v>
                </c:pt>
                <c:pt idx="2693">
                  <c:v>13004</c:v>
                </c:pt>
                <c:pt idx="2694">
                  <c:v>14163</c:v>
                </c:pt>
                <c:pt idx="2695">
                  <c:v>11639</c:v>
                </c:pt>
                <c:pt idx="2696">
                  <c:v>12105</c:v>
                </c:pt>
                <c:pt idx="2697">
                  <c:v>13733</c:v>
                </c:pt>
                <c:pt idx="2698">
                  <c:v>12830</c:v>
                </c:pt>
                <c:pt idx="2699">
                  <c:v>14574</c:v>
                </c:pt>
                <c:pt idx="2700">
                  <c:v>13198</c:v>
                </c:pt>
                <c:pt idx="2701">
                  <c:v>13340</c:v>
                </c:pt>
                <c:pt idx="2702">
                  <c:v>13340</c:v>
                </c:pt>
                <c:pt idx="2703">
                  <c:v>12895</c:v>
                </c:pt>
                <c:pt idx="2704">
                  <c:v>11818</c:v>
                </c:pt>
                <c:pt idx="2705">
                  <c:v>11811</c:v>
                </c:pt>
                <c:pt idx="2706">
                  <c:v>11431</c:v>
                </c:pt>
                <c:pt idx="2707">
                  <c:v>11976</c:v>
                </c:pt>
                <c:pt idx="2708">
                  <c:v>13294</c:v>
                </c:pt>
                <c:pt idx="2709">
                  <c:v>12158</c:v>
                </c:pt>
                <c:pt idx="2710">
                  <c:v>12522</c:v>
                </c:pt>
                <c:pt idx="2711">
                  <c:v>11676</c:v>
                </c:pt>
                <c:pt idx="2712">
                  <c:v>12963</c:v>
                </c:pt>
                <c:pt idx="2713">
                  <c:v>11838</c:v>
                </c:pt>
                <c:pt idx="2714">
                  <c:v>13171</c:v>
                </c:pt>
                <c:pt idx="2715">
                  <c:v>11445</c:v>
                </c:pt>
                <c:pt idx="2716">
                  <c:v>12906</c:v>
                </c:pt>
                <c:pt idx="2717">
                  <c:v>11855</c:v>
                </c:pt>
                <c:pt idx="2718">
                  <c:v>12290</c:v>
                </c:pt>
                <c:pt idx="2719">
                  <c:v>12040</c:v>
                </c:pt>
                <c:pt idx="2720">
                  <c:v>12541</c:v>
                </c:pt>
                <c:pt idx="2721">
                  <c:v>13253</c:v>
                </c:pt>
                <c:pt idx="2722">
                  <c:v>12745</c:v>
                </c:pt>
                <c:pt idx="2723">
                  <c:v>13871</c:v>
                </c:pt>
                <c:pt idx="2724">
                  <c:v>13375</c:v>
                </c:pt>
                <c:pt idx="2725">
                  <c:v>11589</c:v>
                </c:pt>
                <c:pt idx="2726">
                  <c:v>11886</c:v>
                </c:pt>
                <c:pt idx="2727">
                  <c:v>11880</c:v>
                </c:pt>
                <c:pt idx="2728">
                  <c:v>11839</c:v>
                </c:pt>
                <c:pt idx="2729">
                  <c:v>12238</c:v>
                </c:pt>
                <c:pt idx="2730">
                  <c:v>12432</c:v>
                </c:pt>
                <c:pt idx="2731">
                  <c:v>13684</c:v>
                </c:pt>
                <c:pt idx="2732">
                  <c:v>13277</c:v>
                </c:pt>
                <c:pt idx="2733">
                  <c:v>11466</c:v>
                </c:pt>
                <c:pt idx="2734">
                  <c:v>12346</c:v>
                </c:pt>
                <c:pt idx="2735">
                  <c:v>11580</c:v>
                </c:pt>
                <c:pt idx="2736">
                  <c:v>13113</c:v>
                </c:pt>
                <c:pt idx="2737">
                  <c:v>12756</c:v>
                </c:pt>
                <c:pt idx="2738">
                  <c:v>12821</c:v>
                </c:pt>
                <c:pt idx="2739">
                  <c:v>11777</c:v>
                </c:pt>
                <c:pt idx="2740">
                  <c:v>11701</c:v>
                </c:pt>
                <c:pt idx="2741">
                  <c:v>11542</c:v>
                </c:pt>
                <c:pt idx="2742">
                  <c:v>12343</c:v>
                </c:pt>
                <c:pt idx="2743">
                  <c:v>14754</c:v>
                </c:pt>
                <c:pt idx="2744">
                  <c:v>13000</c:v>
                </c:pt>
                <c:pt idx="2745">
                  <c:v>13307</c:v>
                </c:pt>
                <c:pt idx="2746">
                  <c:v>14048</c:v>
                </c:pt>
                <c:pt idx="2747">
                  <c:v>12865</c:v>
                </c:pt>
                <c:pt idx="2748">
                  <c:v>12509</c:v>
                </c:pt>
                <c:pt idx="2749">
                  <c:v>12738</c:v>
                </c:pt>
                <c:pt idx="2750">
                  <c:v>12313</c:v>
                </c:pt>
                <c:pt idx="2751">
                  <c:v>12097</c:v>
                </c:pt>
                <c:pt idx="2752">
                  <c:v>12755</c:v>
                </c:pt>
                <c:pt idx="2753">
                  <c:v>12686</c:v>
                </c:pt>
                <c:pt idx="2754">
                  <c:v>12036</c:v>
                </c:pt>
                <c:pt idx="2755">
                  <c:v>11780</c:v>
                </c:pt>
                <c:pt idx="2756">
                  <c:v>12530</c:v>
                </c:pt>
                <c:pt idx="2757">
                  <c:v>11611</c:v>
                </c:pt>
                <c:pt idx="2758">
                  <c:v>12637</c:v>
                </c:pt>
                <c:pt idx="2759">
                  <c:v>12009</c:v>
                </c:pt>
                <c:pt idx="2760">
                  <c:v>11994</c:v>
                </c:pt>
                <c:pt idx="2761">
                  <c:v>12706</c:v>
                </c:pt>
                <c:pt idx="2762">
                  <c:v>11232</c:v>
                </c:pt>
                <c:pt idx="2763">
                  <c:v>12903</c:v>
                </c:pt>
                <c:pt idx="2764">
                  <c:v>12526</c:v>
                </c:pt>
                <c:pt idx="2765">
                  <c:v>12869</c:v>
                </c:pt>
                <c:pt idx="2766">
                  <c:v>13012</c:v>
                </c:pt>
                <c:pt idx="2767">
                  <c:v>13645</c:v>
                </c:pt>
                <c:pt idx="2768">
                  <c:v>12118</c:v>
                </c:pt>
                <c:pt idx="2769">
                  <c:v>12775</c:v>
                </c:pt>
                <c:pt idx="2770">
                  <c:v>12699</c:v>
                </c:pt>
                <c:pt idx="2771">
                  <c:v>11369</c:v>
                </c:pt>
                <c:pt idx="2772">
                  <c:v>12380</c:v>
                </c:pt>
                <c:pt idx="2773">
                  <c:v>12496</c:v>
                </c:pt>
                <c:pt idx="2774">
                  <c:v>13614</c:v>
                </c:pt>
                <c:pt idx="2775">
                  <c:v>12876</c:v>
                </c:pt>
                <c:pt idx="2776">
                  <c:v>13088</c:v>
                </c:pt>
                <c:pt idx="2777">
                  <c:v>11322</c:v>
                </c:pt>
                <c:pt idx="2778">
                  <c:v>12102</c:v>
                </c:pt>
                <c:pt idx="2779">
                  <c:v>12685</c:v>
                </c:pt>
                <c:pt idx="2780">
                  <c:v>12512</c:v>
                </c:pt>
                <c:pt idx="2781">
                  <c:v>12154</c:v>
                </c:pt>
                <c:pt idx="2782">
                  <c:v>11954</c:v>
                </c:pt>
                <c:pt idx="2783">
                  <c:v>12045</c:v>
                </c:pt>
                <c:pt idx="2784">
                  <c:v>13039</c:v>
                </c:pt>
                <c:pt idx="2785">
                  <c:v>13930</c:v>
                </c:pt>
                <c:pt idx="2786">
                  <c:v>12805</c:v>
                </c:pt>
                <c:pt idx="2787">
                  <c:v>11235</c:v>
                </c:pt>
                <c:pt idx="2788">
                  <c:v>13073</c:v>
                </c:pt>
                <c:pt idx="2789">
                  <c:v>13042</c:v>
                </c:pt>
                <c:pt idx="2790">
                  <c:v>13466</c:v>
                </c:pt>
                <c:pt idx="2791">
                  <c:v>12770</c:v>
                </c:pt>
                <c:pt idx="2792">
                  <c:v>11071</c:v>
                </c:pt>
                <c:pt idx="2793">
                  <c:v>13435</c:v>
                </c:pt>
                <c:pt idx="2794">
                  <c:v>12859</c:v>
                </c:pt>
                <c:pt idx="2795">
                  <c:v>12925</c:v>
                </c:pt>
                <c:pt idx="2796">
                  <c:v>13569</c:v>
                </c:pt>
                <c:pt idx="2797">
                  <c:v>12367</c:v>
                </c:pt>
                <c:pt idx="2798">
                  <c:v>12111</c:v>
                </c:pt>
                <c:pt idx="2799">
                  <c:v>13156</c:v>
                </c:pt>
                <c:pt idx="2800">
                  <c:v>11384</c:v>
                </c:pt>
                <c:pt idx="2801">
                  <c:v>12860</c:v>
                </c:pt>
                <c:pt idx="2802">
                  <c:v>11622</c:v>
                </c:pt>
                <c:pt idx="2803">
                  <c:v>12205</c:v>
                </c:pt>
                <c:pt idx="2804">
                  <c:v>12293</c:v>
                </c:pt>
                <c:pt idx="2805">
                  <c:v>12710</c:v>
                </c:pt>
                <c:pt idx="2806">
                  <c:v>12171</c:v>
                </c:pt>
                <c:pt idx="2807">
                  <c:v>13664</c:v>
                </c:pt>
                <c:pt idx="2808">
                  <c:v>11624</c:v>
                </c:pt>
                <c:pt idx="2809">
                  <c:v>12431</c:v>
                </c:pt>
                <c:pt idx="2810">
                  <c:v>12609</c:v>
                </c:pt>
                <c:pt idx="2811">
                  <c:v>11782</c:v>
                </c:pt>
                <c:pt idx="2812">
                  <c:v>12451</c:v>
                </c:pt>
                <c:pt idx="2813">
                  <c:v>12347</c:v>
                </c:pt>
                <c:pt idx="2814">
                  <c:v>12888</c:v>
                </c:pt>
                <c:pt idx="2815">
                  <c:v>11871</c:v>
                </c:pt>
                <c:pt idx="2816">
                  <c:v>12398</c:v>
                </c:pt>
                <c:pt idx="2817">
                  <c:v>12875</c:v>
                </c:pt>
                <c:pt idx="2818">
                  <c:v>12597</c:v>
                </c:pt>
                <c:pt idx="2819">
                  <c:v>13016</c:v>
                </c:pt>
                <c:pt idx="2820">
                  <c:v>12376</c:v>
                </c:pt>
                <c:pt idx="2821">
                  <c:v>12637</c:v>
                </c:pt>
                <c:pt idx="2822">
                  <c:v>12327</c:v>
                </c:pt>
                <c:pt idx="2823">
                  <c:v>12212</c:v>
                </c:pt>
                <c:pt idx="2824">
                  <c:v>11852</c:v>
                </c:pt>
                <c:pt idx="2825">
                  <c:v>11506</c:v>
                </c:pt>
                <c:pt idx="2826">
                  <c:v>12427</c:v>
                </c:pt>
                <c:pt idx="2827">
                  <c:v>13626</c:v>
                </c:pt>
                <c:pt idx="2828">
                  <c:v>13363</c:v>
                </c:pt>
                <c:pt idx="2829">
                  <c:v>11943</c:v>
                </c:pt>
                <c:pt idx="2830">
                  <c:v>11868</c:v>
                </c:pt>
                <c:pt idx="2831">
                  <c:v>12500</c:v>
                </c:pt>
                <c:pt idx="2832">
                  <c:v>12919</c:v>
                </c:pt>
                <c:pt idx="2833">
                  <c:v>11713</c:v>
                </c:pt>
                <c:pt idx="2834">
                  <c:v>12489</c:v>
                </c:pt>
                <c:pt idx="2835">
                  <c:v>11484</c:v>
                </c:pt>
                <c:pt idx="2836">
                  <c:v>11678</c:v>
                </c:pt>
                <c:pt idx="2837">
                  <c:v>13023</c:v>
                </c:pt>
                <c:pt idx="2838">
                  <c:v>13375</c:v>
                </c:pt>
                <c:pt idx="2839">
                  <c:v>13122</c:v>
                </c:pt>
                <c:pt idx="2840">
                  <c:v>13337</c:v>
                </c:pt>
                <c:pt idx="2841">
                  <c:v>12726</c:v>
                </c:pt>
                <c:pt idx="2842">
                  <c:v>11791</c:v>
                </c:pt>
                <c:pt idx="2843">
                  <c:v>13450</c:v>
                </c:pt>
                <c:pt idx="2844">
                  <c:v>11731</c:v>
                </c:pt>
                <c:pt idx="2845">
                  <c:v>12520</c:v>
                </c:pt>
                <c:pt idx="2846">
                  <c:v>10853</c:v>
                </c:pt>
                <c:pt idx="2847">
                  <c:v>11474</c:v>
                </c:pt>
                <c:pt idx="2848">
                  <c:v>12510</c:v>
                </c:pt>
                <c:pt idx="2849">
                  <c:v>11974</c:v>
                </c:pt>
                <c:pt idx="2850">
                  <c:v>12763</c:v>
                </c:pt>
                <c:pt idx="2851">
                  <c:v>11878</c:v>
                </c:pt>
                <c:pt idx="2852">
                  <c:v>12803</c:v>
                </c:pt>
                <c:pt idx="2853">
                  <c:v>14224</c:v>
                </c:pt>
                <c:pt idx="2854">
                  <c:v>12463</c:v>
                </c:pt>
                <c:pt idx="2855">
                  <c:v>11841</c:v>
                </c:pt>
                <c:pt idx="2856">
                  <c:v>11606</c:v>
                </c:pt>
                <c:pt idx="2857">
                  <c:v>11871</c:v>
                </c:pt>
                <c:pt idx="2858">
                  <c:v>12108</c:v>
                </c:pt>
                <c:pt idx="2859">
                  <c:v>12015</c:v>
                </c:pt>
                <c:pt idx="2860">
                  <c:v>12794</c:v>
                </c:pt>
                <c:pt idx="2861">
                  <c:v>12722</c:v>
                </c:pt>
                <c:pt idx="2862">
                  <c:v>12384</c:v>
                </c:pt>
                <c:pt idx="2863">
                  <c:v>13462</c:v>
                </c:pt>
                <c:pt idx="2864">
                  <c:v>11836</c:v>
                </c:pt>
                <c:pt idx="2865">
                  <c:v>12640</c:v>
                </c:pt>
                <c:pt idx="2866">
                  <c:v>12798</c:v>
                </c:pt>
                <c:pt idx="2867">
                  <c:v>13179</c:v>
                </c:pt>
                <c:pt idx="2868">
                  <c:v>11085</c:v>
                </c:pt>
                <c:pt idx="2869">
                  <c:v>13139</c:v>
                </c:pt>
                <c:pt idx="2870">
                  <c:v>10964</c:v>
                </c:pt>
                <c:pt idx="2871">
                  <c:v>13128</c:v>
                </c:pt>
                <c:pt idx="2872">
                  <c:v>12911</c:v>
                </c:pt>
                <c:pt idx="2873">
                  <c:v>11693</c:v>
                </c:pt>
                <c:pt idx="2874">
                  <c:v>11658</c:v>
                </c:pt>
                <c:pt idx="2875">
                  <c:v>14082</c:v>
                </c:pt>
                <c:pt idx="2876">
                  <c:v>13019</c:v>
                </c:pt>
                <c:pt idx="2877">
                  <c:v>14471</c:v>
                </c:pt>
                <c:pt idx="2878">
                  <c:v>12441</c:v>
                </c:pt>
                <c:pt idx="2879">
                  <c:v>12081</c:v>
                </c:pt>
                <c:pt idx="2880">
                  <c:v>11802</c:v>
                </c:pt>
                <c:pt idx="2881">
                  <c:v>11062</c:v>
                </c:pt>
                <c:pt idx="2882">
                  <c:v>12215</c:v>
                </c:pt>
                <c:pt idx="2883">
                  <c:v>12134</c:v>
                </c:pt>
                <c:pt idx="2884">
                  <c:v>11981</c:v>
                </c:pt>
                <c:pt idx="2885">
                  <c:v>13706</c:v>
                </c:pt>
                <c:pt idx="2886">
                  <c:v>13151</c:v>
                </c:pt>
                <c:pt idx="2887">
                  <c:v>11584</c:v>
                </c:pt>
                <c:pt idx="2888">
                  <c:v>12343</c:v>
                </c:pt>
                <c:pt idx="2889">
                  <c:v>12877</c:v>
                </c:pt>
                <c:pt idx="2890">
                  <c:v>12135</c:v>
                </c:pt>
                <c:pt idx="2891">
                  <c:v>10927</c:v>
                </c:pt>
                <c:pt idx="2892">
                  <c:v>13506</c:v>
                </c:pt>
                <c:pt idx="2893">
                  <c:v>12406</c:v>
                </c:pt>
                <c:pt idx="2894">
                  <c:v>12927</c:v>
                </c:pt>
                <c:pt idx="2895">
                  <c:v>13700</c:v>
                </c:pt>
                <c:pt idx="2896">
                  <c:v>13853</c:v>
                </c:pt>
                <c:pt idx="2897">
                  <c:v>12759</c:v>
                </c:pt>
                <c:pt idx="2898">
                  <c:v>13101</c:v>
                </c:pt>
                <c:pt idx="2899">
                  <c:v>12921</c:v>
                </c:pt>
                <c:pt idx="2900">
                  <c:v>12348</c:v>
                </c:pt>
                <c:pt idx="2901">
                  <c:v>12353</c:v>
                </c:pt>
                <c:pt idx="2902">
                  <c:v>12529</c:v>
                </c:pt>
                <c:pt idx="2903">
                  <c:v>12163</c:v>
                </c:pt>
                <c:pt idx="2904">
                  <c:v>12780</c:v>
                </c:pt>
                <c:pt idx="2905">
                  <c:v>13136</c:v>
                </c:pt>
                <c:pt idx="2906">
                  <c:v>13278</c:v>
                </c:pt>
                <c:pt idx="2907">
                  <c:v>12099</c:v>
                </c:pt>
                <c:pt idx="2908">
                  <c:v>11528</c:v>
                </c:pt>
                <c:pt idx="2909">
                  <c:v>12995</c:v>
                </c:pt>
                <c:pt idx="2910">
                  <c:v>13373</c:v>
                </c:pt>
                <c:pt idx="2911">
                  <c:v>13813</c:v>
                </c:pt>
                <c:pt idx="2912">
                  <c:v>14479</c:v>
                </c:pt>
                <c:pt idx="2913">
                  <c:v>12843</c:v>
                </c:pt>
                <c:pt idx="2914">
                  <c:v>11586</c:v>
                </c:pt>
                <c:pt idx="2915">
                  <c:v>13291</c:v>
                </c:pt>
                <c:pt idx="2916">
                  <c:v>14018</c:v>
                </c:pt>
                <c:pt idx="2917">
                  <c:v>12368</c:v>
                </c:pt>
                <c:pt idx="2918">
                  <c:v>13356</c:v>
                </c:pt>
                <c:pt idx="2919">
                  <c:v>13008</c:v>
                </c:pt>
                <c:pt idx="2920">
                  <c:v>13089</c:v>
                </c:pt>
                <c:pt idx="2921">
                  <c:v>12656</c:v>
                </c:pt>
                <c:pt idx="2922">
                  <c:v>12134</c:v>
                </c:pt>
                <c:pt idx="2923">
                  <c:v>12731</c:v>
                </c:pt>
                <c:pt idx="2924">
                  <c:v>12624</c:v>
                </c:pt>
                <c:pt idx="2925">
                  <c:v>12733</c:v>
                </c:pt>
                <c:pt idx="2926">
                  <c:v>12209</c:v>
                </c:pt>
                <c:pt idx="2927">
                  <c:v>12619</c:v>
                </c:pt>
                <c:pt idx="2928">
                  <c:v>12527</c:v>
                </c:pt>
                <c:pt idx="2929">
                  <c:v>11889</c:v>
                </c:pt>
                <c:pt idx="2930">
                  <c:v>12435</c:v>
                </c:pt>
                <c:pt idx="2931">
                  <c:v>12607</c:v>
                </c:pt>
                <c:pt idx="2932">
                  <c:v>12966</c:v>
                </c:pt>
                <c:pt idx="2933">
                  <c:v>12691</c:v>
                </c:pt>
                <c:pt idx="2934">
                  <c:v>12435</c:v>
                </c:pt>
                <c:pt idx="2935">
                  <c:v>12400</c:v>
                </c:pt>
                <c:pt idx="2936">
                  <c:v>11915</c:v>
                </c:pt>
                <c:pt idx="2937">
                  <c:v>11328</c:v>
                </c:pt>
                <c:pt idx="2938">
                  <c:v>13009</c:v>
                </c:pt>
                <c:pt idx="2939">
                  <c:v>13997</c:v>
                </c:pt>
                <c:pt idx="2940">
                  <c:v>12146</c:v>
                </c:pt>
                <c:pt idx="2941">
                  <c:v>11241</c:v>
                </c:pt>
                <c:pt idx="2942">
                  <c:v>11898</c:v>
                </c:pt>
                <c:pt idx="2943">
                  <c:v>13730</c:v>
                </c:pt>
                <c:pt idx="2944">
                  <c:v>12614</c:v>
                </c:pt>
                <c:pt idx="2945">
                  <c:v>11764</c:v>
                </c:pt>
                <c:pt idx="2946">
                  <c:v>12162</c:v>
                </c:pt>
                <c:pt idx="2947">
                  <c:v>11933</c:v>
                </c:pt>
                <c:pt idx="2948">
                  <c:v>12809</c:v>
                </c:pt>
                <c:pt idx="2949">
                  <c:v>10780</c:v>
                </c:pt>
                <c:pt idx="2950">
                  <c:v>11262</c:v>
                </c:pt>
                <c:pt idx="2951">
                  <c:v>11251</c:v>
                </c:pt>
                <c:pt idx="2952">
                  <c:v>11816</c:v>
                </c:pt>
                <c:pt idx="2953">
                  <c:v>11415</c:v>
                </c:pt>
                <c:pt idx="2954">
                  <c:v>12290</c:v>
                </c:pt>
                <c:pt idx="2955">
                  <c:v>12660</c:v>
                </c:pt>
                <c:pt idx="2956">
                  <c:v>13422</c:v>
                </c:pt>
                <c:pt idx="2957">
                  <c:v>12985</c:v>
                </c:pt>
                <c:pt idx="2958">
                  <c:v>12008</c:v>
                </c:pt>
                <c:pt idx="2959">
                  <c:v>11600</c:v>
                </c:pt>
                <c:pt idx="2960">
                  <c:v>11339</c:v>
                </c:pt>
                <c:pt idx="2961">
                  <c:v>12975</c:v>
                </c:pt>
                <c:pt idx="2962">
                  <c:v>13081</c:v>
                </c:pt>
                <c:pt idx="2963">
                  <c:v>12144</c:v>
                </c:pt>
                <c:pt idx="2964">
                  <c:v>11716</c:v>
                </c:pt>
                <c:pt idx="2965">
                  <c:v>11803</c:v>
                </c:pt>
                <c:pt idx="2966">
                  <c:v>12088</c:v>
                </c:pt>
                <c:pt idx="2967">
                  <c:v>12996</c:v>
                </c:pt>
                <c:pt idx="2968">
                  <c:v>12329</c:v>
                </c:pt>
                <c:pt idx="2969">
                  <c:v>12475</c:v>
                </c:pt>
                <c:pt idx="2970">
                  <c:v>13738</c:v>
                </c:pt>
                <c:pt idx="2971">
                  <c:v>13267</c:v>
                </c:pt>
                <c:pt idx="2972">
                  <c:v>13158</c:v>
                </c:pt>
                <c:pt idx="2973">
                  <c:v>11228</c:v>
                </c:pt>
                <c:pt idx="2974">
                  <c:v>12615</c:v>
                </c:pt>
                <c:pt idx="2975">
                  <c:v>12054</c:v>
                </c:pt>
                <c:pt idx="2976">
                  <c:v>11068</c:v>
                </c:pt>
                <c:pt idx="2977">
                  <c:v>12139</c:v>
                </c:pt>
                <c:pt idx="2978">
                  <c:v>11504</c:v>
                </c:pt>
                <c:pt idx="2979">
                  <c:v>13198</c:v>
                </c:pt>
                <c:pt idx="2980">
                  <c:v>13228</c:v>
                </c:pt>
                <c:pt idx="2981">
                  <c:v>13859</c:v>
                </c:pt>
                <c:pt idx="2982">
                  <c:v>12731</c:v>
                </c:pt>
                <c:pt idx="2983">
                  <c:v>12459</c:v>
                </c:pt>
                <c:pt idx="2984">
                  <c:v>11576</c:v>
                </c:pt>
                <c:pt idx="2985">
                  <c:v>12551</c:v>
                </c:pt>
                <c:pt idx="2986">
                  <c:v>13403</c:v>
                </c:pt>
                <c:pt idx="2987">
                  <c:v>12046</c:v>
                </c:pt>
                <c:pt idx="2988">
                  <c:v>11379</c:v>
                </c:pt>
                <c:pt idx="2989">
                  <c:v>13256</c:v>
                </c:pt>
                <c:pt idx="2990">
                  <c:v>12424</c:v>
                </c:pt>
                <c:pt idx="2991">
                  <c:v>12904</c:v>
                </c:pt>
                <c:pt idx="2992">
                  <c:v>12245</c:v>
                </c:pt>
                <c:pt idx="2993">
                  <c:v>11476</c:v>
                </c:pt>
                <c:pt idx="2994">
                  <c:v>11838</c:v>
                </c:pt>
                <c:pt idx="2995">
                  <c:v>12206</c:v>
                </c:pt>
                <c:pt idx="2996">
                  <c:v>12866</c:v>
                </c:pt>
                <c:pt idx="2997">
                  <c:v>11068</c:v>
                </c:pt>
                <c:pt idx="2998">
                  <c:v>11526</c:v>
                </c:pt>
                <c:pt idx="2999">
                  <c:v>11727</c:v>
                </c:pt>
                <c:pt idx="3000">
                  <c:v>12482</c:v>
                </c:pt>
                <c:pt idx="3001">
                  <c:v>12394</c:v>
                </c:pt>
                <c:pt idx="3002">
                  <c:v>13158</c:v>
                </c:pt>
                <c:pt idx="3003">
                  <c:v>12110</c:v>
                </c:pt>
                <c:pt idx="3004">
                  <c:v>12600</c:v>
                </c:pt>
                <c:pt idx="3005">
                  <c:v>12542</c:v>
                </c:pt>
                <c:pt idx="3006">
                  <c:v>12684</c:v>
                </c:pt>
                <c:pt idx="3007">
                  <c:v>12469</c:v>
                </c:pt>
                <c:pt idx="3008">
                  <c:v>12698</c:v>
                </c:pt>
                <c:pt idx="3009">
                  <c:v>12414</c:v>
                </c:pt>
                <c:pt idx="3010">
                  <c:v>13103</c:v>
                </c:pt>
                <c:pt idx="3011">
                  <c:v>13834</c:v>
                </c:pt>
                <c:pt idx="3012">
                  <c:v>12740</c:v>
                </c:pt>
                <c:pt idx="3013">
                  <c:v>12554</c:v>
                </c:pt>
                <c:pt idx="3014">
                  <c:v>12934</c:v>
                </c:pt>
                <c:pt idx="3015">
                  <c:v>11147</c:v>
                </c:pt>
                <c:pt idx="3016">
                  <c:v>12990</c:v>
                </c:pt>
                <c:pt idx="3017">
                  <c:v>12892</c:v>
                </c:pt>
                <c:pt idx="3018">
                  <c:v>11963</c:v>
                </c:pt>
                <c:pt idx="3019">
                  <c:v>11598</c:v>
                </c:pt>
                <c:pt idx="3020">
                  <c:v>11360</c:v>
                </c:pt>
                <c:pt idx="3021">
                  <c:v>13564</c:v>
                </c:pt>
                <c:pt idx="3022">
                  <c:v>12241</c:v>
                </c:pt>
                <c:pt idx="3023">
                  <c:v>12812</c:v>
                </c:pt>
                <c:pt idx="3024">
                  <c:v>13534</c:v>
                </c:pt>
                <c:pt idx="3025">
                  <c:v>12445</c:v>
                </c:pt>
                <c:pt idx="3026">
                  <c:v>10784</c:v>
                </c:pt>
                <c:pt idx="3027">
                  <c:v>13685</c:v>
                </c:pt>
                <c:pt idx="3028">
                  <c:v>13438</c:v>
                </c:pt>
                <c:pt idx="3029">
                  <c:v>11565</c:v>
                </c:pt>
                <c:pt idx="3030">
                  <c:v>12576</c:v>
                </c:pt>
                <c:pt idx="3031">
                  <c:v>13849</c:v>
                </c:pt>
                <c:pt idx="3032">
                  <c:v>12477</c:v>
                </c:pt>
                <c:pt idx="3033">
                  <c:v>11861</c:v>
                </c:pt>
                <c:pt idx="3034">
                  <c:v>13119</c:v>
                </c:pt>
                <c:pt idx="3035">
                  <c:v>13621</c:v>
                </c:pt>
                <c:pt idx="3036">
                  <c:v>12879</c:v>
                </c:pt>
                <c:pt idx="3037">
                  <c:v>12244</c:v>
                </c:pt>
                <c:pt idx="3038">
                  <c:v>12542</c:v>
                </c:pt>
                <c:pt idx="3039">
                  <c:v>13545</c:v>
                </c:pt>
                <c:pt idx="3040">
                  <c:v>10870</c:v>
                </c:pt>
                <c:pt idx="3041">
                  <c:v>12477</c:v>
                </c:pt>
                <c:pt idx="3042">
                  <c:v>12300</c:v>
                </c:pt>
                <c:pt idx="3043">
                  <c:v>12846</c:v>
                </c:pt>
                <c:pt idx="3044">
                  <c:v>12217</c:v>
                </c:pt>
                <c:pt idx="3045">
                  <c:v>13005</c:v>
                </c:pt>
                <c:pt idx="3046">
                  <c:v>12369</c:v>
                </c:pt>
                <c:pt idx="3047">
                  <c:v>12545</c:v>
                </c:pt>
                <c:pt idx="3048">
                  <c:v>12116</c:v>
                </c:pt>
                <c:pt idx="3049">
                  <c:v>11879</c:v>
                </c:pt>
                <c:pt idx="3050">
                  <c:v>13175</c:v>
                </c:pt>
                <c:pt idx="3051">
                  <c:v>11855</c:v>
                </c:pt>
                <c:pt idx="3052">
                  <c:v>11771</c:v>
                </c:pt>
                <c:pt idx="3053">
                  <c:v>13958</c:v>
                </c:pt>
                <c:pt idx="3054">
                  <c:v>11941</c:v>
                </c:pt>
                <c:pt idx="3055">
                  <c:v>12712</c:v>
                </c:pt>
                <c:pt idx="3056">
                  <c:v>13022</c:v>
                </c:pt>
                <c:pt idx="3057">
                  <c:v>12213</c:v>
                </c:pt>
                <c:pt idx="3058">
                  <c:v>11824</c:v>
                </c:pt>
                <c:pt idx="3059">
                  <c:v>11466</c:v>
                </c:pt>
                <c:pt idx="3060">
                  <c:v>12304</c:v>
                </c:pt>
                <c:pt idx="3061">
                  <c:v>14027</c:v>
                </c:pt>
                <c:pt idx="3062">
                  <c:v>13120</c:v>
                </c:pt>
                <c:pt idx="3063">
                  <c:v>12700</c:v>
                </c:pt>
                <c:pt idx="3064">
                  <c:v>13381</c:v>
                </c:pt>
                <c:pt idx="3065">
                  <c:v>12553</c:v>
                </c:pt>
                <c:pt idx="3066">
                  <c:v>12550</c:v>
                </c:pt>
                <c:pt idx="3067">
                  <c:v>12003</c:v>
                </c:pt>
                <c:pt idx="3068">
                  <c:v>12722</c:v>
                </c:pt>
                <c:pt idx="3069">
                  <c:v>12963</c:v>
                </c:pt>
                <c:pt idx="3070">
                  <c:v>12561</c:v>
                </c:pt>
                <c:pt idx="3071">
                  <c:v>13580</c:v>
                </c:pt>
                <c:pt idx="3072">
                  <c:v>11921</c:v>
                </c:pt>
                <c:pt idx="3073">
                  <c:v>13357</c:v>
                </c:pt>
                <c:pt idx="3074">
                  <c:v>11075</c:v>
                </c:pt>
                <c:pt idx="3075">
                  <c:v>11777</c:v>
                </c:pt>
                <c:pt idx="3076">
                  <c:v>13740</c:v>
                </c:pt>
                <c:pt idx="3077">
                  <c:v>12132</c:v>
                </c:pt>
                <c:pt idx="3078">
                  <c:v>12421</c:v>
                </c:pt>
                <c:pt idx="3079">
                  <c:v>13609</c:v>
                </c:pt>
                <c:pt idx="3080">
                  <c:v>12335</c:v>
                </c:pt>
                <c:pt idx="3081">
                  <c:v>12589</c:v>
                </c:pt>
                <c:pt idx="3082">
                  <c:v>12835</c:v>
                </c:pt>
                <c:pt idx="3083">
                  <c:v>12380</c:v>
                </c:pt>
                <c:pt idx="3084">
                  <c:v>10747</c:v>
                </c:pt>
                <c:pt idx="3085">
                  <c:v>11952</c:v>
                </c:pt>
                <c:pt idx="3086">
                  <c:v>13045</c:v>
                </c:pt>
                <c:pt idx="3087">
                  <c:v>11891</c:v>
                </c:pt>
                <c:pt idx="3088">
                  <c:v>11983</c:v>
                </c:pt>
                <c:pt idx="3089">
                  <c:v>12635</c:v>
                </c:pt>
                <c:pt idx="3090">
                  <c:v>13240</c:v>
                </c:pt>
                <c:pt idx="3091">
                  <c:v>13570</c:v>
                </c:pt>
                <c:pt idx="3092">
                  <c:v>12011</c:v>
                </c:pt>
                <c:pt idx="3093">
                  <c:v>11358</c:v>
                </c:pt>
                <c:pt idx="3094">
                  <c:v>13364</c:v>
                </c:pt>
                <c:pt idx="3095">
                  <c:v>11288</c:v>
                </c:pt>
                <c:pt idx="3096">
                  <c:v>11681</c:v>
                </c:pt>
                <c:pt idx="3097">
                  <c:v>12092</c:v>
                </c:pt>
                <c:pt idx="3098">
                  <c:v>12869</c:v>
                </c:pt>
                <c:pt idx="3099">
                  <c:v>13169</c:v>
                </c:pt>
                <c:pt idx="3100">
                  <c:v>11260</c:v>
                </c:pt>
                <c:pt idx="3101">
                  <c:v>12536</c:v>
                </c:pt>
                <c:pt idx="3102">
                  <c:v>12012</c:v>
                </c:pt>
                <c:pt idx="3103">
                  <c:v>12275</c:v>
                </c:pt>
                <c:pt idx="3104">
                  <c:v>12809</c:v>
                </c:pt>
                <c:pt idx="3105">
                  <c:v>13387</c:v>
                </c:pt>
                <c:pt idx="3106">
                  <c:v>12490</c:v>
                </c:pt>
                <c:pt idx="3107">
                  <c:v>12568</c:v>
                </c:pt>
                <c:pt idx="3108">
                  <c:v>12404</c:v>
                </c:pt>
                <c:pt idx="3109">
                  <c:v>11888</c:v>
                </c:pt>
                <c:pt idx="3110">
                  <c:v>14002</c:v>
                </c:pt>
                <c:pt idx="3111">
                  <c:v>13287</c:v>
                </c:pt>
                <c:pt idx="3112">
                  <c:v>13413</c:v>
                </c:pt>
                <c:pt idx="3113">
                  <c:v>13211</c:v>
                </c:pt>
                <c:pt idx="3114">
                  <c:v>12162</c:v>
                </c:pt>
                <c:pt idx="3115">
                  <c:v>12274</c:v>
                </c:pt>
                <c:pt idx="3116">
                  <c:v>12071</c:v>
                </c:pt>
                <c:pt idx="3117">
                  <c:v>12581</c:v>
                </c:pt>
                <c:pt idx="3118">
                  <c:v>12227</c:v>
                </c:pt>
                <c:pt idx="3119">
                  <c:v>13167</c:v>
                </c:pt>
                <c:pt idx="3120">
                  <c:v>12248</c:v>
                </c:pt>
                <c:pt idx="3121">
                  <c:v>12612</c:v>
                </c:pt>
                <c:pt idx="3122">
                  <c:v>11931</c:v>
                </c:pt>
                <c:pt idx="3123">
                  <c:v>12255</c:v>
                </c:pt>
                <c:pt idx="3124">
                  <c:v>11694</c:v>
                </c:pt>
                <c:pt idx="3125">
                  <c:v>12973</c:v>
                </c:pt>
                <c:pt idx="3126">
                  <c:v>12520</c:v>
                </c:pt>
                <c:pt idx="3127">
                  <c:v>11781</c:v>
                </c:pt>
                <c:pt idx="3128">
                  <c:v>13656</c:v>
                </c:pt>
                <c:pt idx="3129">
                  <c:v>13728</c:v>
                </c:pt>
                <c:pt idx="3130">
                  <c:v>12724</c:v>
                </c:pt>
                <c:pt idx="3131">
                  <c:v>12572</c:v>
                </c:pt>
                <c:pt idx="3132">
                  <c:v>12868</c:v>
                </c:pt>
                <c:pt idx="3133">
                  <c:v>12564</c:v>
                </c:pt>
                <c:pt idx="3134">
                  <c:v>13691</c:v>
                </c:pt>
                <c:pt idx="3135">
                  <c:v>13111</c:v>
                </c:pt>
                <c:pt idx="3136">
                  <c:v>13488</c:v>
                </c:pt>
                <c:pt idx="3137">
                  <c:v>13026</c:v>
                </c:pt>
                <c:pt idx="3138">
                  <c:v>12293</c:v>
                </c:pt>
                <c:pt idx="3139">
                  <c:v>12732</c:v>
                </c:pt>
                <c:pt idx="3140">
                  <c:v>12231</c:v>
                </c:pt>
                <c:pt idx="3141">
                  <c:v>12003</c:v>
                </c:pt>
                <c:pt idx="3142">
                  <c:v>11225</c:v>
                </c:pt>
                <c:pt idx="3143">
                  <c:v>13668</c:v>
                </c:pt>
                <c:pt idx="3144">
                  <c:v>12337</c:v>
                </c:pt>
                <c:pt idx="3145">
                  <c:v>11828</c:v>
                </c:pt>
                <c:pt idx="3146">
                  <c:v>13817</c:v>
                </c:pt>
                <c:pt idx="3147">
                  <c:v>12786</c:v>
                </c:pt>
                <c:pt idx="3148">
                  <c:v>13065</c:v>
                </c:pt>
                <c:pt idx="3149">
                  <c:v>11784</c:v>
                </c:pt>
                <c:pt idx="3150">
                  <c:v>12088</c:v>
                </c:pt>
                <c:pt idx="3151">
                  <c:v>12125</c:v>
                </c:pt>
                <c:pt idx="3152">
                  <c:v>13009</c:v>
                </c:pt>
                <c:pt idx="3153">
                  <c:v>12702</c:v>
                </c:pt>
                <c:pt idx="3154">
                  <c:v>11824</c:v>
                </c:pt>
                <c:pt idx="3155">
                  <c:v>12645</c:v>
                </c:pt>
                <c:pt idx="3156">
                  <c:v>12633</c:v>
                </c:pt>
                <c:pt idx="3157">
                  <c:v>13580</c:v>
                </c:pt>
                <c:pt idx="3158">
                  <c:v>13462</c:v>
                </c:pt>
                <c:pt idx="3159">
                  <c:v>12572</c:v>
                </c:pt>
                <c:pt idx="3160">
                  <c:v>14490</c:v>
                </c:pt>
                <c:pt idx="3161">
                  <c:v>12499</c:v>
                </c:pt>
                <c:pt idx="3162">
                  <c:v>12189</c:v>
                </c:pt>
                <c:pt idx="3163">
                  <c:v>12634</c:v>
                </c:pt>
                <c:pt idx="3164">
                  <c:v>12881</c:v>
                </c:pt>
                <c:pt idx="3165">
                  <c:v>10905</c:v>
                </c:pt>
                <c:pt idx="3166">
                  <c:v>11497</c:v>
                </c:pt>
                <c:pt idx="3167">
                  <c:v>11815</c:v>
                </c:pt>
                <c:pt idx="3168">
                  <c:v>12464</c:v>
                </c:pt>
                <c:pt idx="3169">
                  <c:v>12570</c:v>
                </c:pt>
                <c:pt idx="3170">
                  <c:v>13586</c:v>
                </c:pt>
                <c:pt idx="3171">
                  <c:v>13920</c:v>
                </c:pt>
                <c:pt idx="3172">
                  <c:v>12404</c:v>
                </c:pt>
                <c:pt idx="3173">
                  <c:v>13309</c:v>
                </c:pt>
                <c:pt idx="3174">
                  <c:v>13369</c:v>
                </c:pt>
                <c:pt idx="3175">
                  <c:v>11652</c:v>
                </c:pt>
                <c:pt idx="3176">
                  <c:v>12678</c:v>
                </c:pt>
                <c:pt idx="3177">
                  <c:v>12870</c:v>
                </c:pt>
                <c:pt idx="3178">
                  <c:v>12860</c:v>
                </c:pt>
                <c:pt idx="3179">
                  <c:v>12820</c:v>
                </c:pt>
                <c:pt idx="3180">
                  <c:v>11044</c:v>
                </c:pt>
                <c:pt idx="3181">
                  <c:v>11447</c:v>
                </c:pt>
                <c:pt idx="3182">
                  <c:v>12814</c:v>
                </c:pt>
                <c:pt idx="3183">
                  <c:v>13047</c:v>
                </c:pt>
                <c:pt idx="3184">
                  <c:v>12371</c:v>
                </c:pt>
                <c:pt idx="3185">
                  <c:v>12120</c:v>
                </c:pt>
                <c:pt idx="3186">
                  <c:v>11468</c:v>
                </c:pt>
                <c:pt idx="3187">
                  <c:v>12965</c:v>
                </c:pt>
                <c:pt idx="3188">
                  <c:v>13192</c:v>
                </c:pt>
                <c:pt idx="3189">
                  <c:v>12602</c:v>
                </c:pt>
                <c:pt idx="3190">
                  <c:v>12129</c:v>
                </c:pt>
                <c:pt idx="3191">
                  <c:v>11640</c:v>
                </c:pt>
                <c:pt idx="3192">
                  <c:v>12142</c:v>
                </c:pt>
                <c:pt idx="3193">
                  <c:v>11597</c:v>
                </c:pt>
                <c:pt idx="3194">
                  <c:v>11791</c:v>
                </c:pt>
                <c:pt idx="3195">
                  <c:v>11184</c:v>
                </c:pt>
                <c:pt idx="3196">
                  <c:v>11578</c:v>
                </c:pt>
                <c:pt idx="3197">
                  <c:v>12364</c:v>
                </c:pt>
                <c:pt idx="3198">
                  <c:v>13829</c:v>
                </c:pt>
                <c:pt idx="3199">
                  <c:v>11424</c:v>
                </c:pt>
                <c:pt idx="3200">
                  <c:v>12435</c:v>
                </c:pt>
                <c:pt idx="3201">
                  <c:v>14026</c:v>
                </c:pt>
                <c:pt idx="3202">
                  <c:v>12181</c:v>
                </c:pt>
                <c:pt idx="3203">
                  <c:v>12286</c:v>
                </c:pt>
                <c:pt idx="3204">
                  <c:v>12804</c:v>
                </c:pt>
                <c:pt idx="3205">
                  <c:v>12134</c:v>
                </c:pt>
                <c:pt idx="3206">
                  <c:v>11878</c:v>
                </c:pt>
                <c:pt idx="3207">
                  <c:v>12993</c:v>
                </c:pt>
                <c:pt idx="3208">
                  <c:v>12306</c:v>
                </c:pt>
                <c:pt idx="3209">
                  <c:v>11903</c:v>
                </c:pt>
                <c:pt idx="3210">
                  <c:v>12400</c:v>
                </c:pt>
                <c:pt idx="3211">
                  <c:v>12320</c:v>
                </c:pt>
                <c:pt idx="3212">
                  <c:v>12886</c:v>
                </c:pt>
                <c:pt idx="3213">
                  <c:v>12900</c:v>
                </c:pt>
                <c:pt idx="3214">
                  <c:v>11653</c:v>
                </c:pt>
                <c:pt idx="3215">
                  <c:v>12914</c:v>
                </c:pt>
                <c:pt idx="3216">
                  <c:v>11929</c:v>
                </c:pt>
                <c:pt idx="3217">
                  <c:v>12168</c:v>
                </c:pt>
                <c:pt idx="3218">
                  <c:v>13291</c:v>
                </c:pt>
                <c:pt idx="3219">
                  <c:v>12943</c:v>
                </c:pt>
                <c:pt idx="3220">
                  <c:v>13102</c:v>
                </c:pt>
                <c:pt idx="3221">
                  <c:v>12237</c:v>
                </c:pt>
                <c:pt idx="3222">
                  <c:v>12640</c:v>
                </c:pt>
                <c:pt idx="3223">
                  <c:v>12523</c:v>
                </c:pt>
                <c:pt idx="3224">
                  <c:v>12577</c:v>
                </c:pt>
                <c:pt idx="3225">
                  <c:v>11975</c:v>
                </c:pt>
                <c:pt idx="3226">
                  <c:v>11826</c:v>
                </c:pt>
                <c:pt idx="3227">
                  <c:v>11897</c:v>
                </c:pt>
                <c:pt idx="3228">
                  <c:v>13823</c:v>
                </c:pt>
                <c:pt idx="3229">
                  <c:v>12090</c:v>
                </c:pt>
                <c:pt idx="3230">
                  <c:v>11335</c:v>
                </c:pt>
                <c:pt idx="3231">
                  <c:v>13631</c:v>
                </c:pt>
                <c:pt idx="3232">
                  <c:v>12383</c:v>
                </c:pt>
                <c:pt idx="3233">
                  <c:v>12223</c:v>
                </c:pt>
                <c:pt idx="3234">
                  <c:v>11525</c:v>
                </c:pt>
                <c:pt idx="3235">
                  <c:v>11694</c:v>
                </c:pt>
                <c:pt idx="3236">
                  <c:v>12387</c:v>
                </c:pt>
                <c:pt idx="3237">
                  <c:v>12034</c:v>
                </c:pt>
                <c:pt idx="3238">
                  <c:v>12516</c:v>
                </c:pt>
                <c:pt idx="3239">
                  <c:v>11759</c:v>
                </c:pt>
                <c:pt idx="3240">
                  <c:v>12646</c:v>
                </c:pt>
                <c:pt idx="3241">
                  <c:v>13144</c:v>
                </c:pt>
                <c:pt idx="3242">
                  <c:v>12284</c:v>
                </c:pt>
                <c:pt idx="3243">
                  <c:v>11886</c:v>
                </c:pt>
                <c:pt idx="3244">
                  <c:v>13189</c:v>
                </c:pt>
                <c:pt idx="3245">
                  <c:v>12514</c:v>
                </c:pt>
                <c:pt idx="3246">
                  <c:v>12306</c:v>
                </c:pt>
                <c:pt idx="3247">
                  <c:v>12904</c:v>
                </c:pt>
                <c:pt idx="3248">
                  <c:v>13029</c:v>
                </c:pt>
                <c:pt idx="3249">
                  <c:v>13218</c:v>
                </c:pt>
                <c:pt idx="3250">
                  <c:v>12822</c:v>
                </c:pt>
                <c:pt idx="3251">
                  <c:v>13964</c:v>
                </c:pt>
                <c:pt idx="3252">
                  <c:v>11325</c:v>
                </c:pt>
                <c:pt idx="3253">
                  <c:v>12706</c:v>
                </c:pt>
                <c:pt idx="3254">
                  <c:v>13005</c:v>
                </c:pt>
                <c:pt idx="3255">
                  <c:v>11787</c:v>
                </c:pt>
                <c:pt idx="3256">
                  <c:v>12176</c:v>
                </c:pt>
                <c:pt idx="3257">
                  <c:v>13679</c:v>
                </c:pt>
                <c:pt idx="3258">
                  <c:v>13291</c:v>
                </c:pt>
                <c:pt idx="3259">
                  <c:v>13060</c:v>
                </c:pt>
                <c:pt idx="3260">
                  <c:v>11055</c:v>
                </c:pt>
                <c:pt idx="3261">
                  <c:v>13400</c:v>
                </c:pt>
                <c:pt idx="3262">
                  <c:v>12549</c:v>
                </c:pt>
                <c:pt idx="3263">
                  <c:v>11080</c:v>
                </c:pt>
                <c:pt idx="3264">
                  <c:v>12622</c:v>
                </c:pt>
                <c:pt idx="3265">
                  <c:v>12621</c:v>
                </c:pt>
                <c:pt idx="3266">
                  <c:v>12311</c:v>
                </c:pt>
                <c:pt idx="3267">
                  <c:v>12477</c:v>
                </c:pt>
                <c:pt idx="3268">
                  <c:v>11813</c:v>
                </c:pt>
                <c:pt idx="3269">
                  <c:v>11993</c:v>
                </c:pt>
                <c:pt idx="3270">
                  <c:v>12622</c:v>
                </c:pt>
                <c:pt idx="3271">
                  <c:v>12641</c:v>
                </c:pt>
                <c:pt idx="3272">
                  <c:v>13304</c:v>
                </c:pt>
                <c:pt idx="3273">
                  <c:v>11181</c:v>
                </c:pt>
                <c:pt idx="3274">
                  <c:v>11976</c:v>
                </c:pt>
                <c:pt idx="3275">
                  <c:v>11940</c:v>
                </c:pt>
                <c:pt idx="3276">
                  <c:v>11848</c:v>
                </c:pt>
                <c:pt idx="3277">
                  <c:v>12122</c:v>
                </c:pt>
                <c:pt idx="3278">
                  <c:v>11595</c:v>
                </c:pt>
                <c:pt idx="3279">
                  <c:v>11863</c:v>
                </c:pt>
                <c:pt idx="3280">
                  <c:v>11587</c:v>
                </c:pt>
                <c:pt idx="3281">
                  <c:v>12853</c:v>
                </c:pt>
                <c:pt idx="3282">
                  <c:v>12316</c:v>
                </c:pt>
                <c:pt idx="3283">
                  <c:v>11390</c:v>
                </c:pt>
                <c:pt idx="3284">
                  <c:v>11298</c:v>
                </c:pt>
                <c:pt idx="3285">
                  <c:v>12865</c:v>
                </c:pt>
                <c:pt idx="3286">
                  <c:v>11254</c:v>
                </c:pt>
                <c:pt idx="3287">
                  <c:v>12614</c:v>
                </c:pt>
                <c:pt idx="3288">
                  <c:v>12191</c:v>
                </c:pt>
                <c:pt idx="3289">
                  <c:v>12505</c:v>
                </c:pt>
                <c:pt idx="3290">
                  <c:v>13161</c:v>
                </c:pt>
                <c:pt idx="3291">
                  <c:v>12436</c:v>
                </c:pt>
                <c:pt idx="3292">
                  <c:v>12860</c:v>
                </c:pt>
                <c:pt idx="3293">
                  <c:v>12554</c:v>
                </c:pt>
                <c:pt idx="3294">
                  <c:v>12702</c:v>
                </c:pt>
                <c:pt idx="3295">
                  <c:v>13023</c:v>
                </c:pt>
                <c:pt idx="3296">
                  <c:v>14479</c:v>
                </c:pt>
                <c:pt idx="3297">
                  <c:v>12130</c:v>
                </c:pt>
                <c:pt idx="3298">
                  <c:v>13193</c:v>
                </c:pt>
                <c:pt idx="3299">
                  <c:v>13481</c:v>
                </c:pt>
                <c:pt idx="3300">
                  <c:v>11940</c:v>
                </c:pt>
                <c:pt idx="3301">
                  <c:v>12232</c:v>
                </c:pt>
                <c:pt idx="3302">
                  <c:v>12992</c:v>
                </c:pt>
                <c:pt idx="3303">
                  <c:v>11827</c:v>
                </c:pt>
                <c:pt idx="3304">
                  <c:v>12872</c:v>
                </c:pt>
                <c:pt idx="3305">
                  <c:v>12957</c:v>
                </c:pt>
                <c:pt idx="3306">
                  <c:v>11482</c:v>
                </c:pt>
                <c:pt idx="3307">
                  <c:v>12699</c:v>
                </c:pt>
                <c:pt idx="3308">
                  <c:v>12607</c:v>
                </c:pt>
                <c:pt idx="3309">
                  <c:v>12527</c:v>
                </c:pt>
                <c:pt idx="3310">
                  <c:v>13895</c:v>
                </c:pt>
                <c:pt idx="3311">
                  <c:v>13114</c:v>
                </c:pt>
                <c:pt idx="3312">
                  <c:v>13123</c:v>
                </c:pt>
                <c:pt idx="3313">
                  <c:v>12015</c:v>
                </c:pt>
                <c:pt idx="3314">
                  <c:v>12986</c:v>
                </c:pt>
                <c:pt idx="3315">
                  <c:v>11588</c:v>
                </c:pt>
                <c:pt idx="3316">
                  <c:v>13113</c:v>
                </c:pt>
                <c:pt idx="3317">
                  <c:v>12172</c:v>
                </c:pt>
                <c:pt idx="3318">
                  <c:v>13343</c:v>
                </c:pt>
                <c:pt idx="3319">
                  <c:v>12932</c:v>
                </c:pt>
                <c:pt idx="3320">
                  <c:v>12242</c:v>
                </c:pt>
                <c:pt idx="3321">
                  <c:v>11796</c:v>
                </c:pt>
                <c:pt idx="3322">
                  <c:v>12213</c:v>
                </c:pt>
                <c:pt idx="3323">
                  <c:v>12022</c:v>
                </c:pt>
                <c:pt idx="3324">
                  <c:v>11800</c:v>
                </c:pt>
                <c:pt idx="3325">
                  <c:v>12905</c:v>
                </c:pt>
                <c:pt idx="3326">
                  <c:v>12250</c:v>
                </c:pt>
                <c:pt idx="3327">
                  <c:v>12960</c:v>
                </c:pt>
                <c:pt idx="3328">
                  <c:v>11976</c:v>
                </c:pt>
                <c:pt idx="3329">
                  <c:v>13153</c:v>
                </c:pt>
                <c:pt idx="3330">
                  <c:v>13022</c:v>
                </c:pt>
                <c:pt idx="3331">
                  <c:v>11798</c:v>
                </c:pt>
                <c:pt idx="3332">
                  <c:v>12679</c:v>
                </c:pt>
                <c:pt idx="3333">
                  <c:v>12449</c:v>
                </c:pt>
                <c:pt idx="3334">
                  <c:v>12152</c:v>
                </c:pt>
                <c:pt idx="3335">
                  <c:v>12302</c:v>
                </c:pt>
                <c:pt idx="3336">
                  <c:v>11642</c:v>
                </c:pt>
                <c:pt idx="3337">
                  <c:v>11575</c:v>
                </c:pt>
                <c:pt idx="3338">
                  <c:v>13053</c:v>
                </c:pt>
                <c:pt idx="3339">
                  <c:v>11565</c:v>
                </c:pt>
                <c:pt idx="3340">
                  <c:v>12764</c:v>
                </c:pt>
                <c:pt idx="3341">
                  <c:v>13111</c:v>
                </c:pt>
                <c:pt idx="3342">
                  <c:v>12279</c:v>
                </c:pt>
                <c:pt idx="3343">
                  <c:v>12101</c:v>
                </c:pt>
                <c:pt idx="3344">
                  <c:v>11977</c:v>
                </c:pt>
                <c:pt idx="3345">
                  <c:v>12385</c:v>
                </c:pt>
                <c:pt idx="3346">
                  <c:v>13591</c:v>
                </c:pt>
                <c:pt idx="3347">
                  <c:v>14770</c:v>
                </c:pt>
                <c:pt idx="3348">
                  <c:v>13628</c:v>
                </c:pt>
                <c:pt idx="3349">
                  <c:v>12675</c:v>
                </c:pt>
                <c:pt idx="3350">
                  <c:v>12872</c:v>
                </c:pt>
                <c:pt idx="3351">
                  <c:v>11424</c:v>
                </c:pt>
                <c:pt idx="3352">
                  <c:v>12196</c:v>
                </c:pt>
                <c:pt idx="3353">
                  <c:v>11264</c:v>
                </c:pt>
                <c:pt idx="3354">
                  <c:v>11424</c:v>
                </c:pt>
                <c:pt idx="3355">
                  <c:v>12708</c:v>
                </c:pt>
                <c:pt idx="3356">
                  <c:v>11396</c:v>
                </c:pt>
                <c:pt idx="3357">
                  <c:v>11985</c:v>
                </c:pt>
                <c:pt idx="3358">
                  <c:v>12048</c:v>
                </c:pt>
                <c:pt idx="3359">
                  <c:v>13265</c:v>
                </c:pt>
                <c:pt idx="3360">
                  <c:v>13275</c:v>
                </c:pt>
                <c:pt idx="3361">
                  <c:v>11227</c:v>
                </c:pt>
                <c:pt idx="3362">
                  <c:v>12020</c:v>
                </c:pt>
                <c:pt idx="3363">
                  <c:v>12709</c:v>
                </c:pt>
                <c:pt idx="3364">
                  <c:v>12345</c:v>
                </c:pt>
                <c:pt idx="3365">
                  <c:v>13783</c:v>
                </c:pt>
                <c:pt idx="3366">
                  <c:v>12006</c:v>
                </c:pt>
                <c:pt idx="3367">
                  <c:v>12934</c:v>
                </c:pt>
                <c:pt idx="3368">
                  <c:v>12627</c:v>
                </c:pt>
                <c:pt idx="3369">
                  <c:v>12788</c:v>
                </c:pt>
                <c:pt idx="3370">
                  <c:v>12461</c:v>
                </c:pt>
                <c:pt idx="3371">
                  <c:v>11487</c:v>
                </c:pt>
                <c:pt idx="3372">
                  <c:v>13310</c:v>
                </c:pt>
                <c:pt idx="3373">
                  <c:v>11449</c:v>
                </c:pt>
                <c:pt idx="3374">
                  <c:v>14067</c:v>
                </c:pt>
                <c:pt idx="3375">
                  <c:v>11864</c:v>
                </c:pt>
                <c:pt idx="3376">
                  <c:v>13581</c:v>
                </c:pt>
                <c:pt idx="3377">
                  <c:v>13424</c:v>
                </c:pt>
                <c:pt idx="3378">
                  <c:v>11264</c:v>
                </c:pt>
                <c:pt idx="3379">
                  <c:v>12466</c:v>
                </c:pt>
                <c:pt idx="3380">
                  <c:v>12544</c:v>
                </c:pt>
                <c:pt idx="3381">
                  <c:v>12413</c:v>
                </c:pt>
                <c:pt idx="3382">
                  <c:v>12104</c:v>
                </c:pt>
                <c:pt idx="3383">
                  <c:v>12722</c:v>
                </c:pt>
                <c:pt idx="3384">
                  <c:v>12014</c:v>
                </c:pt>
                <c:pt idx="3385">
                  <c:v>13513</c:v>
                </c:pt>
                <c:pt idx="3386">
                  <c:v>11195</c:v>
                </c:pt>
                <c:pt idx="3387">
                  <c:v>11536</c:v>
                </c:pt>
                <c:pt idx="3388">
                  <c:v>13199</c:v>
                </c:pt>
                <c:pt idx="3389">
                  <c:v>12960</c:v>
                </c:pt>
                <c:pt idx="3390">
                  <c:v>12080</c:v>
                </c:pt>
                <c:pt idx="3391">
                  <c:v>13399</c:v>
                </c:pt>
                <c:pt idx="3392">
                  <c:v>13233</c:v>
                </c:pt>
                <c:pt idx="3393">
                  <c:v>12767</c:v>
                </c:pt>
                <c:pt idx="3394">
                  <c:v>11171</c:v>
                </c:pt>
                <c:pt idx="3395">
                  <c:v>13642</c:v>
                </c:pt>
                <c:pt idx="3396">
                  <c:v>13728</c:v>
                </c:pt>
                <c:pt idx="3397">
                  <c:v>13442</c:v>
                </c:pt>
                <c:pt idx="3398">
                  <c:v>12153</c:v>
                </c:pt>
                <c:pt idx="3399">
                  <c:v>12056</c:v>
                </c:pt>
                <c:pt idx="3400">
                  <c:v>11378</c:v>
                </c:pt>
                <c:pt idx="3401">
                  <c:v>12236</c:v>
                </c:pt>
                <c:pt idx="3402">
                  <c:v>13520</c:v>
                </c:pt>
                <c:pt idx="3403">
                  <c:v>12650</c:v>
                </c:pt>
                <c:pt idx="3404">
                  <c:v>11799</c:v>
                </c:pt>
                <c:pt idx="3405">
                  <c:v>11862</c:v>
                </c:pt>
                <c:pt idx="3406">
                  <c:v>12359</c:v>
                </c:pt>
                <c:pt idx="3407">
                  <c:v>13877</c:v>
                </c:pt>
                <c:pt idx="3408">
                  <c:v>11199</c:v>
                </c:pt>
                <c:pt idx="3409">
                  <c:v>12786</c:v>
                </c:pt>
                <c:pt idx="3410">
                  <c:v>11927</c:v>
                </c:pt>
                <c:pt idx="3411">
                  <c:v>12730</c:v>
                </c:pt>
                <c:pt idx="3412">
                  <c:v>12808</c:v>
                </c:pt>
                <c:pt idx="3413">
                  <c:v>12307</c:v>
                </c:pt>
                <c:pt idx="3414">
                  <c:v>12591</c:v>
                </c:pt>
                <c:pt idx="3415">
                  <c:v>11063</c:v>
                </c:pt>
                <c:pt idx="3416">
                  <c:v>10804</c:v>
                </c:pt>
                <c:pt idx="3417">
                  <c:v>13061</c:v>
                </c:pt>
                <c:pt idx="3418">
                  <c:v>13616</c:v>
                </c:pt>
                <c:pt idx="3419">
                  <c:v>13810</c:v>
                </c:pt>
                <c:pt idx="3420">
                  <c:v>12788</c:v>
                </c:pt>
                <c:pt idx="3421">
                  <c:v>13896</c:v>
                </c:pt>
                <c:pt idx="3422">
                  <c:v>10998</c:v>
                </c:pt>
                <c:pt idx="3423">
                  <c:v>12872</c:v>
                </c:pt>
                <c:pt idx="3424">
                  <c:v>12132</c:v>
                </c:pt>
                <c:pt idx="3425">
                  <c:v>13618</c:v>
                </c:pt>
                <c:pt idx="3426">
                  <c:v>13467</c:v>
                </c:pt>
                <c:pt idx="3427">
                  <c:v>11581</c:v>
                </c:pt>
                <c:pt idx="3428">
                  <c:v>12809</c:v>
                </c:pt>
                <c:pt idx="3429">
                  <c:v>11963</c:v>
                </c:pt>
                <c:pt idx="3430">
                  <c:v>13168</c:v>
                </c:pt>
                <c:pt idx="3431">
                  <c:v>12882</c:v>
                </c:pt>
                <c:pt idx="3432">
                  <c:v>12751</c:v>
                </c:pt>
                <c:pt idx="3433">
                  <c:v>13207</c:v>
                </c:pt>
                <c:pt idx="3434">
                  <c:v>12667</c:v>
                </c:pt>
                <c:pt idx="3435">
                  <c:v>12166</c:v>
                </c:pt>
                <c:pt idx="3436">
                  <c:v>12472</c:v>
                </c:pt>
                <c:pt idx="3437">
                  <c:v>11930</c:v>
                </c:pt>
                <c:pt idx="3438">
                  <c:v>13251</c:v>
                </c:pt>
                <c:pt idx="3439">
                  <c:v>11913</c:v>
                </c:pt>
                <c:pt idx="3440">
                  <c:v>12419</c:v>
                </c:pt>
                <c:pt idx="3441">
                  <c:v>13224</c:v>
                </c:pt>
                <c:pt idx="3442">
                  <c:v>12387</c:v>
                </c:pt>
                <c:pt idx="3443">
                  <c:v>12108</c:v>
                </c:pt>
                <c:pt idx="3444">
                  <c:v>12651</c:v>
                </c:pt>
                <c:pt idx="3445">
                  <c:v>12820</c:v>
                </c:pt>
                <c:pt idx="3446">
                  <c:v>13356</c:v>
                </c:pt>
                <c:pt idx="3447">
                  <c:v>13072</c:v>
                </c:pt>
                <c:pt idx="3448">
                  <c:v>11007</c:v>
                </c:pt>
                <c:pt idx="3449">
                  <c:v>12157</c:v>
                </c:pt>
                <c:pt idx="3450">
                  <c:v>14298</c:v>
                </c:pt>
                <c:pt idx="3451">
                  <c:v>12330</c:v>
                </c:pt>
                <c:pt idx="3452">
                  <c:v>12949</c:v>
                </c:pt>
                <c:pt idx="3453">
                  <c:v>12100</c:v>
                </c:pt>
                <c:pt idx="3454">
                  <c:v>10743</c:v>
                </c:pt>
                <c:pt idx="3455">
                  <c:v>12361</c:v>
                </c:pt>
                <c:pt idx="3456">
                  <c:v>11486</c:v>
                </c:pt>
                <c:pt idx="3457">
                  <c:v>13189</c:v>
                </c:pt>
                <c:pt idx="3458">
                  <c:v>13384</c:v>
                </c:pt>
                <c:pt idx="3459">
                  <c:v>11688</c:v>
                </c:pt>
                <c:pt idx="3460">
                  <c:v>11938</c:v>
                </c:pt>
                <c:pt idx="3461">
                  <c:v>13998</c:v>
                </c:pt>
                <c:pt idx="3462">
                  <c:v>13564</c:v>
                </c:pt>
                <c:pt idx="3463">
                  <c:v>12716</c:v>
                </c:pt>
                <c:pt idx="3464">
                  <c:v>11858</c:v>
                </c:pt>
                <c:pt idx="3465">
                  <c:v>13003</c:v>
                </c:pt>
                <c:pt idx="3466">
                  <c:v>11968</c:v>
                </c:pt>
                <c:pt idx="3467">
                  <c:v>13232</c:v>
                </c:pt>
                <c:pt idx="3468">
                  <c:v>12532</c:v>
                </c:pt>
                <c:pt idx="3469">
                  <c:v>12941</c:v>
                </c:pt>
                <c:pt idx="3470">
                  <c:v>11125</c:v>
                </c:pt>
                <c:pt idx="3471">
                  <c:v>11755</c:v>
                </c:pt>
                <c:pt idx="3472">
                  <c:v>12304</c:v>
                </c:pt>
                <c:pt idx="3473">
                  <c:v>11470</c:v>
                </c:pt>
                <c:pt idx="3474">
                  <c:v>12054</c:v>
                </c:pt>
                <c:pt idx="3475">
                  <c:v>12456</c:v>
                </c:pt>
                <c:pt idx="3476">
                  <c:v>12266</c:v>
                </c:pt>
                <c:pt idx="3477">
                  <c:v>10588</c:v>
                </c:pt>
                <c:pt idx="3478">
                  <c:v>11980</c:v>
                </c:pt>
                <c:pt idx="3479">
                  <c:v>12885</c:v>
                </c:pt>
                <c:pt idx="3480">
                  <c:v>13079</c:v>
                </c:pt>
                <c:pt idx="3481">
                  <c:v>13444</c:v>
                </c:pt>
                <c:pt idx="3482">
                  <c:v>12600</c:v>
                </c:pt>
                <c:pt idx="3483">
                  <c:v>11530</c:v>
                </c:pt>
                <c:pt idx="3484">
                  <c:v>12117</c:v>
                </c:pt>
                <c:pt idx="3485">
                  <c:v>13225</c:v>
                </c:pt>
                <c:pt idx="3486">
                  <c:v>11443</c:v>
                </c:pt>
                <c:pt idx="3487">
                  <c:v>12546</c:v>
                </c:pt>
                <c:pt idx="3488">
                  <c:v>12919</c:v>
                </c:pt>
                <c:pt idx="3489">
                  <c:v>12543</c:v>
                </c:pt>
                <c:pt idx="3490">
                  <c:v>11952</c:v>
                </c:pt>
                <c:pt idx="3491">
                  <c:v>13211</c:v>
                </c:pt>
                <c:pt idx="3492">
                  <c:v>13227</c:v>
                </c:pt>
                <c:pt idx="3493">
                  <c:v>12673</c:v>
                </c:pt>
                <c:pt idx="3494">
                  <c:v>14037</c:v>
                </c:pt>
                <c:pt idx="3495">
                  <c:v>13311</c:v>
                </c:pt>
                <c:pt idx="3496">
                  <c:v>14126</c:v>
                </c:pt>
                <c:pt idx="3497">
                  <c:v>13472</c:v>
                </c:pt>
                <c:pt idx="3498">
                  <c:v>14325</c:v>
                </c:pt>
                <c:pt idx="3499">
                  <c:v>13241</c:v>
                </c:pt>
                <c:pt idx="3500">
                  <c:v>11795</c:v>
                </c:pt>
                <c:pt idx="3501">
                  <c:v>11473</c:v>
                </c:pt>
                <c:pt idx="3502">
                  <c:v>12365</c:v>
                </c:pt>
                <c:pt idx="3503">
                  <c:v>12370</c:v>
                </c:pt>
                <c:pt idx="3504">
                  <c:v>12690</c:v>
                </c:pt>
                <c:pt idx="3505">
                  <c:v>12963</c:v>
                </c:pt>
                <c:pt idx="3506">
                  <c:v>13233</c:v>
                </c:pt>
                <c:pt idx="3507">
                  <c:v>12710</c:v>
                </c:pt>
                <c:pt idx="3508">
                  <c:v>13134</c:v>
                </c:pt>
                <c:pt idx="3509">
                  <c:v>13015</c:v>
                </c:pt>
                <c:pt idx="3510">
                  <c:v>13556</c:v>
                </c:pt>
                <c:pt idx="3511">
                  <c:v>11528</c:v>
                </c:pt>
                <c:pt idx="3512">
                  <c:v>12679</c:v>
                </c:pt>
                <c:pt idx="3513">
                  <c:v>12529</c:v>
                </c:pt>
                <c:pt idx="3514">
                  <c:v>12753</c:v>
                </c:pt>
                <c:pt idx="3515">
                  <c:v>13773</c:v>
                </c:pt>
                <c:pt idx="3516">
                  <c:v>13891</c:v>
                </c:pt>
                <c:pt idx="3517">
                  <c:v>14254</c:v>
                </c:pt>
                <c:pt idx="3518">
                  <c:v>12235</c:v>
                </c:pt>
                <c:pt idx="3519">
                  <c:v>12666</c:v>
                </c:pt>
                <c:pt idx="3520">
                  <c:v>12744</c:v>
                </c:pt>
                <c:pt idx="3521">
                  <c:v>12638</c:v>
                </c:pt>
                <c:pt idx="3522">
                  <c:v>12550</c:v>
                </c:pt>
                <c:pt idx="3523">
                  <c:v>11480</c:v>
                </c:pt>
                <c:pt idx="3524">
                  <c:v>12328</c:v>
                </c:pt>
                <c:pt idx="3525">
                  <c:v>13875</c:v>
                </c:pt>
                <c:pt idx="3526">
                  <c:v>13058</c:v>
                </c:pt>
                <c:pt idx="3527">
                  <c:v>12092</c:v>
                </c:pt>
                <c:pt idx="3528">
                  <c:v>11737</c:v>
                </c:pt>
                <c:pt idx="3529">
                  <c:v>12524</c:v>
                </c:pt>
                <c:pt idx="3530">
                  <c:v>12376</c:v>
                </c:pt>
                <c:pt idx="3531">
                  <c:v>12819</c:v>
                </c:pt>
                <c:pt idx="3532">
                  <c:v>11827</c:v>
                </c:pt>
                <c:pt idx="3533">
                  <c:v>11442</c:v>
                </c:pt>
                <c:pt idx="3534">
                  <c:v>11599</c:v>
                </c:pt>
                <c:pt idx="3535">
                  <c:v>14237</c:v>
                </c:pt>
                <c:pt idx="3536">
                  <c:v>11335</c:v>
                </c:pt>
                <c:pt idx="3537">
                  <c:v>12262</c:v>
                </c:pt>
                <c:pt idx="3538">
                  <c:v>11376</c:v>
                </c:pt>
                <c:pt idx="3539">
                  <c:v>13294</c:v>
                </c:pt>
                <c:pt idx="3540">
                  <c:v>12411</c:v>
                </c:pt>
                <c:pt idx="3541">
                  <c:v>12364</c:v>
                </c:pt>
                <c:pt idx="3542">
                  <c:v>12501</c:v>
                </c:pt>
                <c:pt idx="3543">
                  <c:v>13190</c:v>
                </c:pt>
                <c:pt idx="3544">
                  <c:v>13125</c:v>
                </c:pt>
                <c:pt idx="3545">
                  <c:v>12593</c:v>
                </c:pt>
                <c:pt idx="3546">
                  <c:v>12407</c:v>
                </c:pt>
                <c:pt idx="3547">
                  <c:v>12079</c:v>
                </c:pt>
                <c:pt idx="3548">
                  <c:v>12785</c:v>
                </c:pt>
                <c:pt idx="3549">
                  <c:v>11806</c:v>
                </c:pt>
                <c:pt idx="3550">
                  <c:v>12172</c:v>
                </c:pt>
                <c:pt idx="3551">
                  <c:v>12046</c:v>
                </c:pt>
                <c:pt idx="3552">
                  <c:v>12517</c:v>
                </c:pt>
                <c:pt idx="3553">
                  <c:v>12769</c:v>
                </c:pt>
                <c:pt idx="3554">
                  <c:v>12654</c:v>
                </c:pt>
                <c:pt idx="3555">
                  <c:v>12511</c:v>
                </c:pt>
                <c:pt idx="3556">
                  <c:v>11469</c:v>
                </c:pt>
                <c:pt idx="3557">
                  <c:v>13595</c:v>
                </c:pt>
                <c:pt idx="3558">
                  <c:v>11247</c:v>
                </c:pt>
                <c:pt idx="3559">
                  <c:v>13008</c:v>
                </c:pt>
                <c:pt idx="3560">
                  <c:v>12503</c:v>
                </c:pt>
                <c:pt idx="3561">
                  <c:v>13811</c:v>
                </c:pt>
                <c:pt idx="3562">
                  <c:v>11857</c:v>
                </c:pt>
                <c:pt idx="3563">
                  <c:v>13342</c:v>
                </c:pt>
                <c:pt idx="3564">
                  <c:v>12935</c:v>
                </c:pt>
                <c:pt idx="3565">
                  <c:v>13941</c:v>
                </c:pt>
                <c:pt idx="3566">
                  <c:v>12126</c:v>
                </c:pt>
                <c:pt idx="3567">
                  <c:v>13042</c:v>
                </c:pt>
                <c:pt idx="3568">
                  <c:v>13439</c:v>
                </c:pt>
                <c:pt idx="3569">
                  <c:v>11845</c:v>
                </c:pt>
                <c:pt idx="3570">
                  <c:v>11169</c:v>
                </c:pt>
                <c:pt idx="3571">
                  <c:v>13218</c:v>
                </c:pt>
                <c:pt idx="3572">
                  <c:v>12333</c:v>
                </c:pt>
                <c:pt idx="3573">
                  <c:v>13073</c:v>
                </c:pt>
                <c:pt idx="3574">
                  <c:v>13049</c:v>
                </c:pt>
                <c:pt idx="3575">
                  <c:v>13652</c:v>
                </c:pt>
                <c:pt idx="3576">
                  <c:v>12034</c:v>
                </c:pt>
                <c:pt idx="3577">
                  <c:v>11930</c:v>
                </c:pt>
                <c:pt idx="3578">
                  <c:v>13230</c:v>
                </c:pt>
                <c:pt idx="3579">
                  <c:v>12761</c:v>
                </c:pt>
                <c:pt idx="3580">
                  <c:v>13654</c:v>
                </c:pt>
                <c:pt idx="3581">
                  <c:v>12128</c:v>
                </c:pt>
                <c:pt idx="3582">
                  <c:v>11105</c:v>
                </c:pt>
                <c:pt idx="3583">
                  <c:v>11921</c:v>
                </c:pt>
                <c:pt idx="3584">
                  <c:v>13113</c:v>
                </c:pt>
                <c:pt idx="3585">
                  <c:v>11130</c:v>
                </c:pt>
                <c:pt idx="3586">
                  <c:v>11850</c:v>
                </c:pt>
                <c:pt idx="3587">
                  <c:v>11932</c:v>
                </c:pt>
                <c:pt idx="3588">
                  <c:v>12611</c:v>
                </c:pt>
                <c:pt idx="3589">
                  <c:v>13044</c:v>
                </c:pt>
                <c:pt idx="3590">
                  <c:v>12964</c:v>
                </c:pt>
                <c:pt idx="3591">
                  <c:v>12145</c:v>
                </c:pt>
                <c:pt idx="3592">
                  <c:v>11102</c:v>
                </c:pt>
                <c:pt idx="3593">
                  <c:v>13991</c:v>
                </c:pt>
                <c:pt idx="3594">
                  <c:v>13155</c:v>
                </c:pt>
                <c:pt idx="3595">
                  <c:v>13002</c:v>
                </c:pt>
                <c:pt idx="3596">
                  <c:v>12200</c:v>
                </c:pt>
                <c:pt idx="3597">
                  <c:v>12624</c:v>
                </c:pt>
                <c:pt idx="3598">
                  <c:v>12689</c:v>
                </c:pt>
                <c:pt idx="3599">
                  <c:v>12272</c:v>
                </c:pt>
                <c:pt idx="3600">
                  <c:v>12138</c:v>
                </c:pt>
                <c:pt idx="3601">
                  <c:v>12970</c:v>
                </c:pt>
                <c:pt idx="3602">
                  <c:v>13024</c:v>
                </c:pt>
                <c:pt idx="3603">
                  <c:v>12512</c:v>
                </c:pt>
                <c:pt idx="3604">
                  <c:v>14048</c:v>
                </c:pt>
                <c:pt idx="3605">
                  <c:v>12235</c:v>
                </c:pt>
                <c:pt idx="3606">
                  <c:v>12889</c:v>
                </c:pt>
                <c:pt idx="3607">
                  <c:v>12499</c:v>
                </c:pt>
                <c:pt idx="3608">
                  <c:v>12067</c:v>
                </c:pt>
                <c:pt idx="3609">
                  <c:v>13207</c:v>
                </c:pt>
                <c:pt idx="3610">
                  <c:v>11882</c:v>
                </c:pt>
                <c:pt idx="3611">
                  <c:v>12548</c:v>
                </c:pt>
                <c:pt idx="3612">
                  <c:v>12120</c:v>
                </c:pt>
                <c:pt idx="3613">
                  <c:v>13182</c:v>
                </c:pt>
                <c:pt idx="3614">
                  <c:v>13491</c:v>
                </c:pt>
                <c:pt idx="3615">
                  <c:v>12042</c:v>
                </c:pt>
                <c:pt idx="3616">
                  <c:v>11804</c:v>
                </c:pt>
                <c:pt idx="3617">
                  <c:v>11461</c:v>
                </c:pt>
                <c:pt idx="3618">
                  <c:v>12653</c:v>
                </c:pt>
                <c:pt idx="3619">
                  <c:v>12651</c:v>
                </c:pt>
                <c:pt idx="3620">
                  <c:v>12918</c:v>
                </c:pt>
                <c:pt idx="3621">
                  <c:v>12587</c:v>
                </c:pt>
                <c:pt idx="3622">
                  <c:v>12305</c:v>
                </c:pt>
                <c:pt idx="3623">
                  <c:v>12384</c:v>
                </c:pt>
                <c:pt idx="3624">
                  <c:v>12513</c:v>
                </c:pt>
                <c:pt idx="3625">
                  <c:v>12864</c:v>
                </c:pt>
                <c:pt idx="3626">
                  <c:v>13068</c:v>
                </c:pt>
                <c:pt idx="3627">
                  <c:v>13651</c:v>
                </c:pt>
                <c:pt idx="3628">
                  <c:v>12782</c:v>
                </c:pt>
                <c:pt idx="3629">
                  <c:v>13443</c:v>
                </c:pt>
                <c:pt idx="3630">
                  <c:v>12295</c:v>
                </c:pt>
                <c:pt idx="3631">
                  <c:v>9923</c:v>
                </c:pt>
                <c:pt idx="3632">
                  <c:v>12006</c:v>
                </c:pt>
                <c:pt idx="3633">
                  <c:v>13315</c:v>
                </c:pt>
                <c:pt idx="3634">
                  <c:v>11293</c:v>
                </c:pt>
                <c:pt idx="3635">
                  <c:v>12530</c:v>
                </c:pt>
                <c:pt idx="3636">
                  <c:v>12253</c:v>
                </c:pt>
                <c:pt idx="3637">
                  <c:v>13022</c:v>
                </c:pt>
                <c:pt idx="3638">
                  <c:v>12799</c:v>
                </c:pt>
                <c:pt idx="3639">
                  <c:v>12649</c:v>
                </c:pt>
                <c:pt idx="3640">
                  <c:v>13175</c:v>
                </c:pt>
                <c:pt idx="3641">
                  <c:v>12676</c:v>
                </c:pt>
                <c:pt idx="3642">
                  <c:v>11971</c:v>
                </c:pt>
                <c:pt idx="3643">
                  <c:v>12552</c:v>
                </c:pt>
                <c:pt idx="3644">
                  <c:v>11944</c:v>
                </c:pt>
                <c:pt idx="3645">
                  <c:v>13081</c:v>
                </c:pt>
                <c:pt idx="3646">
                  <c:v>13125</c:v>
                </c:pt>
                <c:pt idx="3647">
                  <c:v>12425</c:v>
                </c:pt>
                <c:pt idx="3648">
                  <c:v>12242</c:v>
                </c:pt>
                <c:pt idx="3649">
                  <c:v>12069</c:v>
                </c:pt>
                <c:pt idx="3650">
                  <c:v>11513</c:v>
                </c:pt>
                <c:pt idx="3651">
                  <c:v>11706</c:v>
                </c:pt>
                <c:pt idx="3652">
                  <c:v>12861</c:v>
                </c:pt>
                <c:pt idx="3653">
                  <c:v>13148</c:v>
                </c:pt>
                <c:pt idx="3654">
                  <c:v>12518</c:v>
                </c:pt>
                <c:pt idx="3655">
                  <c:v>12969</c:v>
                </c:pt>
                <c:pt idx="3656">
                  <c:v>12523</c:v>
                </c:pt>
                <c:pt idx="3657">
                  <c:v>14489</c:v>
                </c:pt>
                <c:pt idx="3658">
                  <c:v>13468</c:v>
                </c:pt>
                <c:pt idx="3659">
                  <c:v>13244</c:v>
                </c:pt>
                <c:pt idx="3660">
                  <c:v>12135</c:v>
                </c:pt>
                <c:pt idx="3661">
                  <c:v>13482</c:v>
                </c:pt>
                <c:pt idx="3662">
                  <c:v>12474</c:v>
                </c:pt>
                <c:pt idx="3663">
                  <c:v>12345</c:v>
                </c:pt>
                <c:pt idx="3664">
                  <c:v>12360</c:v>
                </c:pt>
                <c:pt idx="3665">
                  <c:v>13412</c:v>
                </c:pt>
                <c:pt idx="3666">
                  <c:v>11879</c:v>
                </c:pt>
                <c:pt idx="3667">
                  <c:v>13881</c:v>
                </c:pt>
                <c:pt idx="3668">
                  <c:v>11869</c:v>
                </c:pt>
                <c:pt idx="3669">
                  <c:v>12411</c:v>
                </c:pt>
                <c:pt idx="3670">
                  <c:v>12730</c:v>
                </c:pt>
                <c:pt idx="3671">
                  <c:v>11439</c:v>
                </c:pt>
                <c:pt idx="3672">
                  <c:v>12868</c:v>
                </c:pt>
                <c:pt idx="3673">
                  <c:v>10891</c:v>
                </c:pt>
                <c:pt idx="3674">
                  <c:v>10455</c:v>
                </c:pt>
                <c:pt idx="3675">
                  <c:v>11957</c:v>
                </c:pt>
                <c:pt idx="3676">
                  <c:v>12967</c:v>
                </c:pt>
                <c:pt idx="3677">
                  <c:v>13502</c:v>
                </c:pt>
                <c:pt idx="3678">
                  <c:v>13262</c:v>
                </c:pt>
                <c:pt idx="3679">
                  <c:v>12461</c:v>
                </c:pt>
                <c:pt idx="3680">
                  <c:v>13740</c:v>
                </c:pt>
                <c:pt idx="3681">
                  <c:v>13898</c:v>
                </c:pt>
                <c:pt idx="3682">
                  <c:v>11817</c:v>
                </c:pt>
                <c:pt idx="3683">
                  <c:v>11355</c:v>
                </c:pt>
                <c:pt idx="3684">
                  <c:v>11578</c:v>
                </c:pt>
                <c:pt idx="3685">
                  <c:v>11628</c:v>
                </c:pt>
                <c:pt idx="3686">
                  <c:v>13623</c:v>
                </c:pt>
                <c:pt idx="3687">
                  <c:v>11313</c:v>
                </c:pt>
                <c:pt idx="3688">
                  <c:v>13536</c:v>
                </c:pt>
                <c:pt idx="3689">
                  <c:v>14036</c:v>
                </c:pt>
                <c:pt idx="3690">
                  <c:v>13386</c:v>
                </c:pt>
                <c:pt idx="3691">
                  <c:v>12693</c:v>
                </c:pt>
                <c:pt idx="3692">
                  <c:v>12537</c:v>
                </c:pt>
                <c:pt idx="3693">
                  <c:v>11812</c:v>
                </c:pt>
                <c:pt idx="3694">
                  <c:v>12548</c:v>
                </c:pt>
                <c:pt idx="3695">
                  <c:v>11072</c:v>
                </c:pt>
                <c:pt idx="3696">
                  <c:v>12951</c:v>
                </c:pt>
                <c:pt idx="3697">
                  <c:v>12340</c:v>
                </c:pt>
                <c:pt idx="3698">
                  <c:v>12256</c:v>
                </c:pt>
                <c:pt idx="3699">
                  <c:v>11922</c:v>
                </c:pt>
                <c:pt idx="3700">
                  <c:v>13332</c:v>
                </c:pt>
                <c:pt idx="3701">
                  <c:v>11833</c:v>
                </c:pt>
                <c:pt idx="3702">
                  <c:v>12972</c:v>
                </c:pt>
                <c:pt idx="3703">
                  <c:v>12172</c:v>
                </c:pt>
                <c:pt idx="3704">
                  <c:v>12795</c:v>
                </c:pt>
                <c:pt idx="3705">
                  <c:v>11778</c:v>
                </c:pt>
                <c:pt idx="3706">
                  <c:v>12471</c:v>
                </c:pt>
                <c:pt idx="3707">
                  <c:v>12428</c:v>
                </c:pt>
                <c:pt idx="3708">
                  <c:v>12579</c:v>
                </c:pt>
                <c:pt idx="3709">
                  <c:v>13448</c:v>
                </c:pt>
                <c:pt idx="3710">
                  <c:v>12424</c:v>
                </c:pt>
                <c:pt idx="3711">
                  <c:v>12198</c:v>
                </c:pt>
                <c:pt idx="3712">
                  <c:v>11600</c:v>
                </c:pt>
                <c:pt idx="3713">
                  <c:v>12378</c:v>
                </c:pt>
                <c:pt idx="3714">
                  <c:v>13157</c:v>
                </c:pt>
                <c:pt idx="3715">
                  <c:v>13120</c:v>
                </c:pt>
                <c:pt idx="3716">
                  <c:v>14019</c:v>
                </c:pt>
                <c:pt idx="3717">
                  <c:v>12122</c:v>
                </c:pt>
                <c:pt idx="3718">
                  <c:v>11466</c:v>
                </c:pt>
                <c:pt idx="3719">
                  <c:v>11011</c:v>
                </c:pt>
                <c:pt idx="3720">
                  <c:v>13387</c:v>
                </c:pt>
                <c:pt idx="3721">
                  <c:v>11887</c:v>
                </c:pt>
                <c:pt idx="3722">
                  <c:v>13759</c:v>
                </c:pt>
                <c:pt idx="3723">
                  <c:v>12163</c:v>
                </c:pt>
                <c:pt idx="3724">
                  <c:v>11581</c:v>
                </c:pt>
                <c:pt idx="3725">
                  <c:v>12111</c:v>
                </c:pt>
                <c:pt idx="3726">
                  <c:v>12458</c:v>
                </c:pt>
                <c:pt idx="3727">
                  <c:v>13100</c:v>
                </c:pt>
                <c:pt idx="3728">
                  <c:v>11995</c:v>
                </c:pt>
                <c:pt idx="3729">
                  <c:v>13166</c:v>
                </c:pt>
                <c:pt idx="3730">
                  <c:v>12025</c:v>
                </c:pt>
                <c:pt idx="3731">
                  <c:v>12634</c:v>
                </c:pt>
                <c:pt idx="3732">
                  <c:v>12805</c:v>
                </c:pt>
                <c:pt idx="3733">
                  <c:v>11424</c:v>
                </c:pt>
                <c:pt idx="3734">
                  <c:v>12547</c:v>
                </c:pt>
                <c:pt idx="3735">
                  <c:v>13308</c:v>
                </c:pt>
                <c:pt idx="3736">
                  <c:v>12935</c:v>
                </c:pt>
                <c:pt idx="3737">
                  <c:v>11918</c:v>
                </c:pt>
                <c:pt idx="3738">
                  <c:v>12572</c:v>
                </c:pt>
                <c:pt idx="3739">
                  <c:v>12490</c:v>
                </c:pt>
                <c:pt idx="3740">
                  <c:v>11338</c:v>
                </c:pt>
                <c:pt idx="3741">
                  <c:v>12981</c:v>
                </c:pt>
                <c:pt idx="3742">
                  <c:v>12897</c:v>
                </c:pt>
                <c:pt idx="3743">
                  <c:v>12091</c:v>
                </c:pt>
                <c:pt idx="3744">
                  <c:v>12300</c:v>
                </c:pt>
                <c:pt idx="3745">
                  <c:v>12870</c:v>
                </c:pt>
                <c:pt idx="3746">
                  <c:v>12714</c:v>
                </c:pt>
                <c:pt idx="3747">
                  <c:v>13187</c:v>
                </c:pt>
                <c:pt idx="3748">
                  <c:v>12256</c:v>
                </c:pt>
                <c:pt idx="3749">
                  <c:v>13063</c:v>
                </c:pt>
                <c:pt idx="3750">
                  <c:v>12251</c:v>
                </c:pt>
                <c:pt idx="3751">
                  <c:v>13175</c:v>
                </c:pt>
                <c:pt idx="3752">
                  <c:v>12208</c:v>
                </c:pt>
                <c:pt idx="3753">
                  <c:v>12256</c:v>
                </c:pt>
                <c:pt idx="3754">
                  <c:v>12404</c:v>
                </c:pt>
                <c:pt idx="3755">
                  <c:v>11482</c:v>
                </c:pt>
                <c:pt idx="3756">
                  <c:v>12082</c:v>
                </c:pt>
                <c:pt idx="3757">
                  <c:v>13475</c:v>
                </c:pt>
                <c:pt idx="3758">
                  <c:v>12765</c:v>
                </c:pt>
                <c:pt idx="3759">
                  <c:v>12554</c:v>
                </c:pt>
                <c:pt idx="3760">
                  <c:v>12105</c:v>
                </c:pt>
                <c:pt idx="3761">
                  <c:v>13632</c:v>
                </c:pt>
                <c:pt idx="3762">
                  <c:v>12209</c:v>
                </c:pt>
                <c:pt idx="3763">
                  <c:v>12790</c:v>
                </c:pt>
                <c:pt idx="3764">
                  <c:v>12838</c:v>
                </c:pt>
                <c:pt idx="3765">
                  <c:v>13413</c:v>
                </c:pt>
                <c:pt idx="3766">
                  <c:v>13981</c:v>
                </c:pt>
                <c:pt idx="3767">
                  <c:v>12411</c:v>
                </c:pt>
                <c:pt idx="3768">
                  <c:v>13502</c:v>
                </c:pt>
                <c:pt idx="3769">
                  <c:v>12399</c:v>
                </c:pt>
                <c:pt idx="3770">
                  <c:v>12564</c:v>
                </c:pt>
                <c:pt idx="3771">
                  <c:v>12704</c:v>
                </c:pt>
                <c:pt idx="3772">
                  <c:v>11422</c:v>
                </c:pt>
                <c:pt idx="3773">
                  <c:v>13137</c:v>
                </c:pt>
                <c:pt idx="3774">
                  <c:v>11195</c:v>
                </c:pt>
                <c:pt idx="3775">
                  <c:v>13080</c:v>
                </c:pt>
                <c:pt idx="3776">
                  <c:v>12025</c:v>
                </c:pt>
                <c:pt idx="3777">
                  <c:v>11468</c:v>
                </c:pt>
                <c:pt idx="3778">
                  <c:v>11886</c:v>
                </c:pt>
                <c:pt idx="3779">
                  <c:v>13105</c:v>
                </c:pt>
                <c:pt idx="3780">
                  <c:v>11150</c:v>
                </c:pt>
                <c:pt idx="3781">
                  <c:v>12262</c:v>
                </c:pt>
                <c:pt idx="3782">
                  <c:v>14784</c:v>
                </c:pt>
                <c:pt idx="3783">
                  <c:v>12468</c:v>
                </c:pt>
                <c:pt idx="3784">
                  <c:v>13091</c:v>
                </c:pt>
                <c:pt idx="3785">
                  <c:v>13389</c:v>
                </c:pt>
                <c:pt idx="3786">
                  <c:v>13495</c:v>
                </c:pt>
                <c:pt idx="3787">
                  <c:v>12224</c:v>
                </c:pt>
                <c:pt idx="3788">
                  <c:v>12547</c:v>
                </c:pt>
                <c:pt idx="3789">
                  <c:v>13310</c:v>
                </c:pt>
                <c:pt idx="3790">
                  <c:v>12917</c:v>
                </c:pt>
                <c:pt idx="3791">
                  <c:v>12966</c:v>
                </c:pt>
                <c:pt idx="3792">
                  <c:v>12192</c:v>
                </c:pt>
                <c:pt idx="3793">
                  <c:v>12551</c:v>
                </c:pt>
                <c:pt idx="3794">
                  <c:v>12877</c:v>
                </c:pt>
                <c:pt idx="3795">
                  <c:v>12491</c:v>
                </c:pt>
                <c:pt idx="3796">
                  <c:v>12950</c:v>
                </c:pt>
                <c:pt idx="3797">
                  <c:v>12347</c:v>
                </c:pt>
                <c:pt idx="3798">
                  <c:v>12779</c:v>
                </c:pt>
                <c:pt idx="3799">
                  <c:v>11818</c:v>
                </c:pt>
                <c:pt idx="3800">
                  <c:v>10922</c:v>
                </c:pt>
                <c:pt idx="3801">
                  <c:v>12065</c:v>
                </c:pt>
                <c:pt idx="3802">
                  <c:v>12227</c:v>
                </c:pt>
                <c:pt idx="3803">
                  <c:v>11315</c:v>
                </c:pt>
                <c:pt idx="3804">
                  <c:v>12211</c:v>
                </c:pt>
                <c:pt idx="3805">
                  <c:v>11285</c:v>
                </c:pt>
                <c:pt idx="3806">
                  <c:v>13424</c:v>
                </c:pt>
                <c:pt idx="3807">
                  <c:v>11716</c:v>
                </c:pt>
                <c:pt idx="3808">
                  <c:v>13257</c:v>
                </c:pt>
                <c:pt idx="3809">
                  <c:v>12587</c:v>
                </c:pt>
                <c:pt idx="3810">
                  <c:v>12496</c:v>
                </c:pt>
                <c:pt idx="3811">
                  <c:v>12960</c:v>
                </c:pt>
                <c:pt idx="3812">
                  <c:v>12592</c:v>
                </c:pt>
                <c:pt idx="3813">
                  <c:v>12717</c:v>
                </c:pt>
                <c:pt idx="3814">
                  <c:v>12488</c:v>
                </c:pt>
                <c:pt idx="3815">
                  <c:v>13116</c:v>
                </c:pt>
                <c:pt idx="3816">
                  <c:v>14225</c:v>
                </c:pt>
                <c:pt idx="3817">
                  <c:v>14063</c:v>
                </c:pt>
                <c:pt idx="3818">
                  <c:v>13476</c:v>
                </c:pt>
                <c:pt idx="3819">
                  <c:v>12621</c:v>
                </c:pt>
                <c:pt idx="3820">
                  <c:v>12139</c:v>
                </c:pt>
                <c:pt idx="3821">
                  <c:v>11873</c:v>
                </c:pt>
                <c:pt idx="3822">
                  <c:v>11949</c:v>
                </c:pt>
                <c:pt idx="3823">
                  <c:v>11001</c:v>
                </c:pt>
                <c:pt idx="3824">
                  <c:v>11400</c:v>
                </c:pt>
                <c:pt idx="3825">
                  <c:v>12402</c:v>
                </c:pt>
                <c:pt idx="3826">
                  <c:v>12251</c:v>
                </c:pt>
                <c:pt idx="3827">
                  <c:v>12537</c:v>
                </c:pt>
                <c:pt idx="3828">
                  <c:v>12594</c:v>
                </c:pt>
                <c:pt idx="3829">
                  <c:v>12146</c:v>
                </c:pt>
                <c:pt idx="3830">
                  <c:v>12765</c:v>
                </c:pt>
                <c:pt idx="3831">
                  <c:v>13823</c:v>
                </c:pt>
                <c:pt idx="3832">
                  <c:v>12043</c:v>
                </c:pt>
                <c:pt idx="3833">
                  <c:v>13088</c:v>
                </c:pt>
                <c:pt idx="3834">
                  <c:v>13423</c:v>
                </c:pt>
                <c:pt idx="3835">
                  <c:v>12060</c:v>
                </c:pt>
                <c:pt idx="3836">
                  <c:v>13758</c:v>
                </c:pt>
                <c:pt idx="3837">
                  <c:v>13169</c:v>
                </c:pt>
                <c:pt idx="3838">
                  <c:v>13144</c:v>
                </c:pt>
                <c:pt idx="3839">
                  <c:v>12172</c:v>
                </c:pt>
                <c:pt idx="3840">
                  <c:v>12112</c:v>
                </c:pt>
                <c:pt idx="3841">
                  <c:v>12301</c:v>
                </c:pt>
                <c:pt idx="3842">
                  <c:v>12752</c:v>
                </c:pt>
                <c:pt idx="3843">
                  <c:v>12194</c:v>
                </c:pt>
                <c:pt idx="3844">
                  <c:v>11442</c:v>
                </c:pt>
                <c:pt idx="3845">
                  <c:v>11861</c:v>
                </c:pt>
                <c:pt idx="3846">
                  <c:v>14140</c:v>
                </c:pt>
                <c:pt idx="3847">
                  <c:v>12221</c:v>
                </c:pt>
                <c:pt idx="3848">
                  <c:v>13293</c:v>
                </c:pt>
                <c:pt idx="3849">
                  <c:v>13182</c:v>
                </c:pt>
                <c:pt idx="3850">
                  <c:v>12245</c:v>
                </c:pt>
                <c:pt idx="3851">
                  <c:v>11998</c:v>
                </c:pt>
                <c:pt idx="3852">
                  <c:v>13159</c:v>
                </c:pt>
                <c:pt idx="3853">
                  <c:v>12295</c:v>
                </c:pt>
                <c:pt idx="3854">
                  <c:v>12285</c:v>
                </c:pt>
                <c:pt idx="3855">
                  <c:v>12869</c:v>
                </c:pt>
                <c:pt idx="3856">
                  <c:v>12142</c:v>
                </c:pt>
                <c:pt idx="3857">
                  <c:v>13779</c:v>
                </c:pt>
                <c:pt idx="3858">
                  <c:v>12423</c:v>
                </c:pt>
                <c:pt idx="3859">
                  <c:v>11904</c:v>
                </c:pt>
                <c:pt idx="3860">
                  <c:v>13697</c:v>
                </c:pt>
                <c:pt idx="3861">
                  <c:v>13706</c:v>
                </c:pt>
                <c:pt idx="3862">
                  <c:v>13135</c:v>
                </c:pt>
                <c:pt idx="3863">
                  <c:v>14300</c:v>
                </c:pt>
                <c:pt idx="3864">
                  <c:v>13257</c:v>
                </c:pt>
                <c:pt idx="3865">
                  <c:v>13486</c:v>
                </c:pt>
                <c:pt idx="3866">
                  <c:v>13696</c:v>
                </c:pt>
                <c:pt idx="3867">
                  <c:v>13844</c:v>
                </c:pt>
                <c:pt idx="3868">
                  <c:v>13909</c:v>
                </c:pt>
                <c:pt idx="3869">
                  <c:v>12434</c:v>
                </c:pt>
                <c:pt idx="3870">
                  <c:v>12987</c:v>
                </c:pt>
                <c:pt idx="3871">
                  <c:v>12659</c:v>
                </c:pt>
                <c:pt idx="3872">
                  <c:v>13253</c:v>
                </c:pt>
                <c:pt idx="3873">
                  <c:v>11566</c:v>
                </c:pt>
                <c:pt idx="3874">
                  <c:v>12551</c:v>
                </c:pt>
                <c:pt idx="3875">
                  <c:v>11277</c:v>
                </c:pt>
                <c:pt idx="3876">
                  <c:v>12499</c:v>
                </c:pt>
                <c:pt idx="3877">
                  <c:v>11958</c:v>
                </c:pt>
                <c:pt idx="3878">
                  <c:v>12969</c:v>
                </c:pt>
                <c:pt idx="3879">
                  <c:v>11221</c:v>
                </c:pt>
                <c:pt idx="3880">
                  <c:v>11946</c:v>
                </c:pt>
                <c:pt idx="3881">
                  <c:v>12745</c:v>
                </c:pt>
                <c:pt idx="3882">
                  <c:v>13061</c:v>
                </c:pt>
                <c:pt idx="3883">
                  <c:v>11853</c:v>
                </c:pt>
                <c:pt idx="3884">
                  <c:v>12948</c:v>
                </c:pt>
                <c:pt idx="3885">
                  <c:v>12384</c:v>
                </c:pt>
                <c:pt idx="3886">
                  <c:v>13766</c:v>
                </c:pt>
                <c:pt idx="3887">
                  <c:v>14412</c:v>
                </c:pt>
                <c:pt idx="3888">
                  <c:v>12473</c:v>
                </c:pt>
                <c:pt idx="3889">
                  <c:v>12680</c:v>
                </c:pt>
                <c:pt idx="3890">
                  <c:v>12855</c:v>
                </c:pt>
                <c:pt idx="3891">
                  <c:v>13559</c:v>
                </c:pt>
                <c:pt idx="3892">
                  <c:v>12371</c:v>
                </c:pt>
                <c:pt idx="3893">
                  <c:v>12861</c:v>
                </c:pt>
                <c:pt idx="3894">
                  <c:v>14293</c:v>
                </c:pt>
                <c:pt idx="3895">
                  <c:v>12060</c:v>
                </c:pt>
                <c:pt idx="3896">
                  <c:v>11639</c:v>
                </c:pt>
                <c:pt idx="3897">
                  <c:v>12212</c:v>
                </c:pt>
                <c:pt idx="3898">
                  <c:v>12840</c:v>
                </c:pt>
                <c:pt idx="3899">
                  <c:v>12465</c:v>
                </c:pt>
                <c:pt idx="3900">
                  <c:v>12576</c:v>
                </c:pt>
                <c:pt idx="3901">
                  <c:v>13002</c:v>
                </c:pt>
                <c:pt idx="3902">
                  <c:v>12904</c:v>
                </c:pt>
                <c:pt idx="3903">
                  <c:v>11673</c:v>
                </c:pt>
                <c:pt idx="3904">
                  <c:v>12547</c:v>
                </c:pt>
                <c:pt idx="3905">
                  <c:v>11624</c:v>
                </c:pt>
                <c:pt idx="3906">
                  <c:v>12928</c:v>
                </c:pt>
                <c:pt idx="3907">
                  <c:v>11871</c:v>
                </c:pt>
                <c:pt idx="3908">
                  <c:v>13245</c:v>
                </c:pt>
                <c:pt idx="3909">
                  <c:v>12659</c:v>
                </c:pt>
                <c:pt idx="3910">
                  <c:v>11352</c:v>
                </c:pt>
                <c:pt idx="3911">
                  <c:v>12585</c:v>
                </c:pt>
                <c:pt idx="3912">
                  <c:v>11912</c:v>
                </c:pt>
                <c:pt idx="3913">
                  <c:v>13127</c:v>
                </c:pt>
                <c:pt idx="3914">
                  <c:v>13319</c:v>
                </c:pt>
                <c:pt idx="3915">
                  <c:v>13846</c:v>
                </c:pt>
                <c:pt idx="3916">
                  <c:v>13738</c:v>
                </c:pt>
                <c:pt idx="3917">
                  <c:v>13133</c:v>
                </c:pt>
                <c:pt idx="3918">
                  <c:v>12663</c:v>
                </c:pt>
                <c:pt idx="3919">
                  <c:v>14057</c:v>
                </c:pt>
                <c:pt idx="3920">
                  <c:v>12202</c:v>
                </c:pt>
                <c:pt idx="3921">
                  <c:v>12560</c:v>
                </c:pt>
                <c:pt idx="3922">
                  <c:v>13239</c:v>
                </c:pt>
                <c:pt idx="3923">
                  <c:v>11972</c:v>
                </c:pt>
                <c:pt idx="3924">
                  <c:v>13257</c:v>
                </c:pt>
                <c:pt idx="3925">
                  <c:v>13435</c:v>
                </c:pt>
                <c:pt idx="3926">
                  <c:v>11564</c:v>
                </c:pt>
                <c:pt idx="3927">
                  <c:v>11991</c:v>
                </c:pt>
                <c:pt idx="3928">
                  <c:v>12657</c:v>
                </c:pt>
                <c:pt idx="3929">
                  <c:v>13006</c:v>
                </c:pt>
                <c:pt idx="3930">
                  <c:v>13693</c:v>
                </c:pt>
                <c:pt idx="3931">
                  <c:v>12293</c:v>
                </c:pt>
                <c:pt idx="3932">
                  <c:v>11326</c:v>
                </c:pt>
                <c:pt idx="3933">
                  <c:v>12683</c:v>
                </c:pt>
                <c:pt idx="3934">
                  <c:v>11650</c:v>
                </c:pt>
                <c:pt idx="3935">
                  <c:v>12059</c:v>
                </c:pt>
                <c:pt idx="3936">
                  <c:v>12396</c:v>
                </c:pt>
                <c:pt idx="3937">
                  <c:v>13975</c:v>
                </c:pt>
                <c:pt idx="3938">
                  <c:v>12564</c:v>
                </c:pt>
                <c:pt idx="3939">
                  <c:v>13703</c:v>
                </c:pt>
                <c:pt idx="3940">
                  <c:v>14545</c:v>
                </c:pt>
                <c:pt idx="3941">
                  <c:v>13117</c:v>
                </c:pt>
                <c:pt idx="3942">
                  <c:v>14761</c:v>
                </c:pt>
                <c:pt idx="3943">
                  <c:v>13978</c:v>
                </c:pt>
                <c:pt idx="3944">
                  <c:v>12919</c:v>
                </c:pt>
                <c:pt idx="3945">
                  <c:v>13736</c:v>
                </c:pt>
                <c:pt idx="3946">
                  <c:v>12626</c:v>
                </c:pt>
                <c:pt idx="3947">
                  <c:v>12599</c:v>
                </c:pt>
                <c:pt idx="3948">
                  <c:v>13066</c:v>
                </c:pt>
                <c:pt idx="3949">
                  <c:v>13107</c:v>
                </c:pt>
                <c:pt idx="3950">
                  <c:v>13246</c:v>
                </c:pt>
                <c:pt idx="3951">
                  <c:v>12703</c:v>
                </c:pt>
                <c:pt idx="3952">
                  <c:v>12233</c:v>
                </c:pt>
                <c:pt idx="3953">
                  <c:v>13304</c:v>
                </c:pt>
                <c:pt idx="3954">
                  <c:v>11159</c:v>
                </c:pt>
                <c:pt idx="3955">
                  <c:v>11803</c:v>
                </c:pt>
                <c:pt idx="3956">
                  <c:v>12923</c:v>
                </c:pt>
                <c:pt idx="3957">
                  <c:v>11041</c:v>
                </c:pt>
                <c:pt idx="3958">
                  <c:v>11982</c:v>
                </c:pt>
                <c:pt idx="3959">
                  <c:v>12188</c:v>
                </c:pt>
                <c:pt idx="3960">
                  <c:v>12811</c:v>
                </c:pt>
                <c:pt idx="3961">
                  <c:v>12566</c:v>
                </c:pt>
                <c:pt idx="3962">
                  <c:v>12585</c:v>
                </c:pt>
                <c:pt idx="3963">
                  <c:v>11343</c:v>
                </c:pt>
                <c:pt idx="3964">
                  <c:v>12362</c:v>
                </c:pt>
                <c:pt idx="3965">
                  <c:v>12518</c:v>
                </c:pt>
                <c:pt idx="3966">
                  <c:v>13460</c:v>
                </c:pt>
                <c:pt idx="3967">
                  <c:v>13613</c:v>
                </c:pt>
                <c:pt idx="3968">
                  <c:v>12274</c:v>
                </c:pt>
                <c:pt idx="3969">
                  <c:v>12098</c:v>
                </c:pt>
                <c:pt idx="3970">
                  <c:v>12960</c:v>
                </c:pt>
                <c:pt idx="3971">
                  <c:v>13132</c:v>
                </c:pt>
                <c:pt idx="3972">
                  <c:v>12536</c:v>
                </c:pt>
                <c:pt idx="3973">
                  <c:v>13678</c:v>
                </c:pt>
                <c:pt idx="3974">
                  <c:v>12616</c:v>
                </c:pt>
                <c:pt idx="3975">
                  <c:v>12182</c:v>
                </c:pt>
                <c:pt idx="3976">
                  <c:v>11662</c:v>
                </c:pt>
                <c:pt idx="3977">
                  <c:v>13841</c:v>
                </c:pt>
                <c:pt idx="3978">
                  <c:v>13046</c:v>
                </c:pt>
                <c:pt idx="3979">
                  <c:v>13091</c:v>
                </c:pt>
                <c:pt idx="3980">
                  <c:v>11949</c:v>
                </c:pt>
                <c:pt idx="3981">
                  <c:v>12628</c:v>
                </c:pt>
                <c:pt idx="3982">
                  <c:v>12285</c:v>
                </c:pt>
                <c:pt idx="3983">
                  <c:v>11288</c:v>
                </c:pt>
                <c:pt idx="3984">
                  <c:v>12383</c:v>
                </c:pt>
                <c:pt idx="3985">
                  <c:v>12114</c:v>
                </c:pt>
                <c:pt idx="3986">
                  <c:v>11524</c:v>
                </c:pt>
                <c:pt idx="3987">
                  <c:v>12246</c:v>
                </c:pt>
                <c:pt idx="3988">
                  <c:v>12937</c:v>
                </c:pt>
                <c:pt idx="3989">
                  <c:v>14298</c:v>
                </c:pt>
                <c:pt idx="3990">
                  <c:v>12471</c:v>
                </c:pt>
                <c:pt idx="3991">
                  <c:v>13758</c:v>
                </c:pt>
                <c:pt idx="3992">
                  <c:v>12889</c:v>
                </c:pt>
                <c:pt idx="3993">
                  <c:v>13119</c:v>
                </c:pt>
                <c:pt idx="3994">
                  <c:v>13038</c:v>
                </c:pt>
                <c:pt idx="3995">
                  <c:v>13868</c:v>
                </c:pt>
                <c:pt idx="3996">
                  <c:v>12172</c:v>
                </c:pt>
                <c:pt idx="3997">
                  <c:v>13084</c:v>
                </c:pt>
                <c:pt idx="3998">
                  <c:v>13280</c:v>
                </c:pt>
                <c:pt idx="3999">
                  <c:v>12725</c:v>
                </c:pt>
                <c:pt idx="4000">
                  <c:v>12889</c:v>
                </c:pt>
                <c:pt idx="4001">
                  <c:v>12193</c:v>
                </c:pt>
                <c:pt idx="4002">
                  <c:v>13542</c:v>
                </c:pt>
                <c:pt idx="4003">
                  <c:v>12035</c:v>
                </c:pt>
                <c:pt idx="4004">
                  <c:v>12841</c:v>
                </c:pt>
                <c:pt idx="4005">
                  <c:v>11997</c:v>
                </c:pt>
                <c:pt idx="4006">
                  <c:v>12788</c:v>
                </c:pt>
                <c:pt idx="4007">
                  <c:v>12504</c:v>
                </c:pt>
                <c:pt idx="4008">
                  <c:v>13332</c:v>
                </c:pt>
                <c:pt idx="4009">
                  <c:v>12344</c:v>
                </c:pt>
                <c:pt idx="4010">
                  <c:v>13391</c:v>
                </c:pt>
                <c:pt idx="4011">
                  <c:v>13094</c:v>
                </c:pt>
                <c:pt idx="4012">
                  <c:v>11757</c:v>
                </c:pt>
                <c:pt idx="4013">
                  <c:v>12092</c:v>
                </c:pt>
                <c:pt idx="4014">
                  <c:v>12027</c:v>
                </c:pt>
                <c:pt idx="4015">
                  <c:v>12602</c:v>
                </c:pt>
                <c:pt idx="4016">
                  <c:v>11584</c:v>
                </c:pt>
                <c:pt idx="4017">
                  <c:v>11719</c:v>
                </c:pt>
                <c:pt idx="4018">
                  <c:v>12810</c:v>
                </c:pt>
                <c:pt idx="4019">
                  <c:v>12173</c:v>
                </c:pt>
                <c:pt idx="4020">
                  <c:v>15125</c:v>
                </c:pt>
                <c:pt idx="4021">
                  <c:v>13058</c:v>
                </c:pt>
                <c:pt idx="4022">
                  <c:v>12293</c:v>
                </c:pt>
                <c:pt idx="4023">
                  <c:v>12162</c:v>
                </c:pt>
                <c:pt idx="4024">
                  <c:v>13486</c:v>
                </c:pt>
                <c:pt idx="4025">
                  <c:v>14153</c:v>
                </c:pt>
                <c:pt idx="4026">
                  <c:v>12191</c:v>
                </c:pt>
                <c:pt idx="4027">
                  <c:v>13182</c:v>
                </c:pt>
                <c:pt idx="4028">
                  <c:v>13545</c:v>
                </c:pt>
                <c:pt idx="4029">
                  <c:v>12735</c:v>
                </c:pt>
                <c:pt idx="4030">
                  <c:v>13684</c:v>
                </c:pt>
                <c:pt idx="4031">
                  <c:v>13611</c:v>
                </c:pt>
                <c:pt idx="4032">
                  <c:v>12391</c:v>
                </c:pt>
                <c:pt idx="4033">
                  <c:v>12202</c:v>
                </c:pt>
                <c:pt idx="4034">
                  <c:v>12454</c:v>
                </c:pt>
                <c:pt idx="4035">
                  <c:v>12937</c:v>
                </c:pt>
                <c:pt idx="4036">
                  <c:v>13539</c:v>
                </c:pt>
                <c:pt idx="4037">
                  <c:v>12557</c:v>
                </c:pt>
                <c:pt idx="4038">
                  <c:v>12568</c:v>
                </c:pt>
                <c:pt idx="4039">
                  <c:v>12696</c:v>
                </c:pt>
                <c:pt idx="4040">
                  <c:v>12913</c:v>
                </c:pt>
                <c:pt idx="4041">
                  <c:v>11833</c:v>
                </c:pt>
                <c:pt idx="4042">
                  <c:v>13707</c:v>
                </c:pt>
                <c:pt idx="4043">
                  <c:v>13132</c:v>
                </c:pt>
                <c:pt idx="4044">
                  <c:v>13110</c:v>
                </c:pt>
                <c:pt idx="4045">
                  <c:v>12670</c:v>
                </c:pt>
                <c:pt idx="4046">
                  <c:v>12956</c:v>
                </c:pt>
                <c:pt idx="4047">
                  <c:v>13117</c:v>
                </c:pt>
                <c:pt idx="4048">
                  <c:v>13362</c:v>
                </c:pt>
                <c:pt idx="4049">
                  <c:v>12401</c:v>
                </c:pt>
                <c:pt idx="4050">
                  <c:v>13835</c:v>
                </c:pt>
                <c:pt idx="4051">
                  <c:v>13502</c:v>
                </c:pt>
                <c:pt idx="4052">
                  <c:v>12773</c:v>
                </c:pt>
                <c:pt idx="4053">
                  <c:v>13862</c:v>
                </c:pt>
                <c:pt idx="4054">
                  <c:v>12565</c:v>
                </c:pt>
                <c:pt idx="4055">
                  <c:v>12631</c:v>
                </c:pt>
                <c:pt idx="4056">
                  <c:v>12557</c:v>
                </c:pt>
                <c:pt idx="4057">
                  <c:v>12729</c:v>
                </c:pt>
                <c:pt idx="4058">
                  <c:v>12845</c:v>
                </c:pt>
                <c:pt idx="4059">
                  <c:v>12158</c:v>
                </c:pt>
                <c:pt idx="4060">
                  <c:v>13501</c:v>
                </c:pt>
                <c:pt idx="4061">
                  <c:v>12375</c:v>
                </c:pt>
                <c:pt idx="4062">
                  <c:v>13649</c:v>
                </c:pt>
                <c:pt idx="4063">
                  <c:v>13289</c:v>
                </c:pt>
                <c:pt idx="4064">
                  <c:v>12827</c:v>
                </c:pt>
                <c:pt idx="4065">
                  <c:v>11920</c:v>
                </c:pt>
                <c:pt idx="4066">
                  <c:v>12231</c:v>
                </c:pt>
                <c:pt idx="4067">
                  <c:v>12328</c:v>
                </c:pt>
                <c:pt idx="4068">
                  <c:v>11794</c:v>
                </c:pt>
                <c:pt idx="4069">
                  <c:v>12488</c:v>
                </c:pt>
                <c:pt idx="4070">
                  <c:v>11685</c:v>
                </c:pt>
                <c:pt idx="4071">
                  <c:v>12285</c:v>
                </c:pt>
                <c:pt idx="4072">
                  <c:v>12646</c:v>
                </c:pt>
                <c:pt idx="4073">
                  <c:v>13433</c:v>
                </c:pt>
                <c:pt idx="4074">
                  <c:v>13782</c:v>
                </c:pt>
                <c:pt idx="4075">
                  <c:v>12179</c:v>
                </c:pt>
                <c:pt idx="4076">
                  <c:v>11914</c:v>
                </c:pt>
                <c:pt idx="4077">
                  <c:v>11952</c:v>
                </c:pt>
                <c:pt idx="4078">
                  <c:v>14075</c:v>
                </c:pt>
                <c:pt idx="4079">
                  <c:v>13565</c:v>
                </c:pt>
                <c:pt idx="4080">
                  <c:v>13200</c:v>
                </c:pt>
                <c:pt idx="4081">
                  <c:v>11730</c:v>
                </c:pt>
                <c:pt idx="4082">
                  <c:v>13084</c:v>
                </c:pt>
                <c:pt idx="4083">
                  <c:v>13278</c:v>
                </c:pt>
                <c:pt idx="4084">
                  <c:v>13625</c:v>
                </c:pt>
                <c:pt idx="4085">
                  <c:v>11580</c:v>
                </c:pt>
                <c:pt idx="4086">
                  <c:v>13507</c:v>
                </c:pt>
                <c:pt idx="4087">
                  <c:v>12043</c:v>
                </c:pt>
                <c:pt idx="4088">
                  <c:v>12316</c:v>
                </c:pt>
                <c:pt idx="4089">
                  <c:v>13599</c:v>
                </c:pt>
                <c:pt idx="4090">
                  <c:v>11947</c:v>
                </c:pt>
                <c:pt idx="4091">
                  <c:v>12906</c:v>
                </c:pt>
                <c:pt idx="4092">
                  <c:v>12190</c:v>
                </c:pt>
                <c:pt idx="4093">
                  <c:v>11698</c:v>
                </c:pt>
                <c:pt idx="4094">
                  <c:v>12074</c:v>
                </c:pt>
                <c:pt idx="4095">
                  <c:v>12067</c:v>
                </c:pt>
                <c:pt idx="4096">
                  <c:v>13512</c:v>
                </c:pt>
                <c:pt idx="4097">
                  <c:v>13556</c:v>
                </c:pt>
                <c:pt idx="4098">
                  <c:v>12806</c:v>
                </c:pt>
                <c:pt idx="4099">
                  <c:v>13410</c:v>
                </c:pt>
                <c:pt idx="4100">
                  <c:v>11437</c:v>
                </c:pt>
                <c:pt idx="4101">
                  <c:v>14383</c:v>
                </c:pt>
                <c:pt idx="4102">
                  <c:v>13045</c:v>
                </c:pt>
                <c:pt idx="4103">
                  <c:v>12024</c:v>
                </c:pt>
                <c:pt idx="4104">
                  <c:v>12517</c:v>
                </c:pt>
                <c:pt idx="4105">
                  <c:v>13376</c:v>
                </c:pt>
                <c:pt idx="4106">
                  <c:v>12974</c:v>
                </c:pt>
                <c:pt idx="4107">
                  <c:v>13412</c:v>
                </c:pt>
                <c:pt idx="4108">
                  <c:v>13139</c:v>
                </c:pt>
                <c:pt idx="4109">
                  <c:v>12657</c:v>
                </c:pt>
                <c:pt idx="4110">
                  <c:v>12932</c:v>
                </c:pt>
                <c:pt idx="4111">
                  <c:v>10619</c:v>
                </c:pt>
                <c:pt idx="4112">
                  <c:v>13179</c:v>
                </c:pt>
                <c:pt idx="4113">
                  <c:v>11443</c:v>
                </c:pt>
                <c:pt idx="4114">
                  <c:v>11769</c:v>
                </c:pt>
                <c:pt idx="4115">
                  <c:v>12867</c:v>
                </c:pt>
                <c:pt idx="4116">
                  <c:v>13458</c:v>
                </c:pt>
                <c:pt idx="4117">
                  <c:v>12567</c:v>
                </c:pt>
                <c:pt idx="4118">
                  <c:v>13181</c:v>
                </c:pt>
                <c:pt idx="4119">
                  <c:v>12932</c:v>
                </c:pt>
                <c:pt idx="4120">
                  <c:v>12948</c:v>
                </c:pt>
                <c:pt idx="4121">
                  <c:v>13025</c:v>
                </c:pt>
                <c:pt idx="4122">
                  <c:v>12917</c:v>
                </c:pt>
                <c:pt idx="4123">
                  <c:v>11931</c:v>
                </c:pt>
                <c:pt idx="4124">
                  <c:v>13286</c:v>
                </c:pt>
                <c:pt idx="4125">
                  <c:v>11969</c:v>
                </c:pt>
                <c:pt idx="4126">
                  <c:v>12987</c:v>
                </c:pt>
                <c:pt idx="4127">
                  <c:v>13883</c:v>
                </c:pt>
                <c:pt idx="4128">
                  <c:v>13092</c:v>
                </c:pt>
                <c:pt idx="4129">
                  <c:v>12397</c:v>
                </c:pt>
                <c:pt idx="4130">
                  <c:v>12914</c:v>
                </c:pt>
                <c:pt idx="4131">
                  <c:v>13566</c:v>
                </c:pt>
                <c:pt idx="4132">
                  <c:v>12744</c:v>
                </c:pt>
                <c:pt idx="4133">
                  <c:v>11623</c:v>
                </c:pt>
                <c:pt idx="4134">
                  <c:v>13463</c:v>
                </c:pt>
                <c:pt idx="4135">
                  <c:v>14045</c:v>
                </c:pt>
                <c:pt idx="4136">
                  <c:v>13831</c:v>
                </c:pt>
                <c:pt idx="4137">
                  <c:v>14055</c:v>
                </c:pt>
                <c:pt idx="4138">
                  <c:v>12248</c:v>
                </c:pt>
                <c:pt idx="4139">
                  <c:v>12953</c:v>
                </c:pt>
                <c:pt idx="4140">
                  <c:v>13372</c:v>
                </c:pt>
                <c:pt idx="4141">
                  <c:v>13116</c:v>
                </c:pt>
                <c:pt idx="4142">
                  <c:v>11890</c:v>
                </c:pt>
                <c:pt idx="4143">
                  <c:v>11956</c:v>
                </c:pt>
                <c:pt idx="4144">
                  <c:v>12629</c:v>
                </c:pt>
                <c:pt idx="4145">
                  <c:v>12192</c:v>
                </c:pt>
                <c:pt idx="4146">
                  <c:v>12171</c:v>
                </c:pt>
                <c:pt idx="4147">
                  <c:v>13164</c:v>
                </c:pt>
                <c:pt idx="4148">
                  <c:v>13498</c:v>
                </c:pt>
                <c:pt idx="4149">
                  <c:v>13973</c:v>
                </c:pt>
                <c:pt idx="4150">
                  <c:v>12847</c:v>
                </c:pt>
                <c:pt idx="4151">
                  <c:v>12701</c:v>
                </c:pt>
                <c:pt idx="4152">
                  <c:v>12729</c:v>
                </c:pt>
                <c:pt idx="4153">
                  <c:v>13799</c:v>
                </c:pt>
                <c:pt idx="4154">
                  <c:v>13807</c:v>
                </c:pt>
                <c:pt idx="4155">
                  <c:v>12973</c:v>
                </c:pt>
                <c:pt idx="4156">
                  <c:v>13673</c:v>
                </c:pt>
                <c:pt idx="4157">
                  <c:v>12683</c:v>
                </c:pt>
                <c:pt idx="4158">
                  <c:v>12554</c:v>
                </c:pt>
                <c:pt idx="4159">
                  <c:v>11714</c:v>
                </c:pt>
                <c:pt idx="4160">
                  <c:v>12052</c:v>
                </c:pt>
                <c:pt idx="4161">
                  <c:v>12123</c:v>
                </c:pt>
                <c:pt idx="4162">
                  <c:v>13154</c:v>
                </c:pt>
                <c:pt idx="4163">
                  <c:v>13308</c:v>
                </c:pt>
                <c:pt idx="4164">
                  <c:v>11812</c:v>
                </c:pt>
                <c:pt idx="4165">
                  <c:v>13535</c:v>
                </c:pt>
                <c:pt idx="4166">
                  <c:v>13135</c:v>
                </c:pt>
                <c:pt idx="4167">
                  <c:v>11680</c:v>
                </c:pt>
                <c:pt idx="4168">
                  <c:v>11877</c:v>
                </c:pt>
                <c:pt idx="4169">
                  <c:v>12213</c:v>
                </c:pt>
                <c:pt idx="4170">
                  <c:v>13146</c:v>
                </c:pt>
                <c:pt idx="4171">
                  <c:v>12208</c:v>
                </c:pt>
                <c:pt idx="4172">
                  <c:v>13053</c:v>
                </c:pt>
                <c:pt idx="4173">
                  <c:v>11259</c:v>
                </c:pt>
                <c:pt idx="4174">
                  <c:v>12456</c:v>
                </c:pt>
                <c:pt idx="4175">
                  <c:v>11503</c:v>
                </c:pt>
                <c:pt idx="4176">
                  <c:v>12524</c:v>
                </c:pt>
                <c:pt idx="4177">
                  <c:v>13045</c:v>
                </c:pt>
                <c:pt idx="4178">
                  <c:v>13442</c:v>
                </c:pt>
                <c:pt idx="4179">
                  <c:v>12439</c:v>
                </c:pt>
                <c:pt idx="4180">
                  <c:v>14476</c:v>
                </c:pt>
                <c:pt idx="4181">
                  <c:v>12532</c:v>
                </c:pt>
                <c:pt idx="4182">
                  <c:v>12289</c:v>
                </c:pt>
                <c:pt idx="4183">
                  <c:v>12427</c:v>
                </c:pt>
                <c:pt idx="4184">
                  <c:v>14292</c:v>
                </c:pt>
                <c:pt idx="4185">
                  <c:v>12960</c:v>
                </c:pt>
                <c:pt idx="4186">
                  <c:v>12134</c:v>
                </c:pt>
                <c:pt idx="4187">
                  <c:v>12001</c:v>
                </c:pt>
                <c:pt idx="4188">
                  <c:v>12472</c:v>
                </c:pt>
                <c:pt idx="4189">
                  <c:v>12784</c:v>
                </c:pt>
                <c:pt idx="4190">
                  <c:v>13164</c:v>
                </c:pt>
                <c:pt idx="4191">
                  <c:v>12071</c:v>
                </c:pt>
                <c:pt idx="4192">
                  <c:v>12448</c:v>
                </c:pt>
                <c:pt idx="4193">
                  <c:v>11437</c:v>
                </c:pt>
                <c:pt idx="4194">
                  <c:v>10963</c:v>
                </c:pt>
                <c:pt idx="4195">
                  <c:v>13138</c:v>
                </c:pt>
                <c:pt idx="4196">
                  <c:v>10729</c:v>
                </c:pt>
                <c:pt idx="4197">
                  <c:v>12336</c:v>
                </c:pt>
                <c:pt idx="4198">
                  <c:v>12475</c:v>
                </c:pt>
                <c:pt idx="4199">
                  <c:v>12432</c:v>
                </c:pt>
                <c:pt idx="4200">
                  <c:v>13016</c:v>
                </c:pt>
                <c:pt idx="4201">
                  <c:v>13014</c:v>
                </c:pt>
                <c:pt idx="4202">
                  <c:v>14922</c:v>
                </c:pt>
                <c:pt idx="4203">
                  <c:v>12790</c:v>
                </c:pt>
                <c:pt idx="4204">
                  <c:v>12784</c:v>
                </c:pt>
                <c:pt idx="4205">
                  <c:v>13257</c:v>
                </c:pt>
                <c:pt idx="4206">
                  <c:v>12908</c:v>
                </c:pt>
                <c:pt idx="4207">
                  <c:v>13656</c:v>
                </c:pt>
                <c:pt idx="4208">
                  <c:v>12325</c:v>
                </c:pt>
                <c:pt idx="4209">
                  <c:v>13638</c:v>
                </c:pt>
                <c:pt idx="4210">
                  <c:v>14022</c:v>
                </c:pt>
                <c:pt idx="4211">
                  <c:v>12259</c:v>
                </c:pt>
                <c:pt idx="4212">
                  <c:v>12179</c:v>
                </c:pt>
                <c:pt idx="4213">
                  <c:v>12309</c:v>
                </c:pt>
                <c:pt idx="4214">
                  <c:v>11224</c:v>
                </c:pt>
                <c:pt idx="4215">
                  <c:v>14339</c:v>
                </c:pt>
                <c:pt idx="4216">
                  <c:v>12437</c:v>
                </c:pt>
                <c:pt idx="4217">
                  <c:v>13647</c:v>
                </c:pt>
                <c:pt idx="4218">
                  <c:v>12830</c:v>
                </c:pt>
                <c:pt idx="4219">
                  <c:v>13139</c:v>
                </c:pt>
                <c:pt idx="4220">
                  <c:v>13077</c:v>
                </c:pt>
                <c:pt idx="4221">
                  <c:v>12968</c:v>
                </c:pt>
                <c:pt idx="4222">
                  <c:v>12870</c:v>
                </c:pt>
                <c:pt idx="4223">
                  <c:v>12441</c:v>
                </c:pt>
                <c:pt idx="4224">
                  <c:v>12850</c:v>
                </c:pt>
                <c:pt idx="4225">
                  <c:v>12278</c:v>
                </c:pt>
                <c:pt idx="4226">
                  <c:v>12640</c:v>
                </c:pt>
                <c:pt idx="4227">
                  <c:v>11767</c:v>
                </c:pt>
                <c:pt idx="4228">
                  <c:v>12464</c:v>
                </c:pt>
                <c:pt idx="4229">
                  <c:v>13187</c:v>
                </c:pt>
                <c:pt idx="4230">
                  <c:v>11400</c:v>
                </c:pt>
                <c:pt idx="4231">
                  <c:v>11561</c:v>
                </c:pt>
                <c:pt idx="4232">
                  <c:v>13443</c:v>
                </c:pt>
                <c:pt idx="4233">
                  <c:v>12444</c:v>
                </c:pt>
                <c:pt idx="4234">
                  <c:v>12881</c:v>
                </c:pt>
                <c:pt idx="4235">
                  <c:v>14053</c:v>
                </c:pt>
                <c:pt idx="4236">
                  <c:v>12118</c:v>
                </c:pt>
                <c:pt idx="4237">
                  <c:v>12543</c:v>
                </c:pt>
                <c:pt idx="4238">
                  <c:v>12996</c:v>
                </c:pt>
                <c:pt idx="4239">
                  <c:v>12460</c:v>
                </c:pt>
                <c:pt idx="4240">
                  <c:v>11308</c:v>
                </c:pt>
                <c:pt idx="4241">
                  <c:v>14210</c:v>
                </c:pt>
                <c:pt idx="4242">
                  <c:v>13068</c:v>
                </c:pt>
                <c:pt idx="4243">
                  <c:v>12763</c:v>
                </c:pt>
                <c:pt idx="4244">
                  <c:v>13906</c:v>
                </c:pt>
                <c:pt idx="4245">
                  <c:v>13557</c:v>
                </c:pt>
                <c:pt idx="4246">
                  <c:v>12075</c:v>
                </c:pt>
                <c:pt idx="4247">
                  <c:v>11936</c:v>
                </c:pt>
                <c:pt idx="4248">
                  <c:v>12732</c:v>
                </c:pt>
                <c:pt idx="4249">
                  <c:v>12885</c:v>
                </c:pt>
                <c:pt idx="4250">
                  <c:v>11518</c:v>
                </c:pt>
                <c:pt idx="4251">
                  <c:v>12848</c:v>
                </c:pt>
                <c:pt idx="4252">
                  <c:v>13207</c:v>
                </c:pt>
                <c:pt idx="4253">
                  <c:v>14054</c:v>
                </c:pt>
                <c:pt idx="4254">
                  <c:v>11929</c:v>
                </c:pt>
                <c:pt idx="4255">
                  <c:v>12802</c:v>
                </c:pt>
                <c:pt idx="4256">
                  <c:v>14472</c:v>
                </c:pt>
                <c:pt idx="4257">
                  <c:v>12229</c:v>
                </c:pt>
                <c:pt idx="4258">
                  <c:v>12883</c:v>
                </c:pt>
                <c:pt idx="4259">
                  <c:v>12130</c:v>
                </c:pt>
                <c:pt idx="4260">
                  <c:v>12902</c:v>
                </c:pt>
                <c:pt idx="4261">
                  <c:v>13594</c:v>
                </c:pt>
                <c:pt idx="4262">
                  <c:v>13416</c:v>
                </c:pt>
                <c:pt idx="4263">
                  <c:v>13277</c:v>
                </c:pt>
                <c:pt idx="4264">
                  <c:v>13026</c:v>
                </c:pt>
                <c:pt idx="4265">
                  <c:v>13791</c:v>
                </c:pt>
                <c:pt idx="4266">
                  <c:v>14083</c:v>
                </c:pt>
                <c:pt idx="4267">
                  <c:v>12434</c:v>
                </c:pt>
                <c:pt idx="4268">
                  <c:v>12485</c:v>
                </c:pt>
                <c:pt idx="4269">
                  <c:v>12481</c:v>
                </c:pt>
                <c:pt idx="4270">
                  <c:v>13929</c:v>
                </c:pt>
                <c:pt idx="4271">
                  <c:v>13131</c:v>
                </c:pt>
                <c:pt idx="4272">
                  <c:v>12884</c:v>
                </c:pt>
                <c:pt idx="4273">
                  <c:v>13899</c:v>
                </c:pt>
                <c:pt idx="4274">
                  <c:v>12607</c:v>
                </c:pt>
                <c:pt idx="4275">
                  <c:v>12154</c:v>
                </c:pt>
                <c:pt idx="4276">
                  <c:v>12081</c:v>
                </c:pt>
                <c:pt idx="4277">
                  <c:v>12652</c:v>
                </c:pt>
                <c:pt idx="4278">
                  <c:v>11733</c:v>
                </c:pt>
                <c:pt idx="4279">
                  <c:v>12468</c:v>
                </c:pt>
                <c:pt idx="4280">
                  <c:v>12755</c:v>
                </c:pt>
                <c:pt idx="4281">
                  <c:v>12629</c:v>
                </c:pt>
                <c:pt idx="4282">
                  <c:v>12041</c:v>
                </c:pt>
                <c:pt idx="4283">
                  <c:v>12975</c:v>
                </c:pt>
                <c:pt idx="4284">
                  <c:v>11924</c:v>
                </c:pt>
                <c:pt idx="4285">
                  <c:v>13400</c:v>
                </c:pt>
                <c:pt idx="4286">
                  <c:v>11927</c:v>
                </c:pt>
                <c:pt idx="4287">
                  <c:v>12875</c:v>
                </c:pt>
                <c:pt idx="4288">
                  <c:v>12627</c:v>
                </c:pt>
                <c:pt idx="4289">
                  <c:v>13638</c:v>
                </c:pt>
                <c:pt idx="4290">
                  <c:v>11842</c:v>
                </c:pt>
                <c:pt idx="4291">
                  <c:v>12196</c:v>
                </c:pt>
                <c:pt idx="4292">
                  <c:v>13345</c:v>
                </c:pt>
                <c:pt idx="4293">
                  <c:v>13300</c:v>
                </c:pt>
                <c:pt idx="4294">
                  <c:v>12442</c:v>
                </c:pt>
                <c:pt idx="4295">
                  <c:v>12876</c:v>
                </c:pt>
                <c:pt idx="4296">
                  <c:v>14313</c:v>
                </c:pt>
                <c:pt idx="4297">
                  <c:v>13859</c:v>
                </c:pt>
                <c:pt idx="4298">
                  <c:v>15060</c:v>
                </c:pt>
                <c:pt idx="4299">
                  <c:v>13294</c:v>
                </c:pt>
                <c:pt idx="4300">
                  <c:v>12754</c:v>
                </c:pt>
                <c:pt idx="4301">
                  <c:v>12186</c:v>
                </c:pt>
                <c:pt idx="4302">
                  <c:v>12463</c:v>
                </c:pt>
                <c:pt idx="4303">
                  <c:v>12271</c:v>
                </c:pt>
                <c:pt idx="4304">
                  <c:v>12634</c:v>
                </c:pt>
                <c:pt idx="4305">
                  <c:v>12510</c:v>
                </c:pt>
                <c:pt idx="4306">
                  <c:v>12246</c:v>
                </c:pt>
                <c:pt idx="4307">
                  <c:v>12523</c:v>
                </c:pt>
                <c:pt idx="4308">
                  <c:v>11950</c:v>
                </c:pt>
                <c:pt idx="4309">
                  <c:v>13215</c:v>
                </c:pt>
                <c:pt idx="4310">
                  <c:v>12956</c:v>
                </c:pt>
                <c:pt idx="4311">
                  <c:v>12214</c:v>
                </c:pt>
                <c:pt idx="4312">
                  <c:v>12766</c:v>
                </c:pt>
                <c:pt idx="4313">
                  <c:v>13662</c:v>
                </c:pt>
                <c:pt idx="4314">
                  <c:v>14035</c:v>
                </c:pt>
                <c:pt idx="4315">
                  <c:v>13627</c:v>
                </c:pt>
                <c:pt idx="4316">
                  <c:v>13253</c:v>
                </c:pt>
                <c:pt idx="4317">
                  <c:v>14130</c:v>
                </c:pt>
                <c:pt idx="4318">
                  <c:v>11990</c:v>
                </c:pt>
                <c:pt idx="4319">
                  <c:v>14602</c:v>
                </c:pt>
                <c:pt idx="4320">
                  <c:v>13042</c:v>
                </c:pt>
                <c:pt idx="4321">
                  <c:v>12881</c:v>
                </c:pt>
                <c:pt idx="4322">
                  <c:v>13174</c:v>
                </c:pt>
                <c:pt idx="4323">
                  <c:v>12171</c:v>
                </c:pt>
                <c:pt idx="4324">
                  <c:v>13620</c:v>
                </c:pt>
                <c:pt idx="4325">
                  <c:v>12541</c:v>
                </c:pt>
                <c:pt idx="4326">
                  <c:v>13132</c:v>
                </c:pt>
                <c:pt idx="4327">
                  <c:v>12737</c:v>
                </c:pt>
                <c:pt idx="4328">
                  <c:v>12706</c:v>
                </c:pt>
                <c:pt idx="4329">
                  <c:v>13689</c:v>
                </c:pt>
                <c:pt idx="4330">
                  <c:v>12371</c:v>
                </c:pt>
                <c:pt idx="4331">
                  <c:v>12420</c:v>
                </c:pt>
                <c:pt idx="4332">
                  <c:v>12862</c:v>
                </c:pt>
                <c:pt idx="4333">
                  <c:v>11886</c:v>
                </c:pt>
                <c:pt idx="4334">
                  <c:v>13270</c:v>
                </c:pt>
                <c:pt idx="4335">
                  <c:v>11967</c:v>
                </c:pt>
                <c:pt idx="4336">
                  <c:v>11813</c:v>
                </c:pt>
                <c:pt idx="4337">
                  <c:v>12316</c:v>
                </c:pt>
                <c:pt idx="4338">
                  <c:v>12926</c:v>
                </c:pt>
                <c:pt idx="4339">
                  <c:v>13387</c:v>
                </c:pt>
                <c:pt idx="4340">
                  <c:v>13048</c:v>
                </c:pt>
                <c:pt idx="4341">
                  <c:v>13648</c:v>
                </c:pt>
                <c:pt idx="4342">
                  <c:v>13888</c:v>
                </c:pt>
                <c:pt idx="4343">
                  <c:v>15095</c:v>
                </c:pt>
                <c:pt idx="4344">
                  <c:v>12061</c:v>
                </c:pt>
                <c:pt idx="4345">
                  <c:v>11631</c:v>
                </c:pt>
                <c:pt idx="4346">
                  <c:v>12712</c:v>
                </c:pt>
                <c:pt idx="4347">
                  <c:v>13490</c:v>
                </c:pt>
                <c:pt idx="4348">
                  <c:v>14088</c:v>
                </c:pt>
                <c:pt idx="4349">
                  <c:v>13232</c:v>
                </c:pt>
                <c:pt idx="4350">
                  <c:v>14451</c:v>
                </c:pt>
                <c:pt idx="4351">
                  <c:v>13750</c:v>
                </c:pt>
                <c:pt idx="4352">
                  <c:v>12940</c:v>
                </c:pt>
                <c:pt idx="4353">
                  <c:v>13594</c:v>
                </c:pt>
                <c:pt idx="4354">
                  <c:v>12695</c:v>
                </c:pt>
                <c:pt idx="4355">
                  <c:v>12675</c:v>
                </c:pt>
                <c:pt idx="4356">
                  <c:v>12976</c:v>
                </c:pt>
                <c:pt idx="4357">
                  <c:v>13379</c:v>
                </c:pt>
                <c:pt idx="4358">
                  <c:v>11775</c:v>
                </c:pt>
                <c:pt idx="4359">
                  <c:v>12795</c:v>
                </c:pt>
                <c:pt idx="4360">
                  <c:v>12533</c:v>
                </c:pt>
                <c:pt idx="4361">
                  <c:v>13483</c:v>
                </c:pt>
                <c:pt idx="4362">
                  <c:v>14595</c:v>
                </c:pt>
                <c:pt idx="4363">
                  <c:v>13712</c:v>
                </c:pt>
                <c:pt idx="4364">
                  <c:v>13161</c:v>
                </c:pt>
                <c:pt idx="4365">
                  <c:v>14769</c:v>
                </c:pt>
                <c:pt idx="4366">
                  <c:v>12969</c:v>
                </c:pt>
                <c:pt idx="4367">
                  <c:v>13238</c:v>
                </c:pt>
                <c:pt idx="4368">
                  <c:v>13889</c:v>
                </c:pt>
                <c:pt idx="4369">
                  <c:v>12412</c:v>
                </c:pt>
                <c:pt idx="4370">
                  <c:v>13819</c:v>
                </c:pt>
                <c:pt idx="4371">
                  <c:v>13037</c:v>
                </c:pt>
                <c:pt idx="4372">
                  <c:v>13600</c:v>
                </c:pt>
                <c:pt idx="4373">
                  <c:v>12650</c:v>
                </c:pt>
                <c:pt idx="4374">
                  <c:v>13550</c:v>
                </c:pt>
                <c:pt idx="4375">
                  <c:v>12825</c:v>
                </c:pt>
                <c:pt idx="4376">
                  <c:v>11888</c:v>
                </c:pt>
                <c:pt idx="4377">
                  <c:v>12433</c:v>
                </c:pt>
                <c:pt idx="4378">
                  <c:v>13276</c:v>
                </c:pt>
                <c:pt idx="4379">
                  <c:v>12055</c:v>
                </c:pt>
                <c:pt idx="4380">
                  <c:v>12409</c:v>
                </c:pt>
                <c:pt idx="4381">
                  <c:v>13066</c:v>
                </c:pt>
                <c:pt idx="4382">
                  <c:v>13352</c:v>
                </c:pt>
                <c:pt idx="4383">
                  <c:v>13318</c:v>
                </c:pt>
                <c:pt idx="4384">
                  <c:v>14384</c:v>
                </c:pt>
                <c:pt idx="4385">
                  <c:v>12103</c:v>
                </c:pt>
                <c:pt idx="4386">
                  <c:v>13261</c:v>
                </c:pt>
                <c:pt idx="4387">
                  <c:v>12463</c:v>
                </c:pt>
                <c:pt idx="4388">
                  <c:v>12393</c:v>
                </c:pt>
                <c:pt idx="4389">
                  <c:v>11543</c:v>
                </c:pt>
                <c:pt idx="4390">
                  <c:v>11981</c:v>
                </c:pt>
                <c:pt idx="4391">
                  <c:v>11855</c:v>
                </c:pt>
                <c:pt idx="4392">
                  <c:v>13199</c:v>
                </c:pt>
                <c:pt idx="4393">
                  <c:v>13154</c:v>
                </c:pt>
                <c:pt idx="4394">
                  <c:v>12000</c:v>
                </c:pt>
                <c:pt idx="4395">
                  <c:v>13313</c:v>
                </c:pt>
                <c:pt idx="4396">
                  <c:v>14024</c:v>
                </c:pt>
                <c:pt idx="4397">
                  <c:v>13183</c:v>
                </c:pt>
                <c:pt idx="4398">
                  <c:v>12311</c:v>
                </c:pt>
                <c:pt idx="4399">
                  <c:v>12114</c:v>
                </c:pt>
                <c:pt idx="4400">
                  <c:v>11830</c:v>
                </c:pt>
                <c:pt idx="4401">
                  <c:v>13140</c:v>
                </c:pt>
                <c:pt idx="4402">
                  <c:v>13779</c:v>
                </c:pt>
                <c:pt idx="4403">
                  <c:v>13638</c:v>
                </c:pt>
                <c:pt idx="4404">
                  <c:v>12655</c:v>
                </c:pt>
                <c:pt idx="4405">
                  <c:v>14173</c:v>
                </c:pt>
                <c:pt idx="4406">
                  <c:v>13178</c:v>
                </c:pt>
                <c:pt idx="4407">
                  <c:v>13782</c:v>
                </c:pt>
                <c:pt idx="4408">
                  <c:v>14665</c:v>
                </c:pt>
                <c:pt idx="4409">
                  <c:v>13019</c:v>
                </c:pt>
                <c:pt idx="4410">
                  <c:v>11058</c:v>
                </c:pt>
                <c:pt idx="4411">
                  <c:v>12027</c:v>
                </c:pt>
                <c:pt idx="4412">
                  <c:v>11808</c:v>
                </c:pt>
                <c:pt idx="4413">
                  <c:v>13413</c:v>
                </c:pt>
                <c:pt idx="4414">
                  <c:v>12770</c:v>
                </c:pt>
                <c:pt idx="4415">
                  <c:v>11867</c:v>
                </c:pt>
                <c:pt idx="4416">
                  <c:v>12433</c:v>
                </c:pt>
                <c:pt idx="4417">
                  <c:v>12154</c:v>
                </c:pt>
                <c:pt idx="4418">
                  <c:v>12569</c:v>
                </c:pt>
                <c:pt idx="4419">
                  <c:v>13135</c:v>
                </c:pt>
                <c:pt idx="4420">
                  <c:v>13916</c:v>
                </c:pt>
                <c:pt idx="4421">
                  <c:v>12634</c:v>
                </c:pt>
                <c:pt idx="4422">
                  <c:v>12376</c:v>
                </c:pt>
                <c:pt idx="4423">
                  <c:v>13580</c:v>
                </c:pt>
                <c:pt idx="4424">
                  <c:v>13835</c:v>
                </c:pt>
                <c:pt idx="4425">
                  <c:v>13215</c:v>
                </c:pt>
                <c:pt idx="4426">
                  <c:v>13582</c:v>
                </c:pt>
                <c:pt idx="4427">
                  <c:v>13247</c:v>
                </c:pt>
                <c:pt idx="4428">
                  <c:v>14150</c:v>
                </c:pt>
                <c:pt idx="4429">
                  <c:v>13350</c:v>
                </c:pt>
                <c:pt idx="4430">
                  <c:v>12248</c:v>
                </c:pt>
                <c:pt idx="4431">
                  <c:v>12226</c:v>
                </c:pt>
                <c:pt idx="4432">
                  <c:v>12903</c:v>
                </c:pt>
                <c:pt idx="4433">
                  <c:v>13674</c:v>
                </c:pt>
                <c:pt idx="4434">
                  <c:v>12960</c:v>
                </c:pt>
                <c:pt idx="4435">
                  <c:v>13373</c:v>
                </c:pt>
                <c:pt idx="4436">
                  <c:v>14140</c:v>
                </c:pt>
                <c:pt idx="4437">
                  <c:v>12162</c:v>
                </c:pt>
                <c:pt idx="4438">
                  <c:v>13070</c:v>
                </c:pt>
                <c:pt idx="4439">
                  <c:v>11993</c:v>
                </c:pt>
                <c:pt idx="4440">
                  <c:v>12608</c:v>
                </c:pt>
                <c:pt idx="4441">
                  <c:v>11955</c:v>
                </c:pt>
                <c:pt idx="4442">
                  <c:v>12681</c:v>
                </c:pt>
                <c:pt idx="4443">
                  <c:v>12101</c:v>
                </c:pt>
                <c:pt idx="4444">
                  <c:v>12934</c:v>
                </c:pt>
                <c:pt idx="4445">
                  <c:v>12625</c:v>
                </c:pt>
                <c:pt idx="4446">
                  <c:v>13167</c:v>
                </c:pt>
                <c:pt idx="4447">
                  <c:v>11940</c:v>
                </c:pt>
                <c:pt idx="4448">
                  <c:v>12918</c:v>
                </c:pt>
                <c:pt idx="4449">
                  <c:v>12936</c:v>
                </c:pt>
                <c:pt idx="4450">
                  <c:v>13446</c:v>
                </c:pt>
                <c:pt idx="4451">
                  <c:v>13009</c:v>
                </c:pt>
                <c:pt idx="4452">
                  <c:v>13056</c:v>
                </c:pt>
                <c:pt idx="4453">
                  <c:v>12423</c:v>
                </c:pt>
                <c:pt idx="4454">
                  <c:v>11976</c:v>
                </c:pt>
                <c:pt idx="4455">
                  <c:v>13020</c:v>
                </c:pt>
                <c:pt idx="4456">
                  <c:v>13113</c:v>
                </c:pt>
                <c:pt idx="4457">
                  <c:v>13050</c:v>
                </c:pt>
                <c:pt idx="4458">
                  <c:v>13691</c:v>
                </c:pt>
                <c:pt idx="4459">
                  <c:v>13888</c:v>
                </c:pt>
                <c:pt idx="4460">
                  <c:v>13040</c:v>
                </c:pt>
                <c:pt idx="4461">
                  <c:v>13196</c:v>
                </c:pt>
                <c:pt idx="4462">
                  <c:v>12755</c:v>
                </c:pt>
                <c:pt idx="4463">
                  <c:v>12843</c:v>
                </c:pt>
                <c:pt idx="4464">
                  <c:v>12548</c:v>
                </c:pt>
                <c:pt idx="4465">
                  <c:v>11331</c:v>
                </c:pt>
                <c:pt idx="4466">
                  <c:v>11777</c:v>
                </c:pt>
                <c:pt idx="4467">
                  <c:v>12935</c:v>
                </c:pt>
                <c:pt idx="4468">
                  <c:v>13524</c:v>
                </c:pt>
                <c:pt idx="4469">
                  <c:v>12169</c:v>
                </c:pt>
                <c:pt idx="4470">
                  <c:v>12253</c:v>
                </c:pt>
                <c:pt idx="4471">
                  <c:v>12424</c:v>
                </c:pt>
                <c:pt idx="4472">
                  <c:v>13139</c:v>
                </c:pt>
                <c:pt idx="4473">
                  <c:v>11648</c:v>
                </c:pt>
                <c:pt idx="4474">
                  <c:v>13010</c:v>
                </c:pt>
                <c:pt idx="4475">
                  <c:v>12731</c:v>
                </c:pt>
                <c:pt idx="4476">
                  <c:v>13244</c:v>
                </c:pt>
                <c:pt idx="4477">
                  <c:v>13526</c:v>
                </c:pt>
                <c:pt idx="4478">
                  <c:v>12693</c:v>
                </c:pt>
                <c:pt idx="4479">
                  <c:v>13444</c:v>
                </c:pt>
                <c:pt idx="4480">
                  <c:v>14015</c:v>
                </c:pt>
                <c:pt idx="4481">
                  <c:v>14025</c:v>
                </c:pt>
                <c:pt idx="4482">
                  <c:v>14313</c:v>
                </c:pt>
                <c:pt idx="4483">
                  <c:v>13163</c:v>
                </c:pt>
                <c:pt idx="4484">
                  <c:v>12966</c:v>
                </c:pt>
                <c:pt idx="4485">
                  <c:v>12258</c:v>
                </c:pt>
                <c:pt idx="4486">
                  <c:v>13097</c:v>
                </c:pt>
                <c:pt idx="4487">
                  <c:v>12207</c:v>
                </c:pt>
                <c:pt idx="4488">
                  <c:v>13681</c:v>
                </c:pt>
                <c:pt idx="4489">
                  <c:v>12723</c:v>
                </c:pt>
                <c:pt idx="4490">
                  <c:v>13593</c:v>
                </c:pt>
                <c:pt idx="4491">
                  <c:v>13381</c:v>
                </c:pt>
                <c:pt idx="4492">
                  <c:v>13089</c:v>
                </c:pt>
                <c:pt idx="4493">
                  <c:v>12626</c:v>
                </c:pt>
                <c:pt idx="4494">
                  <c:v>12123</c:v>
                </c:pt>
                <c:pt idx="4495">
                  <c:v>12082</c:v>
                </c:pt>
                <c:pt idx="4496">
                  <c:v>13699</c:v>
                </c:pt>
                <c:pt idx="4497">
                  <c:v>13129</c:v>
                </c:pt>
                <c:pt idx="4498">
                  <c:v>13107</c:v>
                </c:pt>
                <c:pt idx="4499">
                  <c:v>13140</c:v>
                </c:pt>
                <c:pt idx="4500">
                  <c:v>12309</c:v>
                </c:pt>
                <c:pt idx="4501">
                  <c:v>14541</c:v>
                </c:pt>
                <c:pt idx="4502">
                  <c:v>12326</c:v>
                </c:pt>
                <c:pt idx="4503">
                  <c:v>13832</c:v>
                </c:pt>
                <c:pt idx="4504">
                  <c:v>14253</c:v>
                </c:pt>
                <c:pt idx="4505">
                  <c:v>13458</c:v>
                </c:pt>
                <c:pt idx="4506">
                  <c:v>12021</c:v>
                </c:pt>
                <c:pt idx="4507">
                  <c:v>12301</c:v>
                </c:pt>
                <c:pt idx="4508">
                  <c:v>12341</c:v>
                </c:pt>
                <c:pt idx="4509">
                  <c:v>13154</c:v>
                </c:pt>
                <c:pt idx="4510">
                  <c:v>12710</c:v>
                </c:pt>
                <c:pt idx="4511">
                  <c:v>13704</c:v>
                </c:pt>
                <c:pt idx="4512">
                  <c:v>13583</c:v>
                </c:pt>
                <c:pt idx="4513">
                  <c:v>13220</c:v>
                </c:pt>
                <c:pt idx="4514">
                  <c:v>12631</c:v>
                </c:pt>
                <c:pt idx="4515">
                  <c:v>13358</c:v>
                </c:pt>
                <c:pt idx="4516">
                  <c:v>11786</c:v>
                </c:pt>
                <c:pt idx="4517">
                  <c:v>13437</c:v>
                </c:pt>
                <c:pt idx="4518">
                  <c:v>10946</c:v>
                </c:pt>
                <c:pt idx="4519">
                  <c:v>11850</c:v>
                </c:pt>
                <c:pt idx="4520">
                  <c:v>12705</c:v>
                </c:pt>
                <c:pt idx="4521">
                  <c:v>12345</c:v>
                </c:pt>
                <c:pt idx="4522">
                  <c:v>12179</c:v>
                </c:pt>
                <c:pt idx="4523">
                  <c:v>12663</c:v>
                </c:pt>
                <c:pt idx="4524">
                  <c:v>13984</c:v>
                </c:pt>
                <c:pt idx="4525">
                  <c:v>12551</c:v>
                </c:pt>
                <c:pt idx="4526">
                  <c:v>12702</c:v>
                </c:pt>
                <c:pt idx="4527">
                  <c:v>12280</c:v>
                </c:pt>
                <c:pt idx="4528">
                  <c:v>12921</c:v>
                </c:pt>
                <c:pt idx="4529">
                  <c:v>11258</c:v>
                </c:pt>
                <c:pt idx="4530">
                  <c:v>13063</c:v>
                </c:pt>
                <c:pt idx="4531">
                  <c:v>12767</c:v>
                </c:pt>
                <c:pt idx="4532">
                  <c:v>12892</c:v>
                </c:pt>
                <c:pt idx="4533">
                  <c:v>13271</c:v>
                </c:pt>
                <c:pt idx="4534">
                  <c:v>13069</c:v>
                </c:pt>
                <c:pt idx="4535">
                  <c:v>14100</c:v>
                </c:pt>
                <c:pt idx="4536">
                  <c:v>13075</c:v>
                </c:pt>
                <c:pt idx="4537">
                  <c:v>13777</c:v>
                </c:pt>
                <c:pt idx="4538">
                  <c:v>12363</c:v>
                </c:pt>
                <c:pt idx="4539">
                  <c:v>13148</c:v>
                </c:pt>
                <c:pt idx="4540">
                  <c:v>13650</c:v>
                </c:pt>
                <c:pt idx="4541">
                  <c:v>13029</c:v>
                </c:pt>
                <c:pt idx="4542">
                  <c:v>12033</c:v>
                </c:pt>
                <c:pt idx="4543">
                  <c:v>12276</c:v>
                </c:pt>
                <c:pt idx="4544">
                  <c:v>12846</c:v>
                </c:pt>
                <c:pt idx="4545">
                  <c:v>13142</c:v>
                </c:pt>
                <c:pt idx="4546">
                  <c:v>15230</c:v>
                </c:pt>
                <c:pt idx="4547">
                  <c:v>12193</c:v>
                </c:pt>
                <c:pt idx="4548">
                  <c:v>12775</c:v>
                </c:pt>
                <c:pt idx="4549">
                  <c:v>11775</c:v>
                </c:pt>
                <c:pt idx="4550">
                  <c:v>13168</c:v>
                </c:pt>
                <c:pt idx="4551">
                  <c:v>13200</c:v>
                </c:pt>
                <c:pt idx="4552">
                  <c:v>13242</c:v>
                </c:pt>
                <c:pt idx="4553">
                  <c:v>12803</c:v>
                </c:pt>
                <c:pt idx="4554">
                  <c:v>11895</c:v>
                </c:pt>
                <c:pt idx="4555">
                  <c:v>13074</c:v>
                </c:pt>
                <c:pt idx="4556">
                  <c:v>13780</c:v>
                </c:pt>
                <c:pt idx="4557">
                  <c:v>13364</c:v>
                </c:pt>
                <c:pt idx="4558">
                  <c:v>13654</c:v>
                </c:pt>
                <c:pt idx="4559">
                  <c:v>12555</c:v>
                </c:pt>
                <c:pt idx="4560">
                  <c:v>13113</c:v>
                </c:pt>
                <c:pt idx="4561">
                  <c:v>12573</c:v>
                </c:pt>
                <c:pt idx="4562">
                  <c:v>12593</c:v>
                </c:pt>
                <c:pt idx="4563">
                  <c:v>13881</c:v>
                </c:pt>
                <c:pt idx="4564">
                  <c:v>12884</c:v>
                </c:pt>
                <c:pt idx="4565">
                  <c:v>12534</c:v>
                </c:pt>
                <c:pt idx="4566">
                  <c:v>13049</c:v>
                </c:pt>
                <c:pt idx="4567">
                  <c:v>14115</c:v>
                </c:pt>
                <c:pt idx="4568">
                  <c:v>12299</c:v>
                </c:pt>
                <c:pt idx="4569">
                  <c:v>12310</c:v>
                </c:pt>
                <c:pt idx="4570">
                  <c:v>12588</c:v>
                </c:pt>
                <c:pt idx="4571">
                  <c:v>11476</c:v>
                </c:pt>
                <c:pt idx="4572">
                  <c:v>12090</c:v>
                </c:pt>
                <c:pt idx="4573">
                  <c:v>10489</c:v>
                </c:pt>
                <c:pt idx="4574">
                  <c:v>12122</c:v>
                </c:pt>
                <c:pt idx="4575">
                  <c:v>12745</c:v>
                </c:pt>
                <c:pt idx="4576">
                  <c:v>12174</c:v>
                </c:pt>
                <c:pt idx="4577">
                  <c:v>13513</c:v>
                </c:pt>
                <c:pt idx="4578">
                  <c:v>13031</c:v>
                </c:pt>
                <c:pt idx="4579">
                  <c:v>11741</c:v>
                </c:pt>
                <c:pt idx="4580">
                  <c:v>12316</c:v>
                </c:pt>
                <c:pt idx="4581">
                  <c:v>12343</c:v>
                </c:pt>
                <c:pt idx="4582">
                  <c:v>12207</c:v>
                </c:pt>
                <c:pt idx="4583">
                  <c:v>12001</c:v>
                </c:pt>
                <c:pt idx="4584">
                  <c:v>12110</c:v>
                </c:pt>
                <c:pt idx="4585">
                  <c:v>14137</c:v>
                </c:pt>
                <c:pt idx="4586">
                  <c:v>13173</c:v>
                </c:pt>
                <c:pt idx="4587">
                  <c:v>13919</c:v>
                </c:pt>
                <c:pt idx="4588">
                  <c:v>13687</c:v>
                </c:pt>
                <c:pt idx="4589">
                  <c:v>12666</c:v>
                </c:pt>
                <c:pt idx="4590">
                  <c:v>13506</c:v>
                </c:pt>
                <c:pt idx="4591">
                  <c:v>12317</c:v>
                </c:pt>
                <c:pt idx="4592">
                  <c:v>12915</c:v>
                </c:pt>
                <c:pt idx="4593">
                  <c:v>13748</c:v>
                </c:pt>
                <c:pt idx="4594">
                  <c:v>14586</c:v>
                </c:pt>
                <c:pt idx="4595">
                  <c:v>13487</c:v>
                </c:pt>
                <c:pt idx="4596">
                  <c:v>13122</c:v>
                </c:pt>
                <c:pt idx="4597">
                  <c:v>11502</c:v>
                </c:pt>
                <c:pt idx="4598">
                  <c:v>12351</c:v>
                </c:pt>
                <c:pt idx="4599">
                  <c:v>11685</c:v>
                </c:pt>
                <c:pt idx="4600">
                  <c:v>13358</c:v>
                </c:pt>
                <c:pt idx="4601">
                  <c:v>11198</c:v>
                </c:pt>
                <c:pt idx="4602">
                  <c:v>13204</c:v>
                </c:pt>
                <c:pt idx="4603">
                  <c:v>11110</c:v>
                </c:pt>
                <c:pt idx="4604">
                  <c:v>11901</c:v>
                </c:pt>
                <c:pt idx="4605">
                  <c:v>12222</c:v>
                </c:pt>
                <c:pt idx="4606">
                  <c:v>12687</c:v>
                </c:pt>
                <c:pt idx="4607">
                  <c:v>12548</c:v>
                </c:pt>
                <c:pt idx="4608">
                  <c:v>12358</c:v>
                </c:pt>
                <c:pt idx="4609">
                  <c:v>12023</c:v>
                </c:pt>
                <c:pt idx="4610">
                  <c:v>13193</c:v>
                </c:pt>
                <c:pt idx="4611">
                  <c:v>13039</c:v>
                </c:pt>
                <c:pt idx="4612">
                  <c:v>13343</c:v>
                </c:pt>
                <c:pt idx="4613">
                  <c:v>12111</c:v>
                </c:pt>
                <c:pt idx="4614">
                  <c:v>13916</c:v>
                </c:pt>
                <c:pt idx="4615">
                  <c:v>12125</c:v>
                </c:pt>
                <c:pt idx="4616">
                  <c:v>13020</c:v>
                </c:pt>
                <c:pt idx="4617">
                  <c:v>13353</c:v>
                </c:pt>
                <c:pt idx="4618">
                  <c:v>12658</c:v>
                </c:pt>
                <c:pt idx="4619">
                  <c:v>13082</c:v>
                </c:pt>
                <c:pt idx="4620">
                  <c:v>12904</c:v>
                </c:pt>
                <c:pt idx="4621">
                  <c:v>12266</c:v>
                </c:pt>
                <c:pt idx="4622">
                  <c:v>13142</c:v>
                </c:pt>
                <c:pt idx="4623">
                  <c:v>14660</c:v>
                </c:pt>
                <c:pt idx="4624">
                  <c:v>13328</c:v>
                </c:pt>
                <c:pt idx="4625">
                  <c:v>11785</c:v>
                </c:pt>
                <c:pt idx="4626">
                  <c:v>12865</c:v>
                </c:pt>
                <c:pt idx="4627">
                  <c:v>13038</c:v>
                </c:pt>
                <c:pt idx="4628">
                  <c:v>12134</c:v>
                </c:pt>
                <c:pt idx="4629">
                  <c:v>13826</c:v>
                </c:pt>
                <c:pt idx="4630">
                  <c:v>13020</c:v>
                </c:pt>
                <c:pt idx="4631">
                  <c:v>12440</c:v>
                </c:pt>
                <c:pt idx="4632">
                  <c:v>13148</c:v>
                </c:pt>
                <c:pt idx="4633">
                  <c:v>12387</c:v>
                </c:pt>
                <c:pt idx="4634">
                  <c:v>13196</c:v>
                </c:pt>
                <c:pt idx="4635">
                  <c:v>12385</c:v>
                </c:pt>
                <c:pt idx="4636">
                  <c:v>13412</c:v>
                </c:pt>
                <c:pt idx="4637">
                  <c:v>12848</c:v>
                </c:pt>
                <c:pt idx="4638">
                  <c:v>12945</c:v>
                </c:pt>
                <c:pt idx="4639">
                  <c:v>13414</c:v>
                </c:pt>
                <c:pt idx="4640">
                  <c:v>12234</c:v>
                </c:pt>
                <c:pt idx="4641">
                  <c:v>12666</c:v>
                </c:pt>
                <c:pt idx="4642">
                  <c:v>13201</c:v>
                </c:pt>
                <c:pt idx="4643">
                  <c:v>13350</c:v>
                </c:pt>
                <c:pt idx="4644">
                  <c:v>13597</c:v>
                </c:pt>
                <c:pt idx="4645">
                  <c:v>12170</c:v>
                </c:pt>
                <c:pt idx="4646">
                  <c:v>12724</c:v>
                </c:pt>
                <c:pt idx="4647">
                  <c:v>11993</c:v>
                </c:pt>
                <c:pt idx="4648">
                  <c:v>13020</c:v>
                </c:pt>
                <c:pt idx="4649">
                  <c:v>12372</c:v>
                </c:pt>
                <c:pt idx="4650">
                  <c:v>11740</c:v>
                </c:pt>
                <c:pt idx="4651">
                  <c:v>12335</c:v>
                </c:pt>
                <c:pt idx="4652">
                  <c:v>13187</c:v>
                </c:pt>
                <c:pt idx="4653">
                  <c:v>13224</c:v>
                </c:pt>
                <c:pt idx="4654">
                  <c:v>13167</c:v>
                </c:pt>
                <c:pt idx="4655">
                  <c:v>11776</c:v>
                </c:pt>
                <c:pt idx="4656">
                  <c:v>13270</c:v>
                </c:pt>
                <c:pt idx="4657">
                  <c:v>12291</c:v>
                </c:pt>
                <c:pt idx="4658">
                  <c:v>12534</c:v>
                </c:pt>
                <c:pt idx="4659">
                  <c:v>11753</c:v>
                </c:pt>
                <c:pt idx="4660">
                  <c:v>12620</c:v>
                </c:pt>
                <c:pt idx="4661">
                  <c:v>12494</c:v>
                </c:pt>
                <c:pt idx="4662">
                  <c:v>12645</c:v>
                </c:pt>
                <c:pt idx="4663">
                  <c:v>13107</c:v>
                </c:pt>
                <c:pt idx="4664">
                  <c:v>13169</c:v>
                </c:pt>
                <c:pt idx="4665">
                  <c:v>15027</c:v>
                </c:pt>
                <c:pt idx="4666">
                  <c:v>12863</c:v>
                </c:pt>
                <c:pt idx="4667">
                  <c:v>12850</c:v>
                </c:pt>
                <c:pt idx="4668">
                  <c:v>12914</c:v>
                </c:pt>
                <c:pt idx="4669">
                  <c:v>11648</c:v>
                </c:pt>
                <c:pt idx="4670">
                  <c:v>12168</c:v>
                </c:pt>
                <c:pt idx="4671">
                  <c:v>12848</c:v>
                </c:pt>
                <c:pt idx="4672">
                  <c:v>11918</c:v>
                </c:pt>
                <c:pt idx="4673">
                  <c:v>13020</c:v>
                </c:pt>
                <c:pt idx="4674">
                  <c:v>13417</c:v>
                </c:pt>
                <c:pt idx="4675">
                  <c:v>13739</c:v>
                </c:pt>
                <c:pt idx="4676">
                  <c:v>14540</c:v>
                </c:pt>
                <c:pt idx="4677">
                  <c:v>13714</c:v>
                </c:pt>
                <c:pt idx="4678">
                  <c:v>11800</c:v>
                </c:pt>
                <c:pt idx="4679">
                  <c:v>13495</c:v>
                </c:pt>
                <c:pt idx="4680">
                  <c:v>11348</c:v>
                </c:pt>
                <c:pt idx="4681">
                  <c:v>11455</c:v>
                </c:pt>
                <c:pt idx="4682">
                  <c:v>12919</c:v>
                </c:pt>
                <c:pt idx="4683">
                  <c:v>13519</c:v>
                </c:pt>
                <c:pt idx="4684">
                  <c:v>11478</c:v>
                </c:pt>
                <c:pt idx="4685">
                  <c:v>12353</c:v>
                </c:pt>
                <c:pt idx="4686">
                  <c:v>13597</c:v>
                </c:pt>
                <c:pt idx="4687">
                  <c:v>11459</c:v>
                </c:pt>
                <c:pt idx="4688">
                  <c:v>12352</c:v>
                </c:pt>
                <c:pt idx="4689">
                  <c:v>11720</c:v>
                </c:pt>
                <c:pt idx="4690">
                  <c:v>13031</c:v>
                </c:pt>
                <c:pt idx="4691">
                  <c:v>13618</c:v>
                </c:pt>
                <c:pt idx="4692">
                  <c:v>13446</c:v>
                </c:pt>
                <c:pt idx="4693">
                  <c:v>14215</c:v>
                </c:pt>
                <c:pt idx="4694">
                  <c:v>12139</c:v>
                </c:pt>
                <c:pt idx="4695">
                  <c:v>12369</c:v>
                </c:pt>
                <c:pt idx="4696">
                  <c:v>14169</c:v>
                </c:pt>
                <c:pt idx="4697">
                  <c:v>13895</c:v>
                </c:pt>
                <c:pt idx="4698">
                  <c:v>12283</c:v>
                </c:pt>
                <c:pt idx="4699">
                  <c:v>14077</c:v>
                </c:pt>
                <c:pt idx="4700">
                  <c:v>11964</c:v>
                </c:pt>
                <c:pt idx="4701">
                  <c:v>11357</c:v>
                </c:pt>
                <c:pt idx="4702">
                  <c:v>13720</c:v>
                </c:pt>
                <c:pt idx="4703">
                  <c:v>12397</c:v>
                </c:pt>
                <c:pt idx="4704">
                  <c:v>11071</c:v>
                </c:pt>
                <c:pt idx="4705">
                  <c:v>12030</c:v>
                </c:pt>
                <c:pt idx="4706">
                  <c:v>13530</c:v>
                </c:pt>
                <c:pt idx="4707">
                  <c:v>12248</c:v>
                </c:pt>
                <c:pt idx="4708">
                  <c:v>12254</c:v>
                </c:pt>
                <c:pt idx="4709">
                  <c:v>12762</c:v>
                </c:pt>
                <c:pt idx="4710">
                  <c:v>13358</c:v>
                </c:pt>
                <c:pt idx="4711">
                  <c:v>12409</c:v>
                </c:pt>
                <c:pt idx="4712">
                  <c:v>13961</c:v>
                </c:pt>
                <c:pt idx="4713">
                  <c:v>12458</c:v>
                </c:pt>
                <c:pt idx="4714">
                  <c:v>13165</c:v>
                </c:pt>
                <c:pt idx="4715">
                  <c:v>13192</c:v>
                </c:pt>
                <c:pt idx="4716">
                  <c:v>12062</c:v>
                </c:pt>
                <c:pt idx="4717">
                  <c:v>12015</c:v>
                </c:pt>
                <c:pt idx="4718">
                  <c:v>13228</c:v>
                </c:pt>
                <c:pt idx="4719">
                  <c:v>13925</c:v>
                </c:pt>
                <c:pt idx="4720">
                  <c:v>13670</c:v>
                </c:pt>
                <c:pt idx="4721">
                  <c:v>12521</c:v>
                </c:pt>
                <c:pt idx="4722">
                  <c:v>11934</c:v>
                </c:pt>
                <c:pt idx="4723">
                  <c:v>12989</c:v>
                </c:pt>
                <c:pt idx="4724">
                  <c:v>13461</c:v>
                </c:pt>
                <c:pt idx="4725">
                  <c:v>10893</c:v>
                </c:pt>
                <c:pt idx="4726">
                  <c:v>13666</c:v>
                </c:pt>
                <c:pt idx="4727">
                  <c:v>13369</c:v>
                </c:pt>
                <c:pt idx="4728">
                  <c:v>13601</c:v>
                </c:pt>
                <c:pt idx="4729">
                  <c:v>12283</c:v>
                </c:pt>
                <c:pt idx="4730">
                  <c:v>13824</c:v>
                </c:pt>
                <c:pt idx="4731">
                  <c:v>14354</c:v>
                </c:pt>
                <c:pt idx="4732">
                  <c:v>11671</c:v>
                </c:pt>
                <c:pt idx="4733">
                  <c:v>12791</c:v>
                </c:pt>
                <c:pt idx="4734">
                  <c:v>13321</c:v>
                </c:pt>
                <c:pt idx="4735">
                  <c:v>12032</c:v>
                </c:pt>
                <c:pt idx="4736">
                  <c:v>12812</c:v>
                </c:pt>
                <c:pt idx="4737">
                  <c:v>15124</c:v>
                </c:pt>
                <c:pt idx="4738">
                  <c:v>12458</c:v>
                </c:pt>
                <c:pt idx="4739">
                  <c:v>12257</c:v>
                </c:pt>
                <c:pt idx="4740">
                  <c:v>12295</c:v>
                </c:pt>
                <c:pt idx="4741">
                  <c:v>13079</c:v>
                </c:pt>
                <c:pt idx="4742">
                  <c:v>13354</c:v>
                </c:pt>
                <c:pt idx="4743">
                  <c:v>12827</c:v>
                </c:pt>
                <c:pt idx="4744">
                  <c:v>11386</c:v>
                </c:pt>
                <c:pt idx="4745">
                  <c:v>12615</c:v>
                </c:pt>
                <c:pt idx="4746">
                  <c:v>12786</c:v>
                </c:pt>
                <c:pt idx="4747">
                  <c:v>13565</c:v>
                </c:pt>
                <c:pt idx="4748">
                  <c:v>13554</c:v>
                </c:pt>
                <c:pt idx="4749">
                  <c:v>13828</c:v>
                </c:pt>
                <c:pt idx="4750">
                  <c:v>12923</c:v>
                </c:pt>
                <c:pt idx="4751">
                  <c:v>12582</c:v>
                </c:pt>
                <c:pt idx="4752">
                  <c:v>12909</c:v>
                </c:pt>
                <c:pt idx="4753">
                  <c:v>12451</c:v>
                </c:pt>
                <c:pt idx="4754">
                  <c:v>13847</c:v>
                </c:pt>
                <c:pt idx="4755">
                  <c:v>12451</c:v>
                </c:pt>
                <c:pt idx="4756">
                  <c:v>12894</c:v>
                </c:pt>
                <c:pt idx="4757">
                  <c:v>13048</c:v>
                </c:pt>
                <c:pt idx="4758">
                  <c:v>12796</c:v>
                </c:pt>
                <c:pt idx="4759">
                  <c:v>13398</c:v>
                </c:pt>
                <c:pt idx="4760">
                  <c:v>12630</c:v>
                </c:pt>
                <c:pt idx="4761">
                  <c:v>11927</c:v>
                </c:pt>
                <c:pt idx="4762">
                  <c:v>13278</c:v>
                </c:pt>
                <c:pt idx="4763">
                  <c:v>12165</c:v>
                </c:pt>
                <c:pt idx="4764">
                  <c:v>12865</c:v>
                </c:pt>
                <c:pt idx="4765">
                  <c:v>13269</c:v>
                </c:pt>
                <c:pt idx="4766">
                  <c:v>14244</c:v>
                </c:pt>
                <c:pt idx="4767">
                  <c:v>12559</c:v>
                </c:pt>
                <c:pt idx="4768">
                  <c:v>13201</c:v>
                </c:pt>
                <c:pt idx="4769">
                  <c:v>12637</c:v>
                </c:pt>
                <c:pt idx="4770">
                  <c:v>14065</c:v>
                </c:pt>
                <c:pt idx="4771">
                  <c:v>12993</c:v>
                </c:pt>
                <c:pt idx="4772">
                  <c:v>12578</c:v>
                </c:pt>
                <c:pt idx="4773">
                  <c:v>11581</c:v>
                </c:pt>
                <c:pt idx="4774">
                  <c:v>13273</c:v>
                </c:pt>
                <c:pt idx="4775">
                  <c:v>13725</c:v>
                </c:pt>
                <c:pt idx="4776">
                  <c:v>12804</c:v>
                </c:pt>
                <c:pt idx="4777">
                  <c:v>13561</c:v>
                </c:pt>
                <c:pt idx="4778">
                  <c:v>13206</c:v>
                </c:pt>
                <c:pt idx="4779">
                  <c:v>13062</c:v>
                </c:pt>
                <c:pt idx="4780">
                  <c:v>14226</c:v>
                </c:pt>
                <c:pt idx="4781">
                  <c:v>12281</c:v>
                </c:pt>
                <c:pt idx="4782">
                  <c:v>12647</c:v>
                </c:pt>
                <c:pt idx="4783">
                  <c:v>12832</c:v>
                </c:pt>
                <c:pt idx="4784">
                  <c:v>12708</c:v>
                </c:pt>
                <c:pt idx="4785">
                  <c:v>12419</c:v>
                </c:pt>
                <c:pt idx="4786">
                  <c:v>13156</c:v>
                </c:pt>
                <c:pt idx="4787">
                  <c:v>12343</c:v>
                </c:pt>
                <c:pt idx="4788">
                  <c:v>12259</c:v>
                </c:pt>
                <c:pt idx="4789">
                  <c:v>13064</c:v>
                </c:pt>
                <c:pt idx="4790">
                  <c:v>13513</c:v>
                </c:pt>
                <c:pt idx="4791">
                  <c:v>13277</c:v>
                </c:pt>
                <c:pt idx="4792">
                  <c:v>12765</c:v>
                </c:pt>
                <c:pt idx="4793">
                  <c:v>13299</c:v>
                </c:pt>
                <c:pt idx="4794">
                  <c:v>11907</c:v>
                </c:pt>
                <c:pt idx="4795">
                  <c:v>12120</c:v>
                </c:pt>
                <c:pt idx="4796">
                  <c:v>14032</c:v>
                </c:pt>
                <c:pt idx="4797">
                  <c:v>12733</c:v>
                </c:pt>
                <c:pt idx="4798">
                  <c:v>12742</c:v>
                </c:pt>
                <c:pt idx="4799">
                  <c:v>14526</c:v>
                </c:pt>
                <c:pt idx="4800">
                  <c:v>12252</c:v>
                </c:pt>
                <c:pt idx="4801">
                  <c:v>13821</c:v>
                </c:pt>
                <c:pt idx="4802">
                  <c:v>12812</c:v>
                </c:pt>
                <c:pt idx="4803">
                  <c:v>13424</c:v>
                </c:pt>
                <c:pt idx="4804">
                  <c:v>12669</c:v>
                </c:pt>
                <c:pt idx="4805">
                  <c:v>12562</c:v>
                </c:pt>
                <c:pt idx="4806">
                  <c:v>13164</c:v>
                </c:pt>
                <c:pt idx="4807">
                  <c:v>13743</c:v>
                </c:pt>
                <c:pt idx="4808">
                  <c:v>12014</c:v>
                </c:pt>
                <c:pt idx="4809">
                  <c:v>11842</c:v>
                </c:pt>
                <c:pt idx="4810">
                  <c:v>11790</c:v>
                </c:pt>
                <c:pt idx="4811">
                  <c:v>13498</c:v>
                </c:pt>
                <c:pt idx="4812">
                  <c:v>11673</c:v>
                </c:pt>
                <c:pt idx="4813">
                  <c:v>12085</c:v>
                </c:pt>
                <c:pt idx="4814">
                  <c:v>11923</c:v>
                </c:pt>
                <c:pt idx="4815">
                  <c:v>14509</c:v>
                </c:pt>
                <c:pt idx="4816">
                  <c:v>13443</c:v>
                </c:pt>
                <c:pt idx="4817">
                  <c:v>12391</c:v>
                </c:pt>
                <c:pt idx="4818">
                  <c:v>13389</c:v>
                </c:pt>
                <c:pt idx="4819">
                  <c:v>13486</c:v>
                </c:pt>
                <c:pt idx="4820">
                  <c:v>11558</c:v>
                </c:pt>
                <c:pt idx="4821">
                  <c:v>12631</c:v>
                </c:pt>
                <c:pt idx="4822">
                  <c:v>12372</c:v>
                </c:pt>
                <c:pt idx="4823">
                  <c:v>12340</c:v>
                </c:pt>
                <c:pt idx="4824">
                  <c:v>12830</c:v>
                </c:pt>
                <c:pt idx="4825">
                  <c:v>11092</c:v>
                </c:pt>
                <c:pt idx="4826">
                  <c:v>14100</c:v>
                </c:pt>
                <c:pt idx="4827">
                  <c:v>13739</c:v>
                </c:pt>
                <c:pt idx="4828">
                  <c:v>13065</c:v>
                </c:pt>
                <c:pt idx="4829">
                  <c:v>12612</c:v>
                </c:pt>
                <c:pt idx="4830">
                  <c:v>13043</c:v>
                </c:pt>
                <c:pt idx="4831">
                  <c:v>12076</c:v>
                </c:pt>
                <c:pt idx="4832">
                  <c:v>12398</c:v>
                </c:pt>
                <c:pt idx="4833">
                  <c:v>12073</c:v>
                </c:pt>
                <c:pt idx="4834">
                  <c:v>12111</c:v>
                </c:pt>
                <c:pt idx="4835">
                  <c:v>12164</c:v>
                </c:pt>
                <c:pt idx="4836">
                  <c:v>12561</c:v>
                </c:pt>
                <c:pt idx="4837">
                  <c:v>11750</c:v>
                </c:pt>
                <c:pt idx="4838">
                  <c:v>13445</c:v>
                </c:pt>
                <c:pt idx="4839">
                  <c:v>12642</c:v>
                </c:pt>
                <c:pt idx="4840">
                  <c:v>11556</c:v>
                </c:pt>
                <c:pt idx="4841">
                  <c:v>12596</c:v>
                </c:pt>
                <c:pt idx="4842">
                  <c:v>13772</c:v>
                </c:pt>
                <c:pt idx="4843">
                  <c:v>12847</c:v>
                </c:pt>
                <c:pt idx="4844">
                  <c:v>11249</c:v>
                </c:pt>
                <c:pt idx="4845">
                  <c:v>11922</c:v>
                </c:pt>
                <c:pt idx="4846">
                  <c:v>12777</c:v>
                </c:pt>
                <c:pt idx="4847">
                  <c:v>13050</c:v>
                </c:pt>
                <c:pt idx="4848">
                  <c:v>11911</c:v>
                </c:pt>
                <c:pt idx="4849">
                  <c:v>12410</c:v>
                </c:pt>
                <c:pt idx="4850">
                  <c:v>13407</c:v>
                </c:pt>
                <c:pt idx="4851">
                  <c:v>13177</c:v>
                </c:pt>
                <c:pt idx="4852">
                  <c:v>11946</c:v>
                </c:pt>
                <c:pt idx="4853">
                  <c:v>12861</c:v>
                </c:pt>
                <c:pt idx="4854">
                  <c:v>14221</c:v>
                </c:pt>
                <c:pt idx="4855">
                  <c:v>13080</c:v>
                </c:pt>
                <c:pt idx="4856">
                  <c:v>13227</c:v>
                </c:pt>
                <c:pt idx="4857">
                  <c:v>13215</c:v>
                </c:pt>
                <c:pt idx="4858">
                  <c:v>13996</c:v>
                </c:pt>
                <c:pt idx="4859">
                  <c:v>12384</c:v>
                </c:pt>
                <c:pt idx="4860">
                  <c:v>12188</c:v>
                </c:pt>
                <c:pt idx="4861">
                  <c:v>12133</c:v>
                </c:pt>
                <c:pt idx="4862">
                  <c:v>12645</c:v>
                </c:pt>
                <c:pt idx="4863">
                  <c:v>12314</c:v>
                </c:pt>
                <c:pt idx="4864">
                  <c:v>12990</c:v>
                </c:pt>
                <c:pt idx="4865">
                  <c:v>12075</c:v>
                </c:pt>
                <c:pt idx="4866">
                  <c:v>11808</c:v>
                </c:pt>
                <c:pt idx="4867">
                  <c:v>14026</c:v>
                </c:pt>
                <c:pt idx="4868">
                  <c:v>12427</c:v>
                </c:pt>
                <c:pt idx="4869">
                  <c:v>11828</c:v>
                </c:pt>
                <c:pt idx="4870">
                  <c:v>12866</c:v>
                </c:pt>
                <c:pt idx="4871">
                  <c:v>12012</c:v>
                </c:pt>
                <c:pt idx="4872">
                  <c:v>13390</c:v>
                </c:pt>
                <c:pt idx="4873">
                  <c:v>12491</c:v>
                </c:pt>
                <c:pt idx="4874">
                  <c:v>12889</c:v>
                </c:pt>
                <c:pt idx="4875">
                  <c:v>12624</c:v>
                </c:pt>
                <c:pt idx="4876">
                  <c:v>13135</c:v>
                </c:pt>
                <c:pt idx="4877">
                  <c:v>13000</c:v>
                </c:pt>
                <c:pt idx="4878">
                  <c:v>12735</c:v>
                </c:pt>
                <c:pt idx="4879">
                  <c:v>12095</c:v>
                </c:pt>
                <c:pt idx="4880">
                  <c:v>13256</c:v>
                </c:pt>
                <c:pt idx="4881">
                  <c:v>13019</c:v>
                </c:pt>
                <c:pt idx="4882">
                  <c:v>13308</c:v>
                </c:pt>
                <c:pt idx="4883">
                  <c:v>13137</c:v>
                </c:pt>
                <c:pt idx="4884">
                  <c:v>13069</c:v>
                </c:pt>
                <c:pt idx="4885">
                  <c:v>12813</c:v>
                </c:pt>
                <c:pt idx="4886">
                  <c:v>13115</c:v>
                </c:pt>
                <c:pt idx="4887">
                  <c:v>13131</c:v>
                </c:pt>
                <c:pt idx="4888">
                  <c:v>13573</c:v>
                </c:pt>
                <c:pt idx="4889">
                  <c:v>11669</c:v>
                </c:pt>
                <c:pt idx="4890">
                  <c:v>13758</c:v>
                </c:pt>
                <c:pt idx="4891">
                  <c:v>11869</c:v>
                </c:pt>
                <c:pt idx="4892">
                  <c:v>13807</c:v>
                </c:pt>
                <c:pt idx="4893">
                  <c:v>12117</c:v>
                </c:pt>
                <c:pt idx="4894">
                  <c:v>12499</c:v>
                </c:pt>
                <c:pt idx="4895">
                  <c:v>13379</c:v>
                </c:pt>
                <c:pt idx="4896">
                  <c:v>13940</c:v>
                </c:pt>
                <c:pt idx="4897">
                  <c:v>12905</c:v>
                </c:pt>
                <c:pt idx="4898">
                  <c:v>13425</c:v>
                </c:pt>
                <c:pt idx="4899">
                  <c:v>11761</c:v>
                </c:pt>
                <c:pt idx="4900">
                  <c:v>11874</c:v>
                </c:pt>
                <c:pt idx="4901">
                  <c:v>12093</c:v>
                </c:pt>
                <c:pt idx="4902">
                  <c:v>11894</c:v>
                </c:pt>
                <c:pt idx="4903">
                  <c:v>13222</c:v>
                </c:pt>
                <c:pt idx="4904">
                  <c:v>11476</c:v>
                </c:pt>
                <c:pt idx="4905">
                  <c:v>11997</c:v>
                </c:pt>
                <c:pt idx="4906">
                  <c:v>12565</c:v>
                </c:pt>
                <c:pt idx="4907">
                  <c:v>11920</c:v>
                </c:pt>
                <c:pt idx="4908">
                  <c:v>14780</c:v>
                </c:pt>
                <c:pt idx="4909">
                  <c:v>12737</c:v>
                </c:pt>
                <c:pt idx="4910">
                  <c:v>12762</c:v>
                </c:pt>
                <c:pt idx="4911">
                  <c:v>13760</c:v>
                </c:pt>
                <c:pt idx="4912">
                  <c:v>13412</c:v>
                </c:pt>
                <c:pt idx="4913">
                  <c:v>13126</c:v>
                </c:pt>
                <c:pt idx="4914">
                  <c:v>12992</c:v>
                </c:pt>
                <c:pt idx="4915">
                  <c:v>13256</c:v>
                </c:pt>
                <c:pt idx="4916">
                  <c:v>12725</c:v>
                </c:pt>
                <c:pt idx="4917">
                  <c:v>11826</c:v>
                </c:pt>
                <c:pt idx="4918">
                  <c:v>13318</c:v>
                </c:pt>
                <c:pt idx="4919">
                  <c:v>12015</c:v>
                </c:pt>
                <c:pt idx="4920">
                  <c:v>13060</c:v>
                </c:pt>
                <c:pt idx="4921">
                  <c:v>12036</c:v>
                </c:pt>
                <c:pt idx="4922">
                  <c:v>11450</c:v>
                </c:pt>
                <c:pt idx="4923">
                  <c:v>12927</c:v>
                </c:pt>
                <c:pt idx="4924">
                  <c:v>12728</c:v>
                </c:pt>
                <c:pt idx="4925">
                  <c:v>12939</c:v>
                </c:pt>
                <c:pt idx="4926">
                  <c:v>13256</c:v>
                </c:pt>
                <c:pt idx="4927">
                  <c:v>12312</c:v>
                </c:pt>
                <c:pt idx="4928">
                  <c:v>14532</c:v>
                </c:pt>
                <c:pt idx="4929">
                  <c:v>11752</c:v>
                </c:pt>
                <c:pt idx="4930">
                  <c:v>12315</c:v>
                </c:pt>
                <c:pt idx="4931">
                  <c:v>12677</c:v>
                </c:pt>
                <c:pt idx="4932">
                  <c:v>13417</c:v>
                </c:pt>
                <c:pt idx="4933">
                  <c:v>12645</c:v>
                </c:pt>
                <c:pt idx="4934">
                  <c:v>11745</c:v>
                </c:pt>
                <c:pt idx="4935">
                  <c:v>13429</c:v>
                </c:pt>
                <c:pt idx="4936">
                  <c:v>13582</c:v>
                </c:pt>
                <c:pt idx="4937">
                  <c:v>13863</c:v>
                </c:pt>
                <c:pt idx="4938">
                  <c:v>12304</c:v>
                </c:pt>
                <c:pt idx="4939">
                  <c:v>13009</c:v>
                </c:pt>
                <c:pt idx="4940">
                  <c:v>14364</c:v>
                </c:pt>
                <c:pt idx="4941">
                  <c:v>11964</c:v>
                </c:pt>
                <c:pt idx="4942">
                  <c:v>13113</c:v>
                </c:pt>
                <c:pt idx="4943">
                  <c:v>12110</c:v>
                </c:pt>
                <c:pt idx="4944">
                  <c:v>12582</c:v>
                </c:pt>
                <c:pt idx="4945">
                  <c:v>13716</c:v>
                </c:pt>
                <c:pt idx="4946">
                  <c:v>12018</c:v>
                </c:pt>
                <c:pt idx="4947">
                  <c:v>11536</c:v>
                </c:pt>
                <c:pt idx="4948">
                  <c:v>13536</c:v>
                </c:pt>
                <c:pt idx="4949">
                  <c:v>13234</c:v>
                </c:pt>
                <c:pt idx="4950">
                  <c:v>12598</c:v>
                </c:pt>
                <c:pt idx="4951">
                  <c:v>14472</c:v>
                </c:pt>
                <c:pt idx="4952">
                  <c:v>12123</c:v>
                </c:pt>
                <c:pt idx="4953">
                  <c:v>14364</c:v>
                </c:pt>
                <c:pt idx="4954">
                  <c:v>14391</c:v>
                </c:pt>
                <c:pt idx="4955">
                  <c:v>13045</c:v>
                </c:pt>
                <c:pt idx="4956">
                  <c:v>12781</c:v>
                </c:pt>
                <c:pt idx="4957">
                  <c:v>14298</c:v>
                </c:pt>
                <c:pt idx="4958">
                  <c:v>12530</c:v>
                </c:pt>
                <c:pt idx="4959">
                  <c:v>13265</c:v>
                </c:pt>
                <c:pt idx="4960">
                  <c:v>11195</c:v>
                </c:pt>
                <c:pt idx="4961">
                  <c:v>11333</c:v>
                </c:pt>
                <c:pt idx="4962">
                  <c:v>11497</c:v>
                </c:pt>
                <c:pt idx="4963">
                  <c:v>12982</c:v>
                </c:pt>
                <c:pt idx="4964">
                  <c:v>14192</c:v>
                </c:pt>
                <c:pt idx="4965">
                  <c:v>12930</c:v>
                </c:pt>
                <c:pt idx="4966">
                  <c:v>15049</c:v>
                </c:pt>
                <c:pt idx="4967">
                  <c:v>13318</c:v>
                </c:pt>
                <c:pt idx="4968">
                  <c:v>13196</c:v>
                </c:pt>
                <c:pt idx="4969">
                  <c:v>11870</c:v>
                </c:pt>
                <c:pt idx="4970">
                  <c:v>12138</c:v>
                </c:pt>
                <c:pt idx="4971">
                  <c:v>12770</c:v>
                </c:pt>
                <c:pt idx="4972">
                  <c:v>12486</c:v>
                </c:pt>
                <c:pt idx="4973">
                  <c:v>12286</c:v>
                </c:pt>
                <c:pt idx="4974">
                  <c:v>13534</c:v>
                </c:pt>
                <c:pt idx="4975">
                  <c:v>13156</c:v>
                </c:pt>
                <c:pt idx="4976">
                  <c:v>12968</c:v>
                </c:pt>
                <c:pt idx="4977">
                  <c:v>13594</c:v>
                </c:pt>
                <c:pt idx="4978">
                  <c:v>13552</c:v>
                </c:pt>
                <c:pt idx="4979">
                  <c:v>12452</c:v>
                </c:pt>
                <c:pt idx="4980">
                  <c:v>12163</c:v>
                </c:pt>
                <c:pt idx="4981">
                  <c:v>11830</c:v>
                </c:pt>
                <c:pt idx="4982">
                  <c:v>12384</c:v>
                </c:pt>
                <c:pt idx="4983">
                  <c:v>13018</c:v>
                </c:pt>
                <c:pt idx="4984">
                  <c:v>12724</c:v>
                </c:pt>
                <c:pt idx="4985">
                  <c:v>13153</c:v>
                </c:pt>
                <c:pt idx="4986">
                  <c:v>12248</c:v>
                </c:pt>
                <c:pt idx="4987">
                  <c:v>11942</c:v>
                </c:pt>
                <c:pt idx="4988">
                  <c:v>12540</c:v>
                </c:pt>
                <c:pt idx="4989">
                  <c:v>13458</c:v>
                </c:pt>
                <c:pt idx="4990">
                  <c:v>13450</c:v>
                </c:pt>
                <c:pt idx="4991">
                  <c:v>12438</c:v>
                </c:pt>
                <c:pt idx="4992">
                  <c:v>13427</c:v>
                </c:pt>
                <c:pt idx="4993">
                  <c:v>13923</c:v>
                </c:pt>
                <c:pt idx="4994">
                  <c:v>10710</c:v>
                </c:pt>
                <c:pt idx="4995">
                  <c:v>12320</c:v>
                </c:pt>
                <c:pt idx="4996">
                  <c:v>12272</c:v>
                </c:pt>
                <c:pt idx="4997">
                  <c:v>13087</c:v>
                </c:pt>
                <c:pt idx="4998">
                  <c:v>11218</c:v>
                </c:pt>
                <c:pt idx="4999">
                  <c:v>14289</c:v>
                </c:pt>
                <c:pt idx="5000">
                  <c:v>11703</c:v>
                </c:pt>
                <c:pt idx="5001">
                  <c:v>12698</c:v>
                </c:pt>
                <c:pt idx="5002">
                  <c:v>13147</c:v>
                </c:pt>
                <c:pt idx="5003">
                  <c:v>13228</c:v>
                </c:pt>
                <c:pt idx="5004">
                  <c:v>13446</c:v>
                </c:pt>
                <c:pt idx="5005">
                  <c:v>12531</c:v>
                </c:pt>
                <c:pt idx="5006">
                  <c:v>13638</c:v>
                </c:pt>
                <c:pt idx="5007">
                  <c:v>13455</c:v>
                </c:pt>
                <c:pt idx="5008">
                  <c:v>13828</c:v>
                </c:pt>
                <c:pt idx="5009">
                  <c:v>13674</c:v>
                </c:pt>
                <c:pt idx="5010">
                  <c:v>12429</c:v>
                </c:pt>
                <c:pt idx="5011">
                  <c:v>13483</c:v>
                </c:pt>
                <c:pt idx="5012">
                  <c:v>13406</c:v>
                </c:pt>
                <c:pt idx="5013">
                  <c:v>14208</c:v>
                </c:pt>
                <c:pt idx="5014">
                  <c:v>11439</c:v>
                </c:pt>
                <c:pt idx="5015">
                  <c:v>12674</c:v>
                </c:pt>
                <c:pt idx="5016">
                  <c:v>12967</c:v>
                </c:pt>
                <c:pt idx="5017">
                  <c:v>12274</c:v>
                </c:pt>
                <c:pt idx="5018">
                  <c:v>12191</c:v>
                </c:pt>
                <c:pt idx="5019">
                  <c:v>13686</c:v>
                </c:pt>
                <c:pt idx="5020">
                  <c:v>13539</c:v>
                </c:pt>
                <c:pt idx="5021">
                  <c:v>13162</c:v>
                </c:pt>
                <c:pt idx="5022">
                  <c:v>13423</c:v>
                </c:pt>
                <c:pt idx="5023">
                  <c:v>12663</c:v>
                </c:pt>
                <c:pt idx="5024">
                  <c:v>12202</c:v>
                </c:pt>
                <c:pt idx="5025">
                  <c:v>12983</c:v>
                </c:pt>
                <c:pt idx="5026">
                  <c:v>12050</c:v>
                </c:pt>
                <c:pt idx="5027">
                  <c:v>12959</c:v>
                </c:pt>
                <c:pt idx="5028">
                  <c:v>11746</c:v>
                </c:pt>
                <c:pt idx="5029">
                  <c:v>11824</c:v>
                </c:pt>
                <c:pt idx="5030">
                  <c:v>12755</c:v>
                </c:pt>
                <c:pt idx="5031">
                  <c:v>13103</c:v>
                </c:pt>
                <c:pt idx="5032">
                  <c:v>13249</c:v>
                </c:pt>
                <c:pt idx="5033">
                  <c:v>12160</c:v>
                </c:pt>
                <c:pt idx="5034">
                  <c:v>11920</c:v>
                </c:pt>
                <c:pt idx="5035">
                  <c:v>13711</c:v>
                </c:pt>
                <c:pt idx="5036">
                  <c:v>13013</c:v>
                </c:pt>
                <c:pt idx="5037">
                  <c:v>13118</c:v>
                </c:pt>
                <c:pt idx="5038">
                  <c:v>12074</c:v>
                </c:pt>
                <c:pt idx="5039">
                  <c:v>12241</c:v>
                </c:pt>
                <c:pt idx="5040">
                  <c:v>13414</c:v>
                </c:pt>
                <c:pt idx="5041">
                  <c:v>12531</c:v>
                </c:pt>
                <c:pt idx="5042">
                  <c:v>12236</c:v>
                </c:pt>
                <c:pt idx="5043">
                  <c:v>11648</c:v>
                </c:pt>
                <c:pt idx="5044">
                  <c:v>13343</c:v>
                </c:pt>
                <c:pt idx="5045">
                  <c:v>13097</c:v>
                </c:pt>
                <c:pt idx="5046">
                  <c:v>13621</c:v>
                </c:pt>
                <c:pt idx="5047">
                  <c:v>14238</c:v>
                </c:pt>
                <c:pt idx="5048">
                  <c:v>13313</c:v>
                </c:pt>
                <c:pt idx="5049">
                  <c:v>12920</c:v>
                </c:pt>
                <c:pt idx="5050">
                  <c:v>12373</c:v>
                </c:pt>
                <c:pt idx="5051">
                  <c:v>13251</c:v>
                </c:pt>
                <c:pt idx="5052">
                  <c:v>13376</c:v>
                </c:pt>
                <c:pt idx="5053">
                  <c:v>12404</c:v>
                </c:pt>
                <c:pt idx="5054">
                  <c:v>11815</c:v>
                </c:pt>
                <c:pt idx="5055">
                  <c:v>13085</c:v>
                </c:pt>
                <c:pt idx="5056">
                  <c:v>13035</c:v>
                </c:pt>
                <c:pt idx="5057">
                  <c:v>12138</c:v>
                </c:pt>
                <c:pt idx="5058">
                  <c:v>13143</c:v>
                </c:pt>
                <c:pt idx="5059">
                  <c:v>12549</c:v>
                </c:pt>
                <c:pt idx="5060">
                  <c:v>13780</c:v>
                </c:pt>
                <c:pt idx="5061">
                  <c:v>12908</c:v>
                </c:pt>
                <c:pt idx="5062">
                  <c:v>11845</c:v>
                </c:pt>
                <c:pt idx="5063">
                  <c:v>13144</c:v>
                </c:pt>
                <c:pt idx="5064">
                  <c:v>11877</c:v>
                </c:pt>
                <c:pt idx="5065">
                  <c:v>12897</c:v>
                </c:pt>
                <c:pt idx="5066">
                  <c:v>11690</c:v>
                </c:pt>
                <c:pt idx="5067">
                  <c:v>13132</c:v>
                </c:pt>
                <c:pt idx="5068">
                  <c:v>13668</c:v>
                </c:pt>
                <c:pt idx="5069">
                  <c:v>12591</c:v>
                </c:pt>
                <c:pt idx="5070">
                  <c:v>12691</c:v>
                </c:pt>
                <c:pt idx="5071">
                  <c:v>11209</c:v>
                </c:pt>
                <c:pt idx="5072">
                  <c:v>13286</c:v>
                </c:pt>
                <c:pt idx="5073">
                  <c:v>13291</c:v>
                </c:pt>
                <c:pt idx="5074">
                  <c:v>13926</c:v>
                </c:pt>
                <c:pt idx="5075">
                  <c:v>11614</c:v>
                </c:pt>
                <c:pt idx="5076">
                  <c:v>13738</c:v>
                </c:pt>
                <c:pt idx="5077">
                  <c:v>13310</c:v>
                </c:pt>
                <c:pt idx="5078">
                  <c:v>13046</c:v>
                </c:pt>
                <c:pt idx="5079">
                  <c:v>12621</c:v>
                </c:pt>
                <c:pt idx="5080">
                  <c:v>13035</c:v>
                </c:pt>
                <c:pt idx="5081">
                  <c:v>13886</c:v>
                </c:pt>
                <c:pt idx="5082">
                  <c:v>13207</c:v>
                </c:pt>
                <c:pt idx="5083">
                  <c:v>11877</c:v>
                </c:pt>
                <c:pt idx="5084">
                  <c:v>11097</c:v>
                </c:pt>
                <c:pt idx="5085">
                  <c:v>13165</c:v>
                </c:pt>
                <c:pt idx="5086">
                  <c:v>13975</c:v>
                </c:pt>
                <c:pt idx="5087">
                  <c:v>12623</c:v>
                </c:pt>
                <c:pt idx="5088">
                  <c:v>13128</c:v>
                </c:pt>
                <c:pt idx="5089">
                  <c:v>13650</c:v>
                </c:pt>
                <c:pt idx="5090">
                  <c:v>13763</c:v>
                </c:pt>
                <c:pt idx="5091">
                  <c:v>12486</c:v>
                </c:pt>
                <c:pt idx="5092">
                  <c:v>12663</c:v>
                </c:pt>
                <c:pt idx="5093">
                  <c:v>12689</c:v>
                </c:pt>
                <c:pt idx="5094">
                  <c:v>11498</c:v>
                </c:pt>
                <c:pt idx="5095">
                  <c:v>13043</c:v>
                </c:pt>
                <c:pt idx="5096">
                  <c:v>14026</c:v>
                </c:pt>
                <c:pt idx="5097">
                  <c:v>12915</c:v>
                </c:pt>
                <c:pt idx="5098">
                  <c:v>11753</c:v>
                </c:pt>
                <c:pt idx="5099">
                  <c:v>13643</c:v>
                </c:pt>
                <c:pt idx="5100">
                  <c:v>12792</c:v>
                </c:pt>
                <c:pt idx="5101">
                  <c:v>12465</c:v>
                </c:pt>
                <c:pt idx="5102">
                  <c:v>13466</c:v>
                </c:pt>
                <c:pt idx="5103">
                  <c:v>12310</c:v>
                </c:pt>
                <c:pt idx="5104">
                  <c:v>13943</c:v>
                </c:pt>
                <c:pt idx="5105">
                  <c:v>13785</c:v>
                </c:pt>
                <c:pt idx="5106">
                  <c:v>13587</c:v>
                </c:pt>
                <c:pt idx="5107">
                  <c:v>12208</c:v>
                </c:pt>
                <c:pt idx="5108">
                  <c:v>12086</c:v>
                </c:pt>
                <c:pt idx="5109">
                  <c:v>14598</c:v>
                </c:pt>
                <c:pt idx="5110">
                  <c:v>13900</c:v>
                </c:pt>
                <c:pt idx="5111">
                  <c:v>13335</c:v>
                </c:pt>
                <c:pt idx="5112">
                  <c:v>13245</c:v>
                </c:pt>
                <c:pt idx="5113">
                  <c:v>12907</c:v>
                </c:pt>
                <c:pt idx="5114">
                  <c:v>13246</c:v>
                </c:pt>
                <c:pt idx="5115">
                  <c:v>13896</c:v>
                </c:pt>
                <c:pt idx="5116">
                  <c:v>13235</c:v>
                </c:pt>
                <c:pt idx="5117">
                  <c:v>13290</c:v>
                </c:pt>
                <c:pt idx="5118">
                  <c:v>13526</c:v>
                </c:pt>
                <c:pt idx="5119">
                  <c:v>12792</c:v>
                </c:pt>
                <c:pt idx="5120">
                  <c:v>12078</c:v>
                </c:pt>
                <c:pt idx="5121">
                  <c:v>12615</c:v>
                </c:pt>
                <c:pt idx="5122">
                  <c:v>13295</c:v>
                </c:pt>
                <c:pt idx="5123">
                  <c:v>12971</c:v>
                </c:pt>
                <c:pt idx="5124">
                  <c:v>11781</c:v>
                </c:pt>
                <c:pt idx="5125">
                  <c:v>12302</c:v>
                </c:pt>
                <c:pt idx="5126">
                  <c:v>11851</c:v>
                </c:pt>
                <c:pt idx="5127">
                  <c:v>11785</c:v>
                </c:pt>
                <c:pt idx="5128">
                  <c:v>11942</c:v>
                </c:pt>
                <c:pt idx="5129">
                  <c:v>14077</c:v>
                </c:pt>
                <c:pt idx="5130">
                  <c:v>14290</c:v>
                </c:pt>
                <c:pt idx="5131">
                  <c:v>15195</c:v>
                </c:pt>
                <c:pt idx="5132">
                  <c:v>13017</c:v>
                </c:pt>
                <c:pt idx="5133">
                  <c:v>12519</c:v>
                </c:pt>
                <c:pt idx="5134">
                  <c:v>13805</c:v>
                </c:pt>
                <c:pt idx="5135">
                  <c:v>11658</c:v>
                </c:pt>
                <c:pt idx="5136">
                  <c:v>12840</c:v>
                </c:pt>
                <c:pt idx="5137">
                  <c:v>12325</c:v>
                </c:pt>
                <c:pt idx="5138">
                  <c:v>12402</c:v>
                </c:pt>
                <c:pt idx="5139">
                  <c:v>13005</c:v>
                </c:pt>
                <c:pt idx="5140">
                  <c:v>11298</c:v>
                </c:pt>
                <c:pt idx="5141">
                  <c:v>11566</c:v>
                </c:pt>
                <c:pt idx="5142">
                  <c:v>11354</c:v>
                </c:pt>
                <c:pt idx="5143">
                  <c:v>12410</c:v>
                </c:pt>
                <c:pt idx="5144">
                  <c:v>13325</c:v>
                </c:pt>
                <c:pt idx="5145">
                  <c:v>11703</c:v>
                </c:pt>
                <c:pt idx="5146">
                  <c:v>12359</c:v>
                </c:pt>
                <c:pt idx="5147">
                  <c:v>12712</c:v>
                </c:pt>
                <c:pt idx="5148">
                  <c:v>12777</c:v>
                </c:pt>
                <c:pt idx="5149">
                  <c:v>13101</c:v>
                </c:pt>
                <c:pt idx="5150">
                  <c:v>11549</c:v>
                </c:pt>
                <c:pt idx="5151">
                  <c:v>13301</c:v>
                </c:pt>
                <c:pt idx="5152">
                  <c:v>13010</c:v>
                </c:pt>
                <c:pt idx="5153">
                  <c:v>12664</c:v>
                </c:pt>
                <c:pt idx="5154">
                  <c:v>14267</c:v>
                </c:pt>
                <c:pt idx="5155">
                  <c:v>12298</c:v>
                </c:pt>
                <c:pt idx="5156">
                  <c:v>13431</c:v>
                </c:pt>
                <c:pt idx="5157">
                  <c:v>13311</c:v>
                </c:pt>
                <c:pt idx="5158">
                  <c:v>13540</c:v>
                </c:pt>
                <c:pt idx="5159">
                  <c:v>12611</c:v>
                </c:pt>
                <c:pt idx="5160">
                  <c:v>13426</c:v>
                </c:pt>
                <c:pt idx="5161">
                  <c:v>12720</c:v>
                </c:pt>
                <c:pt idx="5162">
                  <c:v>15211</c:v>
                </c:pt>
                <c:pt idx="5163">
                  <c:v>12732</c:v>
                </c:pt>
                <c:pt idx="5164">
                  <c:v>13192</c:v>
                </c:pt>
                <c:pt idx="5165">
                  <c:v>14039</c:v>
                </c:pt>
                <c:pt idx="5166">
                  <c:v>13456</c:v>
                </c:pt>
                <c:pt idx="5167">
                  <c:v>12808</c:v>
                </c:pt>
                <c:pt idx="5168">
                  <c:v>12175</c:v>
                </c:pt>
                <c:pt idx="5169">
                  <c:v>12515</c:v>
                </c:pt>
                <c:pt idx="5170">
                  <c:v>12649</c:v>
                </c:pt>
                <c:pt idx="5171">
                  <c:v>12478</c:v>
                </c:pt>
                <c:pt idx="5172">
                  <c:v>13056</c:v>
                </c:pt>
                <c:pt idx="5173">
                  <c:v>14275</c:v>
                </c:pt>
                <c:pt idx="5174">
                  <c:v>13057</c:v>
                </c:pt>
                <c:pt idx="5175">
                  <c:v>13366</c:v>
                </c:pt>
                <c:pt idx="5176">
                  <c:v>12168</c:v>
                </c:pt>
                <c:pt idx="5177">
                  <c:v>13292</c:v>
                </c:pt>
                <c:pt idx="5178">
                  <c:v>12075</c:v>
                </c:pt>
                <c:pt idx="5179">
                  <c:v>12842</c:v>
                </c:pt>
                <c:pt idx="5180">
                  <c:v>12419</c:v>
                </c:pt>
                <c:pt idx="5181">
                  <c:v>12030</c:v>
                </c:pt>
                <c:pt idx="5182">
                  <c:v>13070</c:v>
                </c:pt>
                <c:pt idx="5183">
                  <c:v>12982</c:v>
                </c:pt>
                <c:pt idx="5184">
                  <c:v>13057</c:v>
                </c:pt>
                <c:pt idx="5185">
                  <c:v>13169</c:v>
                </c:pt>
                <c:pt idx="5186">
                  <c:v>12807</c:v>
                </c:pt>
                <c:pt idx="5187">
                  <c:v>12332</c:v>
                </c:pt>
                <c:pt idx="5188">
                  <c:v>14520</c:v>
                </c:pt>
                <c:pt idx="5189">
                  <c:v>13252</c:v>
                </c:pt>
                <c:pt idx="5190">
                  <c:v>11930</c:v>
                </c:pt>
                <c:pt idx="5191">
                  <c:v>11727</c:v>
                </c:pt>
                <c:pt idx="5192">
                  <c:v>14853</c:v>
                </c:pt>
                <c:pt idx="5193">
                  <c:v>12153</c:v>
                </c:pt>
                <c:pt idx="5194">
                  <c:v>12122</c:v>
                </c:pt>
                <c:pt idx="5195">
                  <c:v>12049</c:v>
                </c:pt>
                <c:pt idx="5196">
                  <c:v>12509</c:v>
                </c:pt>
                <c:pt idx="5197">
                  <c:v>12545</c:v>
                </c:pt>
                <c:pt idx="5198">
                  <c:v>12219</c:v>
                </c:pt>
                <c:pt idx="5199">
                  <c:v>12957</c:v>
                </c:pt>
                <c:pt idx="5200">
                  <c:v>13117</c:v>
                </c:pt>
                <c:pt idx="5201">
                  <c:v>12085</c:v>
                </c:pt>
                <c:pt idx="5202">
                  <c:v>12136</c:v>
                </c:pt>
                <c:pt idx="5203">
                  <c:v>12918</c:v>
                </c:pt>
                <c:pt idx="5204">
                  <c:v>12658</c:v>
                </c:pt>
                <c:pt idx="5205">
                  <c:v>12615</c:v>
                </c:pt>
                <c:pt idx="5206">
                  <c:v>12384</c:v>
                </c:pt>
                <c:pt idx="5207">
                  <c:v>12189</c:v>
                </c:pt>
                <c:pt idx="5208">
                  <c:v>13047</c:v>
                </c:pt>
                <c:pt idx="5209">
                  <c:v>12348</c:v>
                </c:pt>
                <c:pt idx="5210">
                  <c:v>15073</c:v>
                </c:pt>
                <c:pt idx="5211">
                  <c:v>12191</c:v>
                </c:pt>
                <c:pt idx="5212">
                  <c:v>13276</c:v>
                </c:pt>
                <c:pt idx="5213">
                  <c:v>12285</c:v>
                </c:pt>
                <c:pt idx="5214">
                  <c:v>13052</c:v>
                </c:pt>
                <c:pt idx="5215">
                  <c:v>12305</c:v>
                </c:pt>
                <c:pt idx="5216">
                  <c:v>12638</c:v>
                </c:pt>
                <c:pt idx="5217">
                  <c:v>13816</c:v>
                </c:pt>
                <c:pt idx="5218">
                  <c:v>12723</c:v>
                </c:pt>
                <c:pt idx="5219">
                  <c:v>12969</c:v>
                </c:pt>
                <c:pt idx="5220">
                  <c:v>12704</c:v>
                </c:pt>
                <c:pt idx="5221">
                  <c:v>13337</c:v>
                </c:pt>
                <c:pt idx="5222">
                  <c:v>13666</c:v>
                </c:pt>
                <c:pt idx="5223">
                  <c:v>13124</c:v>
                </c:pt>
                <c:pt idx="5224">
                  <c:v>13973</c:v>
                </c:pt>
                <c:pt idx="5225">
                  <c:v>13221</c:v>
                </c:pt>
                <c:pt idx="5226">
                  <c:v>13706</c:v>
                </c:pt>
                <c:pt idx="5227">
                  <c:v>12836</c:v>
                </c:pt>
                <c:pt idx="5228">
                  <c:v>12464</c:v>
                </c:pt>
                <c:pt idx="5229">
                  <c:v>13984</c:v>
                </c:pt>
                <c:pt idx="5230">
                  <c:v>13420</c:v>
                </c:pt>
                <c:pt idx="5231">
                  <c:v>13157</c:v>
                </c:pt>
                <c:pt idx="5232">
                  <c:v>13357</c:v>
                </c:pt>
                <c:pt idx="5233">
                  <c:v>11708</c:v>
                </c:pt>
                <c:pt idx="5234">
                  <c:v>12944</c:v>
                </c:pt>
                <c:pt idx="5235">
                  <c:v>13389</c:v>
                </c:pt>
                <c:pt idx="5236">
                  <c:v>12159</c:v>
                </c:pt>
                <c:pt idx="5237">
                  <c:v>13596</c:v>
                </c:pt>
                <c:pt idx="5238">
                  <c:v>12800</c:v>
                </c:pt>
                <c:pt idx="5239">
                  <c:v>12488</c:v>
                </c:pt>
                <c:pt idx="5240">
                  <c:v>12799</c:v>
                </c:pt>
                <c:pt idx="5241">
                  <c:v>13805</c:v>
                </c:pt>
                <c:pt idx="5242">
                  <c:v>13797</c:v>
                </c:pt>
                <c:pt idx="5243">
                  <c:v>12980</c:v>
                </c:pt>
                <c:pt idx="5244">
                  <c:v>13430</c:v>
                </c:pt>
                <c:pt idx="5245">
                  <c:v>11678</c:v>
                </c:pt>
                <c:pt idx="5246">
                  <c:v>11623</c:v>
                </c:pt>
                <c:pt idx="5247">
                  <c:v>12371</c:v>
                </c:pt>
                <c:pt idx="5248">
                  <c:v>12549</c:v>
                </c:pt>
                <c:pt idx="5249">
                  <c:v>13178</c:v>
                </c:pt>
                <c:pt idx="5250">
                  <c:v>13015</c:v>
                </c:pt>
                <c:pt idx="5251">
                  <c:v>13549</c:v>
                </c:pt>
                <c:pt idx="5252">
                  <c:v>12981</c:v>
                </c:pt>
                <c:pt idx="5253">
                  <c:v>11160</c:v>
                </c:pt>
                <c:pt idx="5254">
                  <c:v>12478</c:v>
                </c:pt>
                <c:pt idx="5255">
                  <c:v>12595</c:v>
                </c:pt>
                <c:pt idx="5256">
                  <c:v>13787</c:v>
                </c:pt>
                <c:pt idx="5257">
                  <c:v>12343</c:v>
                </c:pt>
                <c:pt idx="5258">
                  <c:v>12412</c:v>
                </c:pt>
                <c:pt idx="5259">
                  <c:v>12181</c:v>
                </c:pt>
                <c:pt idx="5260">
                  <c:v>13144</c:v>
                </c:pt>
                <c:pt idx="5261">
                  <c:v>14067</c:v>
                </c:pt>
                <c:pt idx="5262">
                  <c:v>12858</c:v>
                </c:pt>
                <c:pt idx="5263">
                  <c:v>13439</c:v>
                </c:pt>
                <c:pt idx="5264">
                  <c:v>13570</c:v>
                </c:pt>
                <c:pt idx="5265">
                  <c:v>13011</c:v>
                </c:pt>
                <c:pt idx="5266">
                  <c:v>12882</c:v>
                </c:pt>
                <c:pt idx="5267">
                  <c:v>13705</c:v>
                </c:pt>
                <c:pt idx="5268">
                  <c:v>14466</c:v>
                </c:pt>
                <c:pt idx="5269">
                  <c:v>13175</c:v>
                </c:pt>
                <c:pt idx="5270">
                  <c:v>13209</c:v>
                </c:pt>
                <c:pt idx="5271">
                  <c:v>12203</c:v>
                </c:pt>
                <c:pt idx="5272">
                  <c:v>13133</c:v>
                </c:pt>
                <c:pt idx="5273">
                  <c:v>13168</c:v>
                </c:pt>
                <c:pt idx="5274">
                  <c:v>13433</c:v>
                </c:pt>
                <c:pt idx="5275">
                  <c:v>13223</c:v>
                </c:pt>
                <c:pt idx="5276">
                  <c:v>12422</c:v>
                </c:pt>
                <c:pt idx="5277">
                  <c:v>13746</c:v>
                </c:pt>
                <c:pt idx="5278">
                  <c:v>13720</c:v>
                </c:pt>
                <c:pt idx="5279">
                  <c:v>12467</c:v>
                </c:pt>
                <c:pt idx="5280">
                  <c:v>13435</c:v>
                </c:pt>
                <c:pt idx="5281">
                  <c:v>13776</c:v>
                </c:pt>
                <c:pt idx="5282">
                  <c:v>11866</c:v>
                </c:pt>
                <c:pt idx="5283">
                  <c:v>13926</c:v>
                </c:pt>
                <c:pt idx="5284">
                  <c:v>12906</c:v>
                </c:pt>
                <c:pt idx="5285">
                  <c:v>13336</c:v>
                </c:pt>
                <c:pt idx="5286">
                  <c:v>13947</c:v>
                </c:pt>
                <c:pt idx="5287">
                  <c:v>12675</c:v>
                </c:pt>
                <c:pt idx="5288">
                  <c:v>13336</c:v>
                </c:pt>
                <c:pt idx="5289">
                  <c:v>11699</c:v>
                </c:pt>
                <c:pt idx="5290">
                  <c:v>11843</c:v>
                </c:pt>
                <c:pt idx="5291">
                  <c:v>13086</c:v>
                </c:pt>
                <c:pt idx="5292">
                  <c:v>14209</c:v>
                </c:pt>
                <c:pt idx="5293">
                  <c:v>11070</c:v>
                </c:pt>
                <c:pt idx="5294">
                  <c:v>11631</c:v>
                </c:pt>
                <c:pt idx="5295">
                  <c:v>13147</c:v>
                </c:pt>
                <c:pt idx="5296">
                  <c:v>12691</c:v>
                </c:pt>
                <c:pt idx="5297">
                  <c:v>13777</c:v>
                </c:pt>
                <c:pt idx="5298">
                  <c:v>14548</c:v>
                </c:pt>
                <c:pt idx="5299">
                  <c:v>13346</c:v>
                </c:pt>
                <c:pt idx="5300">
                  <c:v>13166</c:v>
                </c:pt>
                <c:pt idx="5301">
                  <c:v>12852</c:v>
                </c:pt>
                <c:pt idx="5302">
                  <c:v>13278</c:v>
                </c:pt>
                <c:pt idx="5303">
                  <c:v>12872</c:v>
                </c:pt>
                <c:pt idx="5304">
                  <c:v>12320</c:v>
                </c:pt>
                <c:pt idx="5305">
                  <c:v>11893</c:v>
                </c:pt>
                <c:pt idx="5306">
                  <c:v>12935</c:v>
                </c:pt>
                <c:pt idx="5307">
                  <c:v>12383</c:v>
                </c:pt>
                <c:pt idx="5308">
                  <c:v>11657</c:v>
                </c:pt>
                <c:pt idx="5309">
                  <c:v>13001</c:v>
                </c:pt>
                <c:pt idx="5310">
                  <c:v>12554</c:v>
                </c:pt>
                <c:pt idx="5311">
                  <c:v>15326</c:v>
                </c:pt>
                <c:pt idx="5312">
                  <c:v>12597</c:v>
                </c:pt>
                <c:pt idx="5313">
                  <c:v>12557</c:v>
                </c:pt>
                <c:pt idx="5314">
                  <c:v>13357</c:v>
                </c:pt>
                <c:pt idx="5315">
                  <c:v>13912</c:v>
                </c:pt>
                <c:pt idx="5316">
                  <c:v>12147</c:v>
                </c:pt>
                <c:pt idx="5317">
                  <c:v>12094</c:v>
                </c:pt>
                <c:pt idx="5318">
                  <c:v>13757</c:v>
                </c:pt>
                <c:pt idx="5319">
                  <c:v>11694</c:v>
                </c:pt>
                <c:pt idx="5320">
                  <c:v>12601</c:v>
                </c:pt>
                <c:pt idx="5321">
                  <c:v>13146</c:v>
                </c:pt>
                <c:pt idx="5322">
                  <c:v>13442</c:v>
                </c:pt>
                <c:pt idx="5323">
                  <c:v>13915</c:v>
                </c:pt>
                <c:pt idx="5324">
                  <c:v>13350</c:v>
                </c:pt>
                <c:pt idx="5325">
                  <c:v>13711</c:v>
                </c:pt>
                <c:pt idx="5326">
                  <c:v>12869</c:v>
                </c:pt>
                <c:pt idx="5327">
                  <c:v>13690</c:v>
                </c:pt>
                <c:pt idx="5328">
                  <c:v>13831</c:v>
                </c:pt>
                <c:pt idx="5329">
                  <c:v>12163</c:v>
                </c:pt>
                <c:pt idx="5330">
                  <c:v>13228</c:v>
                </c:pt>
                <c:pt idx="5331">
                  <c:v>13042</c:v>
                </c:pt>
                <c:pt idx="5332">
                  <c:v>13334</c:v>
                </c:pt>
                <c:pt idx="5333">
                  <c:v>13512</c:v>
                </c:pt>
                <c:pt idx="5334">
                  <c:v>14289</c:v>
                </c:pt>
                <c:pt idx="5335">
                  <c:v>13612</c:v>
                </c:pt>
                <c:pt idx="5336">
                  <c:v>13829</c:v>
                </c:pt>
                <c:pt idx="5337">
                  <c:v>12101</c:v>
                </c:pt>
                <c:pt idx="5338">
                  <c:v>13351</c:v>
                </c:pt>
                <c:pt idx="5339">
                  <c:v>13842</c:v>
                </c:pt>
                <c:pt idx="5340">
                  <c:v>12515</c:v>
                </c:pt>
                <c:pt idx="5341">
                  <c:v>11983</c:v>
                </c:pt>
                <c:pt idx="5342">
                  <c:v>11074</c:v>
                </c:pt>
                <c:pt idx="5343">
                  <c:v>14341</c:v>
                </c:pt>
                <c:pt idx="5344">
                  <c:v>12067</c:v>
                </c:pt>
                <c:pt idx="5345">
                  <c:v>12066</c:v>
                </c:pt>
                <c:pt idx="5346">
                  <c:v>13119</c:v>
                </c:pt>
                <c:pt idx="5347">
                  <c:v>12992</c:v>
                </c:pt>
                <c:pt idx="5348">
                  <c:v>13941</c:v>
                </c:pt>
                <c:pt idx="5349">
                  <c:v>12823</c:v>
                </c:pt>
                <c:pt idx="5350">
                  <c:v>12427</c:v>
                </c:pt>
                <c:pt idx="5351">
                  <c:v>13001</c:v>
                </c:pt>
                <c:pt idx="5352">
                  <c:v>11592</c:v>
                </c:pt>
                <c:pt idx="5353">
                  <c:v>11684</c:v>
                </c:pt>
                <c:pt idx="5354">
                  <c:v>12997</c:v>
                </c:pt>
                <c:pt idx="5355">
                  <c:v>13019</c:v>
                </c:pt>
                <c:pt idx="5356">
                  <c:v>14823</c:v>
                </c:pt>
                <c:pt idx="5357">
                  <c:v>13251</c:v>
                </c:pt>
                <c:pt idx="5358">
                  <c:v>13460</c:v>
                </c:pt>
                <c:pt idx="5359">
                  <c:v>12164</c:v>
                </c:pt>
                <c:pt idx="5360">
                  <c:v>12762</c:v>
                </c:pt>
                <c:pt idx="5361">
                  <c:v>11674</c:v>
                </c:pt>
                <c:pt idx="5362">
                  <c:v>13274</c:v>
                </c:pt>
                <c:pt idx="5363">
                  <c:v>12637</c:v>
                </c:pt>
                <c:pt idx="5364">
                  <c:v>12561</c:v>
                </c:pt>
                <c:pt idx="5365">
                  <c:v>12189</c:v>
                </c:pt>
                <c:pt idx="5366">
                  <c:v>11645</c:v>
                </c:pt>
                <c:pt idx="5367">
                  <c:v>11856</c:v>
                </c:pt>
                <c:pt idx="5368">
                  <c:v>13308</c:v>
                </c:pt>
                <c:pt idx="5369">
                  <c:v>13874</c:v>
                </c:pt>
                <c:pt idx="5370">
                  <c:v>12891</c:v>
                </c:pt>
                <c:pt idx="5371">
                  <c:v>12610</c:v>
                </c:pt>
                <c:pt idx="5372">
                  <c:v>13014</c:v>
                </c:pt>
                <c:pt idx="5373">
                  <c:v>12988</c:v>
                </c:pt>
                <c:pt idx="5374">
                  <c:v>14557</c:v>
                </c:pt>
                <c:pt idx="5375">
                  <c:v>10802</c:v>
                </c:pt>
                <c:pt idx="5376">
                  <c:v>13218</c:v>
                </c:pt>
                <c:pt idx="5377">
                  <c:v>12251</c:v>
                </c:pt>
                <c:pt idx="5378">
                  <c:v>11249</c:v>
                </c:pt>
                <c:pt idx="5379">
                  <c:v>13073</c:v>
                </c:pt>
                <c:pt idx="5380">
                  <c:v>12961</c:v>
                </c:pt>
                <c:pt idx="5381">
                  <c:v>13118</c:v>
                </c:pt>
                <c:pt idx="5382">
                  <c:v>13496</c:v>
                </c:pt>
                <c:pt idx="5383">
                  <c:v>13168</c:v>
                </c:pt>
                <c:pt idx="5384">
                  <c:v>13345</c:v>
                </c:pt>
                <c:pt idx="5385">
                  <c:v>13757</c:v>
                </c:pt>
                <c:pt idx="5386">
                  <c:v>13251</c:v>
                </c:pt>
                <c:pt idx="5387">
                  <c:v>12952</c:v>
                </c:pt>
                <c:pt idx="5388">
                  <c:v>12688</c:v>
                </c:pt>
                <c:pt idx="5389">
                  <c:v>13368</c:v>
                </c:pt>
                <c:pt idx="5390">
                  <c:v>12954</c:v>
                </c:pt>
                <c:pt idx="5391">
                  <c:v>12693</c:v>
                </c:pt>
                <c:pt idx="5392">
                  <c:v>12750</c:v>
                </c:pt>
                <c:pt idx="5393">
                  <c:v>13371</c:v>
                </c:pt>
                <c:pt idx="5394">
                  <c:v>13348</c:v>
                </c:pt>
                <c:pt idx="5395">
                  <c:v>12809</c:v>
                </c:pt>
                <c:pt idx="5396">
                  <c:v>13096</c:v>
                </c:pt>
                <c:pt idx="5397">
                  <c:v>13271</c:v>
                </c:pt>
                <c:pt idx="5398">
                  <c:v>14098</c:v>
                </c:pt>
                <c:pt idx="5399">
                  <c:v>13780</c:v>
                </c:pt>
                <c:pt idx="5400">
                  <c:v>12918</c:v>
                </c:pt>
                <c:pt idx="5401">
                  <c:v>13688</c:v>
                </c:pt>
                <c:pt idx="5402">
                  <c:v>12244</c:v>
                </c:pt>
                <c:pt idx="5403">
                  <c:v>12345</c:v>
                </c:pt>
                <c:pt idx="5404">
                  <c:v>13073</c:v>
                </c:pt>
                <c:pt idx="5405">
                  <c:v>12884</c:v>
                </c:pt>
                <c:pt idx="5406">
                  <c:v>13615</c:v>
                </c:pt>
                <c:pt idx="5407">
                  <c:v>12754</c:v>
                </c:pt>
                <c:pt idx="5408">
                  <c:v>14170</c:v>
                </c:pt>
                <c:pt idx="5409">
                  <c:v>12986</c:v>
                </c:pt>
                <c:pt idx="5410">
                  <c:v>13466</c:v>
                </c:pt>
                <c:pt idx="5411">
                  <c:v>13864</c:v>
                </c:pt>
                <c:pt idx="5412">
                  <c:v>12563</c:v>
                </c:pt>
                <c:pt idx="5413">
                  <c:v>12496</c:v>
                </c:pt>
                <c:pt idx="5414">
                  <c:v>12934</c:v>
                </c:pt>
                <c:pt idx="5415">
                  <c:v>12895</c:v>
                </c:pt>
                <c:pt idx="5416">
                  <c:v>12465</c:v>
                </c:pt>
                <c:pt idx="5417">
                  <c:v>13831</c:v>
                </c:pt>
                <c:pt idx="5418">
                  <c:v>13070</c:v>
                </c:pt>
                <c:pt idx="5419">
                  <c:v>13391</c:v>
                </c:pt>
                <c:pt idx="5420">
                  <c:v>13223</c:v>
                </c:pt>
                <c:pt idx="5421">
                  <c:v>12113</c:v>
                </c:pt>
                <c:pt idx="5422">
                  <c:v>11755</c:v>
                </c:pt>
                <c:pt idx="5423">
                  <c:v>11820</c:v>
                </c:pt>
                <c:pt idx="5424">
                  <c:v>12436</c:v>
                </c:pt>
                <c:pt idx="5425">
                  <c:v>13355</c:v>
                </c:pt>
                <c:pt idx="5426">
                  <c:v>12002</c:v>
                </c:pt>
                <c:pt idx="5427">
                  <c:v>14634</c:v>
                </c:pt>
                <c:pt idx="5428">
                  <c:v>14205</c:v>
                </c:pt>
                <c:pt idx="5429">
                  <c:v>12475</c:v>
                </c:pt>
                <c:pt idx="5430">
                  <c:v>13292</c:v>
                </c:pt>
                <c:pt idx="5431">
                  <c:v>13408</c:v>
                </c:pt>
                <c:pt idx="5432">
                  <c:v>13561</c:v>
                </c:pt>
                <c:pt idx="5433">
                  <c:v>13397</c:v>
                </c:pt>
                <c:pt idx="5434">
                  <c:v>12565</c:v>
                </c:pt>
                <c:pt idx="5435">
                  <c:v>12868</c:v>
                </c:pt>
                <c:pt idx="5436">
                  <c:v>12653</c:v>
                </c:pt>
                <c:pt idx="5437">
                  <c:v>12448</c:v>
                </c:pt>
                <c:pt idx="5438">
                  <c:v>12894</c:v>
                </c:pt>
                <c:pt idx="5439">
                  <c:v>12696</c:v>
                </c:pt>
                <c:pt idx="5440">
                  <c:v>13151</c:v>
                </c:pt>
                <c:pt idx="5441">
                  <c:v>13677</c:v>
                </c:pt>
                <c:pt idx="5442">
                  <c:v>13968</c:v>
                </c:pt>
                <c:pt idx="5443">
                  <c:v>13016</c:v>
                </c:pt>
                <c:pt idx="5444">
                  <c:v>12766</c:v>
                </c:pt>
                <c:pt idx="5445">
                  <c:v>12632</c:v>
                </c:pt>
                <c:pt idx="5446">
                  <c:v>12953</c:v>
                </c:pt>
                <c:pt idx="5447">
                  <c:v>12382</c:v>
                </c:pt>
                <c:pt idx="5448">
                  <c:v>13234</c:v>
                </c:pt>
                <c:pt idx="5449">
                  <c:v>13226</c:v>
                </c:pt>
                <c:pt idx="5450">
                  <c:v>13885</c:v>
                </c:pt>
                <c:pt idx="5451">
                  <c:v>14222</c:v>
                </c:pt>
                <c:pt idx="5452">
                  <c:v>12822</c:v>
                </c:pt>
                <c:pt idx="5453">
                  <c:v>13998</c:v>
                </c:pt>
                <c:pt idx="5454">
                  <c:v>12340</c:v>
                </c:pt>
                <c:pt idx="5455">
                  <c:v>13629</c:v>
                </c:pt>
                <c:pt idx="5456">
                  <c:v>12809</c:v>
                </c:pt>
                <c:pt idx="5457">
                  <c:v>14109</c:v>
                </c:pt>
                <c:pt idx="5458">
                  <c:v>13357</c:v>
                </c:pt>
                <c:pt idx="5459">
                  <c:v>13678</c:v>
                </c:pt>
                <c:pt idx="5460">
                  <c:v>13978</c:v>
                </c:pt>
                <c:pt idx="5461">
                  <c:v>13731</c:v>
                </c:pt>
                <c:pt idx="5462">
                  <c:v>13245</c:v>
                </c:pt>
                <c:pt idx="5463">
                  <c:v>12582</c:v>
                </c:pt>
                <c:pt idx="5464">
                  <c:v>14278</c:v>
                </c:pt>
                <c:pt idx="5465">
                  <c:v>12793</c:v>
                </c:pt>
                <c:pt idx="5466">
                  <c:v>13324</c:v>
                </c:pt>
                <c:pt idx="5467">
                  <c:v>13423</c:v>
                </c:pt>
                <c:pt idx="5468">
                  <c:v>12620</c:v>
                </c:pt>
                <c:pt idx="5469">
                  <c:v>12495</c:v>
                </c:pt>
                <c:pt idx="5470">
                  <c:v>14582</c:v>
                </c:pt>
                <c:pt idx="5471">
                  <c:v>13624</c:v>
                </c:pt>
                <c:pt idx="5472">
                  <c:v>12471</c:v>
                </c:pt>
                <c:pt idx="5473">
                  <c:v>13086</c:v>
                </c:pt>
                <c:pt idx="5474">
                  <c:v>11625</c:v>
                </c:pt>
                <c:pt idx="5475">
                  <c:v>12105</c:v>
                </c:pt>
                <c:pt idx="5476">
                  <c:v>13849</c:v>
                </c:pt>
                <c:pt idx="5477">
                  <c:v>13103</c:v>
                </c:pt>
                <c:pt idx="5478">
                  <c:v>12589</c:v>
                </c:pt>
                <c:pt idx="5479">
                  <c:v>12671</c:v>
                </c:pt>
                <c:pt idx="5480">
                  <c:v>13461</c:v>
                </c:pt>
                <c:pt idx="5481">
                  <c:v>12325</c:v>
                </c:pt>
                <c:pt idx="5482">
                  <c:v>12493</c:v>
                </c:pt>
                <c:pt idx="5483">
                  <c:v>13258</c:v>
                </c:pt>
                <c:pt idx="5484">
                  <c:v>11994</c:v>
                </c:pt>
                <c:pt idx="5485">
                  <c:v>13493</c:v>
                </c:pt>
                <c:pt idx="5486">
                  <c:v>12745</c:v>
                </c:pt>
                <c:pt idx="5487">
                  <c:v>12689</c:v>
                </c:pt>
                <c:pt idx="5488">
                  <c:v>12918</c:v>
                </c:pt>
                <c:pt idx="5489">
                  <c:v>12545</c:v>
                </c:pt>
                <c:pt idx="5490">
                  <c:v>13005</c:v>
                </c:pt>
                <c:pt idx="5491">
                  <c:v>13861</c:v>
                </c:pt>
                <c:pt idx="5492">
                  <c:v>12171</c:v>
                </c:pt>
                <c:pt idx="5493">
                  <c:v>13410</c:v>
                </c:pt>
                <c:pt idx="5494">
                  <c:v>13314</c:v>
                </c:pt>
                <c:pt idx="5495">
                  <c:v>12853</c:v>
                </c:pt>
                <c:pt idx="5496">
                  <c:v>13410</c:v>
                </c:pt>
                <c:pt idx="5497">
                  <c:v>13265</c:v>
                </c:pt>
                <c:pt idx="5498">
                  <c:v>12761</c:v>
                </c:pt>
                <c:pt idx="5499">
                  <c:v>12009</c:v>
                </c:pt>
                <c:pt idx="5500">
                  <c:v>12331</c:v>
                </c:pt>
                <c:pt idx="5501">
                  <c:v>12651</c:v>
                </c:pt>
                <c:pt idx="5502">
                  <c:v>13921</c:v>
                </c:pt>
                <c:pt idx="5503">
                  <c:v>12315</c:v>
                </c:pt>
                <c:pt idx="5504">
                  <c:v>14447</c:v>
                </c:pt>
                <c:pt idx="5505">
                  <c:v>14172</c:v>
                </c:pt>
                <c:pt idx="5506">
                  <c:v>12662</c:v>
                </c:pt>
                <c:pt idx="5507">
                  <c:v>12033</c:v>
                </c:pt>
                <c:pt idx="5508">
                  <c:v>14035</c:v>
                </c:pt>
                <c:pt idx="5509">
                  <c:v>12655</c:v>
                </c:pt>
                <c:pt idx="5510">
                  <c:v>13017</c:v>
                </c:pt>
                <c:pt idx="5511">
                  <c:v>13753</c:v>
                </c:pt>
                <c:pt idx="5512">
                  <c:v>13397</c:v>
                </c:pt>
                <c:pt idx="5513">
                  <c:v>13192</c:v>
                </c:pt>
                <c:pt idx="5514">
                  <c:v>13394</c:v>
                </c:pt>
                <c:pt idx="5515">
                  <c:v>12753</c:v>
                </c:pt>
                <c:pt idx="5516">
                  <c:v>12443</c:v>
                </c:pt>
                <c:pt idx="5517">
                  <c:v>12848</c:v>
                </c:pt>
                <c:pt idx="5518">
                  <c:v>13237</c:v>
                </c:pt>
                <c:pt idx="5519">
                  <c:v>13744</c:v>
                </c:pt>
                <c:pt idx="5520">
                  <c:v>12712</c:v>
                </c:pt>
                <c:pt idx="5521">
                  <c:v>11633</c:v>
                </c:pt>
                <c:pt idx="5522">
                  <c:v>11988</c:v>
                </c:pt>
                <c:pt idx="5523">
                  <c:v>11416</c:v>
                </c:pt>
                <c:pt idx="5524">
                  <c:v>12215</c:v>
                </c:pt>
                <c:pt idx="5525">
                  <c:v>10245</c:v>
                </c:pt>
                <c:pt idx="5526">
                  <c:v>13862</c:v>
                </c:pt>
                <c:pt idx="5527">
                  <c:v>13838</c:v>
                </c:pt>
                <c:pt idx="5528">
                  <c:v>14104</c:v>
                </c:pt>
                <c:pt idx="5529">
                  <c:v>12073</c:v>
                </c:pt>
                <c:pt idx="5530">
                  <c:v>13410</c:v>
                </c:pt>
                <c:pt idx="5531">
                  <c:v>14682</c:v>
                </c:pt>
                <c:pt idx="5532">
                  <c:v>13653</c:v>
                </c:pt>
                <c:pt idx="5533">
                  <c:v>13131</c:v>
                </c:pt>
                <c:pt idx="5534">
                  <c:v>11806</c:v>
                </c:pt>
                <c:pt idx="5535">
                  <c:v>12548</c:v>
                </c:pt>
                <c:pt idx="5536">
                  <c:v>13584</c:v>
                </c:pt>
                <c:pt idx="5537">
                  <c:v>12166</c:v>
                </c:pt>
                <c:pt idx="5538">
                  <c:v>13310</c:v>
                </c:pt>
                <c:pt idx="5539">
                  <c:v>14582</c:v>
                </c:pt>
                <c:pt idx="5540">
                  <c:v>14334</c:v>
                </c:pt>
                <c:pt idx="5541">
                  <c:v>13447</c:v>
                </c:pt>
                <c:pt idx="5542">
                  <c:v>13132</c:v>
                </c:pt>
                <c:pt idx="5543">
                  <c:v>11672</c:v>
                </c:pt>
                <c:pt idx="5544">
                  <c:v>12275</c:v>
                </c:pt>
                <c:pt idx="5545">
                  <c:v>12426</c:v>
                </c:pt>
                <c:pt idx="5546">
                  <c:v>13623</c:v>
                </c:pt>
                <c:pt idx="5547">
                  <c:v>11789</c:v>
                </c:pt>
                <c:pt idx="5548">
                  <c:v>12259</c:v>
                </c:pt>
                <c:pt idx="5549">
                  <c:v>12483</c:v>
                </c:pt>
                <c:pt idx="5550">
                  <c:v>12885</c:v>
                </c:pt>
                <c:pt idx="5551">
                  <c:v>12704</c:v>
                </c:pt>
                <c:pt idx="5552">
                  <c:v>13242</c:v>
                </c:pt>
                <c:pt idx="5553">
                  <c:v>12610</c:v>
                </c:pt>
                <c:pt idx="5554">
                  <c:v>13365</c:v>
                </c:pt>
                <c:pt idx="5555">
                  <c:v>12320</c:v>
                </c:pt>
                <c:pt idx="5556">
                  <c:v>12843</c:v>
                </c:pt>
                <c:pt idx="5557">
                  <c:v>12700</c:v>
                </c:pt>
                <c:pt idx="5558">
                  <c:v>12335</c:v>
                </c:pt>
                <c:pt idx="5559">
                  <c:v>13349</c:v>
                </c:pt>
                <c:pt idx="5560">
                  <c:v>13895</c:v>
                </c:pt>
                <c:pt idx="5561">
                  <c:v>13136</c:v>
                </c:pt>
                <c:pt idx="5562">
                  <c:v>12668</c:v>
                </c:pt>
                <c:pt idx="5563">
                  <c:v>12533</c:v>
                </c:pt>
                <c:pt idx="5564">
                  <c:v>14522</c:v>
                </c:pt>
                <c:pt idx="5565">
                  <c:v>14363</c:v>
                </c:pt>
                <c:pt idx="5566">
                  <c:v>12531</c:v>
                </c:pt>
                <c:pt idx="5567">
                  <c:v>11725</c:v>
                </c:pt>
                <c:pt idx="5568">
                  <c:v>13336</c:v>
                </c:pt>
                <c:pt idx="5569">
                  <c:v>12461</c:v>
                </c:pt>
                <c:pt idx="5570">
                  <c:v>13706</c:v>
                </c:pt>
                <c:pt idx="5571">
                  <c:v>12034</c:v>
                </c:pt>
                <c:pt idx="5572">
                  <c:v>13815</c:v>
                </c:pt>
                <c:pt idx="5573">
                  <c:v>12204</c:v>
                </c:pt>
                <c:pt idx="5574">
                  <c:v>14582</c:v>
                </c:pt>
                <c:pt idx="5575">
                  <c:v>12936</c:v>
                </c:pt>
                <c:pt idx="5576">
                  <c:v>12925</c:v>
                </c:pt>
                <c:pt idx="5577">
                  <c:v>13077</c:v>
                </c:pt>
                <c:pt idx="5578">
                  <c:v>12672</c:v>
                </c:pt>
                <c:pt idx="5579">
                  <c:v>11308</c:v>
                </c:pt>
                <c:pt idx="5580">
                  <c:v>13787</c:v>
                </c:pt>
                <c:pt idx="5581">
                  <c:v>12022</c:v>
                </c:pt>
                <c:pt idx="5582">
                  <c:v>13048</c:v>
                </c:pt>
                <c:pt idx="5583">
                  <c:v>12793</c:v>
                </c:pt>
                <c:pt idx="5584">
                  <c:v>13613</c:v>
                </c:pt>
                <c:pt idx="5585">
                  <c:v>12763</c:v>
                </c:pt>
                <c:pt idx="5586">
                  <c:v>15390</c:v>
                </c:pt>
                <c:pt idx="5587">
                  <c:v>14257</c:v>
                </c:pt>
                <c:pt idx="5588">
                  <c:v>13615</c:v>
                </c:pt>
                <c:pt idx="5589">
                  <c:v>13756</c:v>
                </c:pt>
                <c:pt idx="5590">
                  <c:v>12930</c:v>
                </c:pt>
                <c:pt idx="5591">
                  <c:v>12843</c:v>
                </c:pt>
                <c:pt idx="5592">
                  <c:v>13083</c:v>
                </c:pt>
                <c:pt idx="5593">
                  <c:v>12236</c:v>
                </c:pt>
                <c:pt idx="5594">
                  <c:v>11558</c:v>
                </c:pt>
                <c:pt idx="5595">
                  <c:v>13902</c:v>
                </c:pt>
                <c:pt idx="5596">
                  <c:v>13884</c:v>
                </c:pt>
                <c:pt idx="5597">
                  <c:v>14049</c:v>
                </c:pt>
                <c:pt idx="5598">
                  <c:v>13313</c:v>
                </c:pt>
                <c:pt idx="5599">
                  <c:v>12825</c:v>
                </c:pt>
                <c:pt idx="5600">
                  <c:v>13561</c:v>
                </c:pt>
                <c:pt idx="5601">
                  <c:v>12927</c:v>
                </c:pt>
                <c:pt idx="5602">
                  <c:v>11055</c:v>
                </c:pt>
                <c:pt idx="5603">
                  <c:v>12430</c:v>
                </c:pt>
                <c:pt idx="5604">
                  <c:v>11479</c:v>
                </c:pt>
                <c:pt idx="5605">
                  <c:v>13022</c:v>
                </c:pt>
                <c:pt idx="5606">
                  <c:v>14058</c:v>
                </c:pt>
                <c:pt idx="5607">
                  <c:v>13242</c:v>
                </c:pt>
                <c:pt idx="5608">
                  <c:v>12678</c:v>
                </c:pt>
                <c:pt idx="5609">
                  <c:v>11880</c:v>
                </c:pt>
                <c:pt idx="5610">
                  <c:v>12640</c:v>
                </c:pt>
                <c:pt idx="5611">
                  <c:v>12399</c:v>
                </c:pt>
                <c:pt idx="5612">
                  <c:v>12681</c:v>
                </c:pt>
                <c:pt idx="5613">
                  <c:v>12381</c:v>
                </c:pt>
                <c:pt idx="5614">
                  <c:v>12352</c:v>
                </c:pt>
                <c:pt idx="5615">
                  <c:v>12477</c:v>
                </c:pt>
                <c:pt idx="5616">
                  <c:v>13920</c:v>
                </c:pt>
                <c:pt idx="5617">
                  <c:v>13587</c:v>
                </c:pt>
                <c:pt idx="5618">
                  <c:v>13223</c:v>
                </c:pt>
                <c:pt idx="5619">
                  <c:v>12869</c:v>
                </c:pt>
                <c:pt idx="5620">
                  <c:v>13571</c:v>
                </c:pt>
                <c:pt idx="5621">
                  <c:v>11827</c:v>
                </c:pt>
                <c:pt idx="5622">
                  <c:v>12947</c:v>
                </c:pt>
                <c:pt idx="5623">
                  <c:v>13050</c:v>
                </c:pt>
                <c:pt idx="5624">
                  <c:v>14277</c:v>
                </c:pt>
                <c:pt idx="5625">
                  <c:v>13569</c:v>
                </c:pt>
                <c:pt idx="5626">
                  <c:v>11951</c:v>
                </c:pt>
                <c:pt idx="5627">
                  <c:v>12352</c:v>
                </c:pt>
                <c:pt idx="5628">
                  <c:v>12733</c:v>
                </c:pt>
                <c:pt idx="5629">
                  <c:v>12096</c:v>
                </c:pt>
                <c:pt idx="5630">
                  <c:v>13097</c:v>
                </c:pt>
                <c:pt idx="5631">
                  <c:v>12867</c:v>
                </c:pt>
                <c:pt idx="5632">
                  <c:v>13959</c:v>
                </c:pt>
                <c:pt idx="5633">
                  <c:v>11874</c:v>
                </c:pt>
                <c:pt idx="5634">
                  <c:v>12087</c:v>
                </c:pt>
                <c:pt idx="5635">
                  <c:v>13265</c:v>
                </c:pt>
                <c:pt idx="5636">
                  <c:v>13202</c:v>
                </c:pt>
                <c:pt idx="5637">
                  <c:v>12376</c:v>
                </c:pt>
                <c:pt idx="5638">
                  <c:v>12709</c:v>
                </c:pt>
                <c:pt idx="5639">
                  <c:v>12124</c:v>
                </c:pt>
                <c:pt idx="5640">
                  <c:v>12611</c:v>
                </c:pt>
                <c:pt idx="5641">
                  <c:v>11398</c:v>
                </c:pt>
                <c:pt idx="5642">
                  <c:v>12948</c:v>
                </c:pt>
                <c:pt idx="5643">
                  <c:v>14270</c:v>
                </c:pt>
                <c:pt idx="5644">
                  <c:v>12871</c:v>
                </c:pt>
                <c:pt idx="5645">
                  <c:v>12843</c:v>
                </c:pt>
                <c:pt idx="5646">
                  <c:v>13321</c:v>
                </c:pt>
                <c:pt idx="5647">
                  <c:v>13506</c:v>
                </c:pt>
                <c:pt idx="5648">
                  <c:v>11744</c:v>
                </c:pt>
                <c:pt idx="5649">
                  <c:v>13560</c:v>
                </c:pt>
                <c:pt idx="5650">
                  <c:v>13781</c:v>
                </c:pt>
                <c:pt idx="5651">
                  <c:v>11913</c:v>
                </c:pt>
                <c:pt idx="5652">
                  <c:v>12539</c:v>
                </c:pt>
                <c:pt idx="5653">
                  <c:v>13703</c:v>
                </c:pt>
                <c:pt idx="5654">
                  <c:v>13692</c:v>
                </c:pt>
                <c:pt idx="5655">
                  <c:v>14292</c:v>
                </c:pt>
                <c:pt idx="5656">
                  <c:v>13440</c:v>
                </c:pt>
                <c:pt idx="5657">
                  <c:v>14027</c:v>
                </c:pt>
                <c:pt idx="5658">
                  <c:v>12121</c:v>
                </c:pt>
                <c:pt idx="5659">
                  <c:v>13774</c:v>
                </c:pt>
                <c:pt idx="5660">
                  <c:v>14319</c:v>
                </c:pt>
                <c:pt idx="5661">
                  <c:v>13208</c:v>
                </c:pt>
                <c:pt idx="5662">
                  <c:v>12952</c:v>
                </c:pt>
                <c:pt idx="5663">
                  <c:v>11693</c:v>
                </c:pt>
                <c:pt idx="5664">
                  <c:v>12076</c:v>
                </c:pt>
                <c:pt idx="5665">
                  <c:v>13480</c:v>
                </c:pt>
                <c:pt idx="5666">
                  <c:v>13711</c:v>
                </c:pt>
                <c:pt idx="5667">
                  <c:v>12310</c:v>
                </c:pt>
                <c:pt idx="5668">
                  <c:v>13047</c:v>
                </c:pt>
                <c:pt idx="5669">
                  <c:v>12337</c:v>
                </c:pt>
                <c:pt idx="5670">
                  <c:v>11990</c:v>
                </c:pt>
                <c:pt idx="5671">
                  <c:v>13497</c:v>
                </c:pt>
                <c:pt idx="5672">
                  <c:v>14072</c:v>
                </c:pt>
                <c:pt idx="5673">
                  <c:v>12823</c:v>
                </c:pt>
                <c:pt idx="5674">
                  <c:v>12038</c:v>
                </c:pt>
                <c:pt idx="5675">
                  <c:v>12521</c:v>
                </c:pt>
                <c:pt idx="5676">
                  <c:v>12626</c:v>
                </c:pt>
                <c:pt idx="5677">
                  <c:v>13874</c:v>
                </c:pt>
                <c:pt idx="5678">
                  <c:v>13697</c:v>
                </c:pt>
                <c:pt idx="5679">
                  <c:v>14599</c:v>
                </c:pt>
                <c:pt idx="5680">
                  <c:v>12031</c:v>
                </c:pt>
                <c:pt idx="5681">
                  <c:v>13314</c:v>
                </c:pt>
                <c:pt idx="5682">
                  <c:v>12062</c:v>
                </c:pt>
                <c:pt idx="5683">
                  <c:v>13461</c:v>
                </c:pt>
                <c:pt idx="5684">
                  <c:v>13236</c:v>
                </c:pt>
                <c:pt idx="5685">
                  <c:v>12009</c:v>
                </c:pt>
                <c:pt idx="5686">
                  <c:v>13729</c:v>
                </c:pt>
                <c:pt idx="5687">
                  <c:v>12817</c:v>
                </c:pt>
                <c:pt idx="5688">
                  <c:v>12427</c:v>
                </c:pt>
                <c:pt idx="5689">
                  <c:v>13675</c:v>
                </c:pt>
                <c:pt idx="5690">
                  <c:v>12496</c:v>
                </c:pt>
                <c:pt idx="5691">
                  <c:v>13155</c:v>
                </c:pt>
                <c:pt idx="5692">
                  <c:v>13154</c:v>
                </c:pt>
                <c:pt idx="5693">
                  <c:v>12396</c:v>
                </c:pt>
                <c:pt idx="5694">
                  <c:v>14212</c:v>
                </c:pt>
                <c:pt idx="5695">
                  <c:v>12766</c:v>
                </c:pt>
                <c:pt idx="5696">
                  <c:v>12755</c:v>
                </c:pt>
                <c:pt idx="5697">
                  <c:v>11144</c:v>
                </c:pt>
                <c:pt idx="5698">
                  <c:v>12454</c:v>
                </c:pt>
                <c:pt idx="5699">
                  <c:v>13524</c:v>
                </c:pt>
                <c:pt idx="5700">
                  <c:v>12737</c:v>
                </c:pt>
                <c:pt idx="5701">
                  <c:v>13510</c:v>
                </c:pt>
                <c:pt idx="5702">
                  <c:v>14788</c:v>
                </c:pt>
                <c:pt idx="5703">
                  <c:v>12316</c:v>
                </c:pt>
                <c:pt idx="5704">
                  <c:v>13806</c:v>
                </c:pt>
                <c:pt idx="5705">
                  <c:v>12537</c:v>
                </c:pt>
                <c:pt idx="5706">
                  <c:v>13969</c:v>
                </c:pt>
                <c:pt idx="5707">
                  <c:v>12051</c:v>
                </c:pt>
                <c:pt idx="5708">
                  <c:v>12631</c:v>
                </c:pt>
                <c:pt idx="5709">
                  <c:v>12456</c:v>
                </c:pt>
                <c:pt idx="5710">
                  <c:v>13708</c:v>
                </c:pt>
                <c:pt idx="5711">
                  <c:v>12817</c:v>
                </c:pt>
                <c:pt idx="5712">
                  <c:v>13991</c:v>
                </c:pt>
                <c:pt idx="5713">
                  <c:v>13150</c:v>
                </c:pt>
                <c:pt idx="5714">
                  <c:v>12903</c:v>
                </c:pt>
                <c:pt idx="5715">
                  <c:v>12114</c:v>
                </c:pt>
                <c:pt idx="5716">
                  <c:v>13288</c:v>
                </c:pt>
                <c:pt idx="5717">
                  <c:v>13378</c:v>
                </c:pt>
                <c:pt idx="5718">
                  <c:v>13004</c:v>
                </c:pt>
                <c:pt idx="5719">
                  <c:v>14301</c:v>
                </c:pt>
                <c:pt idx="5720">
                  <c:v>13319</c:v>
                </c:pt>
                <c:pt idx="5721">
                  <c:v>12757</c:v>
                </c:pt>
                <c:pt idx="5722">
                  <c:v>13300</c:v>
                </c:pt>
                <c:pt idx="5723">
                  <c:v>12919</c:v>
                </c:pt>
                <c:pt idx="5724">
                  <c:v>12625</c:v>
                </c:pt>
                <c:pt idx="5725">
                  <c:v>13046</c:v>
                </c:pt>
                <c:pt idx="5726">
                  <c:v>12413</c:v>
                </c:pt>
                <c:pt idx="5727">
                  <c:v>12962</c:v>
                </c:pt>
                <c:pt idx="5728">
                  <c:v>12412</c:v>
                </c:pt>
                <c:pt idx="5729">
                  <c:v>13156</c:v>
                </c:pt>
                <c:pt idx="5730">
                  <c:v>13985</c:v>
                </c:pt>
                <c:pt idx="5731">
                  <c:v>12824</c:v>
                </c:pt>
                <c:pt idx="5732">
                  <c:v>13605</c:v>
                </c:pt>
                <c:pt idx="5733">
                  <c:v>13022</c:v>
                </c:pt>
                <c:pt idx="5734">
                  <c:v>11867</c:v>
                </c:pt>
                <c:pt idx="5735">
                  <c:v>12148</c:v>
                </c:pt>
                <c:pt idx="5736">
                  <c:v>12859</c:v>
                </c:pt>
                <c:pt idx="5737">
                  <c:v>13107</c:v>
                </c:pt>
                <c:pt idx="5738">
                  <c:v>13010</c:v>
                </c:pt>
                <c:pt idx="5739">
                  <c:v>13664</c:v>
                </c:pt>
                <c:pt idx="5740">
                  <c:v>11287</c:v>
                </c:pt>
                <c:pt idx="5741">
                  <c:v>12977</c:v>
                </c:pt>
                <c:pt idx="5742">
                  <c:v>13312</c:v>
                </c:pt>
                <c:pt idx="5743">
                  <c:v>13044</c:v>
                </c:pt>
                <c:pt idx="5744">
                  <c:v>12376</c:v>
                </c:pt>
                <c:pt idx="5745">
                  <c:v>13508</c:v>
                </c:pt>
                <c:pt idx="5746">
                  <c:v>13457</c:v>
                </c:pt>
                <c:pt idx="5747">
                  <c:v>13651</c:v>
                </c:pt>
                <c:pt idx="5748">
                  <c:v>12639</c:v>
                </c:pt>
                <c:pt idx="5749">
                  <c:v>13974</c:v>
                </c:pt>
                <c:pt idx="5750">
                  <c:v>13700</c:v>
                </c:pt>
                <c:pt idx="5751">
                  <c:v>13203</c:v>
                </c:pt>
                <c:pt idx="5752">
                  <c:v>13095</c:v>
                </c:pt>
                <c:pt idx="5753">
                  <c:v>11442</c:v>
                </c:pt>
                <c:pt idx="5754">
                  <c:v>12025</c:v>
                </c:pt>
                <c:pt idx="5755">
                  <c:v>13165</c:v>
                </c:pt>
                <c:pt idx="5756">
                  <c:v>11965</c:v>
                </c:pt>
                <c:pt idx="5757">
                  <c:v>13270</c:v>
                </c:pt>
                <c:pt idx="5758">
                  <c:v>12889</c:v>
                </c:pt>
                <c:pt idx="5759">
                  <c:v>12591</c:v>
                </c:pt>
                <c:pt idx="5760">
                  <c:v>13300</c:v>
                </c:pt>
                <c:pt idx="5761">
                  <c:v>12092</c:v>
                </c:pt>
                <c:pt idx="5762">
                  <c:v>13015</c:v>
                </c:pt>
                <c:pt idx="5763">
                  <c:v>12295</c:v>
                </c:pt>
                <c:pt idx="5764">
                  <c:v>12159</c:v>
                </c:pt>
                <c:pt idx="5765">
                  <c:v>14542</c:v>
                </c:pt>
                <c:pt idx="5766">
                  <c:v>13979</c:v>
                </c:pt>
                <c:pt idx="5767">
                  <c:v>13201</c:v>
                </c:pt>
                <c:pt idx="5768">
                  <c:v>12587</c:v>
                </c:pt>
                <c:pt idx="5769">
                  <c:v>12578</c:v>
                </c:pt>
                <c:pt idx="5770">
                  <c:v>12263</c:v>
                </c:pt>
                <c:pt idx="5771">
                  <c:v>13607</c:v>
                </c:pt>
                <c:pt idx="5772">
                  <c:v>13336</c:v>
                </c:pt>
                <c:pt idx="5773">
                  <c:v>14186</c:v>
                </c:pt>
                <c:pt idx="5774">
                  <c:v>12640</c:v>
                </c:pt>
                <c:pt idx="5775">
                  <c:v>13459</c:v>
                </c:pt>
                <c:pt idx="5776">
                  <c:v>13503</c:v>
                </c:pt>
                <c:pt idx="5777">
                  <c:v>12793</c:v>
                </c:pt>
                <c:pt idx="5778">
                  <c:v>13003</c:v>
                </c:pt>
                <c:pt idx="5779">
                  <c:v>11725</c:v>
                </c:pt>
                <c:pt idx="5780">
                  <c:v>12444</c:v>
                </c:pt>
                <c:pt idx="5781">
                  <c:v>13043</c:v>
                </c:pt>
                <c:pt idx="5782">
                  <c:v>13508</c:v>
                </c:pt>
                <c:pt idx="5783">
                  <c:v>12978</c:v>
                </c:pt>
                <c:pt idx="5784">
                  <c:v>13173</c:v>
                </c:pt>
                <c:pt idx="5785">
                  <c:v>13086</c:v>
                </c:pt>
                <c:pt idx="5786">
                  <c:v>13209</c:v>
                </c:pt>
                <c:pt idx="5787">
                  <c:v>13414</c:v>
                </c:pt>
                <c:pt idx="5788">
                  <c:v>13317</c:v>
                </c:pt>
                <c:pt idx="5789">
                  <c:v>14418</c:v>
                </c:pt>
                <c:pt idx="5790">
                  <c:v>14201</c:v>
                </c:pt>
                <c:pt idx="5791">
                  <c:v>13271</c:v>
                </c:pt>
                <c:pt idx="5792">
                  <c:v>12996</c:v>
                </c:pt>
                <c:pt idx="5793">
                  <c:v>12867</c:v>
                </c:pt>
                <c:pt idx="5794">
                  <c:v>12858</c:v>
                </c:pt>
                <c:pt idx="5795">
                  <c:v>13026</c:v>
                </c:pt>
                <c:pt idx="5796">
                  <c:v>13156</c:v>
                </c:pt>
                <c:pt idx="5797">
                  <c:v>14266</c:v>
                </c:pt>
                <c:pt idx="5798">
                  <c:v>12879</c:v>
                </c:pt>
                <c:pt idx="5799">
                  <c:v>12748</c:v>
                </c:pt>
                <c:pt idx="5800">
                  <c:v>11933</c:v>
                </c:pt>
                <c:pt idx="5801">
                  <c:v>12154</c:v>
                </c:pt>
                <c:pt idx="5802">
                  <c:v>13267</c:v>
                </c:pt>
                <c:pt idx="5803">
                  <c:v>13508</c:v>
                </c:pt>
                <c:pt idx="5804">
                  <c:v>13096</c:v>
                </c:pt>
                <c:pt idx="5805">
                  <c:v>10839</c:v>
                </c:pt>
                <c:pt idx="5806">
                  <c:v>12357</c:v>
                </c:pt>
                <c:pt idx="5807">
                  <c:v>11430</c:v>
                </c:pt>
                <c:pt idx="5808">
                  <c:v>14123</c:v>
                </c:pt>
                <c:pt idx="5809">
                  <c:v>13311</c:v>
                </c:pt>
                <c:pt idx="5810">
                  <c:v>12361</c:v>
                </c:pt>
                <c:pt idx="5811">
                  <c:v>12575</c:v>
                </c:pt>
                <c:pt idx="5812">
                  <c:v>12623</c:v>
                </c:pt>
                <c:pt idx="5813">
                  <c:v>13759</c:v>
                </c:pt>
                <c:pt idx="5814">
                  <c:v>14308</c:v>
                </c:pt>
                <c:pt idx="5815">
                  <c:v>13081</c:v>
                </c:pt>
                <c:pt idx="5816">
                  <c:v>12730</c:v>
                </c:pt>
                <c:pt idx="5817">
                  <c:v>12579</c:v>
                </c:pt>
                <c:pt idx="5818">
                  <c:v>11884</c:v>
                </c:pt>
                <c:pt idx="5819">
                  <c:v>13742</c:v>
                </c:pt>
                <c:pt idx="5820">
                  <c:v>13437</c:v>
                </c:pt>
                <c:pt idx="5821">
                  <c:v>12043</c:v>
                </c:pt>
                <c:pt idx="5822">
                  <c:v>11921</c:v>
                </c:pt>
                <c:pt idx="5823">
                  <c:v>12783</c:v>
                </c:pt>
                <c:pt idx="5824">
                  <c:v>13228</c:v>
                </c:pt>
                <c:pt idx="5825">
                  <c:v>11718</c:v>
                </c:pt>
                <c:pt idx="5826">
                  <c:v>12564</c:v>
                </c:pt>
                <c:pt idx="5827">
                  <c:v>12894</c:v>
                </c:pt>
                <c:pt idx="5828">
                  <c:v>14525</c:v>
                </c:pt>
                <c:pt idx="5829">
                  <c:v>12503</c:v>
                </c:pt>
                <c:pt idx="5830">
                  <c:v>14119</c:v>
                </c:pt>
                <c:pt idx="5831">
                  <c:v>14422</c:v>
                </c:pt>
                <c:pt idx="5832">
                  <c:v>12876</c:v>
                </c:pt>
                <c:pt idx="5833">
                  <c:v>13067</c:v>
                </c:pt>
                <c:pt idx="5834">
                  <c:v>12142</c:v>
                </c:pt>
                <c:pt idx="5835">
                  <c:v>12528</c:v>
                </c:pt>
                <c:pt idx="5836">
                  <c:v>12894</c:v>
                </c:pt>
                <c:pt idx="5837">
                  <c:v>13981</c:v>
                </c:pt>
                <c:pt idx="5838">
                  <c:v>14068</c:v>
                </c:pt>
                <c:pt idx="5839">
                  <c:v>13953</c:v>
                </c:pt>
                <c:pt idx="5840">
                  <c:v>13993</c:v>
                </c:pt>
                <c:pt idx="5841">
                  <c:v>12503</c:v>
                </c:pt>
                <c:pt idx="5842">
                  <c:v>13131</c:v>
                </c:pt>
                <c:pt idx="5843">
                  <c:v>13231</c:v>
                </c:pt>
                <c:pt idx="5844">
                  <c:v>12542</c:v>
                </c:pt>
                <c:pt idx="5845">
                  <c:v>12213</c:v>
                </c:pt>
                <c:pt idx="5846">
                  <c:v>13037</c:v>
                </c:pt>
                <c:pt idx="5847">
                  <c:v>13528</c:v>
                </c:pt>
                <c:pt idx="5848">
                  <c:v>12156</c:v>
                </c:pt>
                <c:pt idx="5849">
                  <c:v>10934</c:v>
                </c:pt>
                <c:pt idx="5850">
                  <c:v>11795</c:v>
                </c:pt>
                <c:pt idx="5851">
                  <c:v>12466</c:v>
                </c:pt>
                <c:pt idx="5852">
                  <c:v>13459</c:v>
                </c:pt>
                <c:pt idx="5853">
                  <c:v>12695</c:v>
                </c:pt>
                <c:pt idx="5854">
                  <c:v>13047</c:v>
                </c:pt>
                <c:pt idx="5855">
                  <c:v>12350</c:v>
                </c:pt>
                <c:pt idx="5856">
                  <c:v>12454</c:v>
                </c:pt>
                <c:pt idx="5857">
                  <c:v>11076</c:v>
                </c:pt>
                <c:pt idx="5858">
                  <c:v>13053</c:v>
                </c:pt>
                <c:pt idx="5859">
                  <c:v>12649</c:v>
                </c:pt>
                <c:pt idx="5860">
                  <c:v>14017</c:v>
                </c:pt>
                <c:pt idx="5861">
                  <c:v>10950</c:v>
                </c:pt>
                <c:pt idx="5862">
                  <c:v>13791</c:v>
                </c:pt>
                <c:pt idx="5863">
                  <c:v>12354</c:v>
                </c:pt>
                <c:pt idx="5864">
                  <c:v>13844</c:v>
                </c:pt>
                <c:pt idx="5865">
                  <c:v>13779</c:v>
                </c:pt>
                <c:pt idx="5866">
                  <c:v>12997</c:v>
                </c:pt>
                <c:pt idx="5867">
                  <c:v>14647</c:v>
                </c:pt>
                <c:pt idx="5868">
                  <c:v>13189</c:v>
                </c:pt>
                <c:pt idx="5869">
                  <c:v>13136</c:v>
                </c:pt>
                <c:pt idx="5870">
                  <c:v>12870</c:v>
                </c:pt>
                <c:pt idx="5871">
                  <c:v>11715</c:v>
                </c:pt>
                <c:pt idx="5872">
                  <c:v>13167</c:v>
                </c:pt>
                <c:pt idx="5873">
                  <c:v>14741</c:v>
                </c:pt>
                <c:pt idx="5874">
                  <c:v>12706</c:v>
                </c:pt>
                <c:pt idx="5875">
                  <c:v>13829</c:v>
                </c:pt>
                <c:pt idx="5876">
                  <c:v>13671</c:v>
                </c:pt>
                <c:pt idx="5877">
                  <c:v>12503</c:v>
                </c:pt>
                <c:pt idx="5878">
                  <c:v>13379</c:v>
                </c:pt>
                <c:pt idx="5879">
                  <c:v>11622</c:v>
                </c:pt>
                <c:pt idx="5880">
                  <c:v>12416</c:v>
                </c:pt>
                <c:pt idx="5881">
                  <c:v>11261</c:v>
                </c:pt>
                <c:pt idx="5882">
                  <c:v>14286</c:v>
                </c:pt>
                <c:pt idx="5883">
                  <c:v>14308</c:v>
                </c:pt>
                <c:pt idx="5884">
                  <c:v>13023</c:v>
                </c:pt>
                <c:pt idx="5885">
                  <c:v>12251</c:v>
                </c:pt>
                <c:pt idx="5886">
                  <c:v>14430</c:v>
                </c:pt>
                <c:pt idx="5887">
                  <c:v>12494</c:v>
                </c:pt>
                <c:pt idx="5888">
                  <c:v>11011</c:v>
                </c:pt>
                <c:pt idx="5889">
                  <c:v>14868</c:v>
                </c:pt>
                <c:pt idx="5890">
                  <c:v>12652</c:v>
                </c:pt>
                <c:pt idx="5891">
                  <c:v>12170</c:v>
                </c:pt>
                <c:pt idx="5892">
                  <c:v>12058</c:v>
                </c:pt>
                <c:pt idx="5893">
                  <c:v>11914</c:v>
                </c:pt>
                <c:pt idx="5894">
                  <c:v>12662</c:v>
                </c:pt>
                <c:pt idx="5895">
                  <c:v>11479</c:v>
                </c:pt>
                <c:pt idx="5896">
                  <c:v>13568</c:v>
                </c:pt>
                <c:pt idx="5897">
                  <c:v>12019</c:v>
                </c:pt>
                <c:pt idx="5898">
                  <c:v>13103</c:v>
                </c:pt>
                <c:pt idx="5899">
                  <c:v>13548</c:v>
                </c:pt>
                <c:pt idx="5900">
                  <c:v>12315</c:v>
                </c:pt>
                <c:pt idx="5901">
                  <c:v>12666</c:v>
                </c:pt>
                <c:pt idx="5902">
                  <c:v>11835</c:v>
                </c:pt>
                <c:pt idx="5903">
                  <c:v>11645</c:v>
                </c:pt>
                <c:pt idx="5904">
                  <c:v>12452</c:v>
                </c:pt>
                <c:pt idx="5905">
                  <c:v>13379</c:v>
                </c:pt>
                <c:pt idx="5906">
                  <c:v>12702</c:v>
                </c:pt>
                <c:pt idx="5907">
                  <c:v>12943</c:v>
                </c:pt>
                <c:pt idx="5908">
                  <c:v>13159</c:v>
                </c:pt>
                <c:pt idx="5909">
                  <c:v>12617</c:v>
                </c:pt>
                <c:pt idx="5910">
                  <c:v>11826</c:v>
                </c:pt>
                <c:pt idx="5911">
                  <c:v>12562</c:v>
                </c:pt>
                <c:pt idx="5912">
                  <c:v>12385</c:v>
                </c:pt>
                <c:pt idx="5913">
                  <c:v>11549</c:v>
                </c:pt>
                <c:pt idx="5914">
                  <c:v>13949</c:v>
                </c:pt>
                <c:pt idx="5915">
                  <c:v>14476</c:v>
                </c:pt>
                <c:pt idx="5916">
                  <c:v>11314</c:v>
                </c:pt>
                <c:pt idx="5917">
                  <c:v>13430</c:v>
                </c:pt>
                <c:pt idx="5918">
                  <c:v>12382</c:v>
                </c:pt>
                <c:pt idx="5919">
                  <c:v>13290</c:v>
                </c:pt>
                <c:pt idx="5920">
                  <c:v>11536</c:v>
                </c:pt>
                <c:pt idx="5921">
                  <c:v>13646</c:v>
                </c:pt>
                <c:pt idx="5922">
                  <c:v>12821</c:v>
                </c:pt>
                <c:pt idx="5923">
                  <c:v>13524</c:v>
                </c:pt>
                <c:pt idx="5924">
                  <c:v>13341</c:v>
                </c:pt>
                <c:pt idx="5925">
                  <c:v>13077</c:v>
                </c:pt>
                <c:pt idx="5926">
                  <c:v>11744</c:v>
                </c:pt>
                <c:pt idx="5927">
                  <c:v>12782</c:v>
                </c:pt>
                <c:pt idx="5928">
                  <c:v>12613</c:v>
                </c:pt>
                <c:pt idx="5929">
                  <c:v>12744</c:v>
                </c:pt>
                <c:pt idx="5930">
                  <c:v>12504</c:v>
                </c:pt>
                <c:pt idx="5931">
                  <c:v>13750</c:v>
                </c:pt>
                <c:pt idx="5932">
                  <c:v>12924</c:v>
                </c:pt>
                <c:pt idx="5933">
                  <c:v>12921</c:v>
                </c:pt>
                <c:pt idx="5934">
                  <c:v>13103</c:v>
                </c:pt>
                <c:pt idx="5935">
                  <c:v>12196</c:v>
                </c:pt>
                <c:pt idx="5936">
                  <c:v>11277</c:v>
                </c:pt>
                <c:pt idx="5937">
                  <c:v>13345</c:v>
                </c:pt>
                <c:pt idx="5938">
                  <c:v>12120</c:v>
                </c:pt>
                <c:pt idx="5939">
                  <c:v>13632</c:v>
                </c:pt>
                <c:pt idx="5940">
                  <c:v>13375</c:v>
                </c:pt>
                <c:pt idx="5941">
                  <c:v>13001</c:v>
                </c:pt>
                <c:pt idx="5942">
                  <c:v>13803</c:v>
                </c:pt>
                <c:pt idx="5943">
                  <c:v>11911</c:v>
                </c:pt>
                <c:pt idx="5944">
                  <c:v>13297</c:v>
                </c:pt>
                <c:pt idx="5945">
                  <c:v>12327</c:v>
                </c:pt>
                <c:pt idx="5946">
                  <c:v>13801</c:v>
                </c:pt>
                <c:pt idx="5947">
                  <c:v>12707</c:v>
                </c:pt>
                <c:pt idx="5948">
                  <c:v>13542</c:v>
                </c:pt>
                <c:pt idx="5949">
                  <c:v>13561</c:v>
                </c:pt>
                <c:pt idx="5950">
                  <c:v>12621</c:v>
                </c:pt>
                <c:pt idx="5951">
                  <c:v>12611</c:v>
                </c:pt>
                <c:pt idx="5952">
                  <c:v>12274</c:v>
                </c:pt>
                <c:pt idx="5953">
                  <c:v>13653</c:v>
                </c:pt>
                <c:pt idx="5954">
                  <c:v>12141</c:v>
                </c:pt>
                <c:pt idx="5955">
                  <c:v>13752</c:v>
                </c:pt>
                <c:pt idx="5956">
                  <c:v>12422</c:v>
                </c:pt>
                <c:pt idx="5957">
                  <c:v>13337</c:v>
                </c:pt>
                <c:pt idx="5958">
                  <c:v>13690</c:v>
                </c:pt>
                <c:pt idx="5959">
                  <c:v>11924</c:v>
                </c:pt>
                <c:pt idx="5960">
                  <c:v>12679</c:v>
                </c:pt>
                <c:pt idx="5961">
                  <c:v>13267</c:v>
                </c:pt>
                <c:pt idx="5962">
                  <c:v>12953</c:v>
                </c:pt>
                <c:pt idx="5963">
                  <c:v>13048</c:v>
                </c:pt>
                <c:pt idx="5964">
                  <c:v>12654</c:v>
                </c:pt>
                <c:pt idx="5965">
                  <c:v>14244</c:v>
                </c:pt>
                <c:pt idx="5966">
                  <c:v>12601</c:v>
                </c:pt>
                <c:pt idx="5967">
                  <c:v>12826</c:v>
                </c:pt>
                <c:pt idx="5968">
                  <c:v>12057</c:v>
                </c:pt>
                <c:pt idx="5969">
                  <c:v>13848</c:v>
                </c:pt>
                <c:pt idx="5970">
                  <c:v>12558</c:v>
                </c:pt>
                <c:pt idx="5971">
                  <c:v>12653</c:v>
                </c:pt>
                <c:pt idx="5972">
                  <c:v>11715</c:v>
                </c:pt>
                <c:pt idx="5973">
                  <c:v>12299</c:v>
                </c:pt>
                <c:pt idx="5974">
                  <c:v>12346</c:v>
                </c:pt>
                <c:pt idx="5975">
                  <c:v>12393</c:v>
                </c:pt>
                <c:pt idx="5976">
                  <c:v>12625</c:v>
                </c:pt>
                <c:pt idx="5977">
                  <c:v>12838</c:v>
                </c:pt>
                <c:pt idx="5978">
                  <c:v>12389</c:v>
                </c:pt>
                <c:pt idx="5979">
                  <c:v>12699</c:v>
                </c:pt>
                <c:pt idx="5980">
                  <c:v>13065</c:v>
                </c:pt>
                <c:pt idx="5981">
                  <c:v>13550</c:v>
                </c:pt>
                <c:pt idx="5982">
                  <c:v>13120</c:v>
                </c:pt>
                <c:pt idx="5983">
                  <c:v>14408</c:v>
                </c:pt>
                <c:pt idx="5984">
                  <c:v>12528</c:v>
                </c:pt>
                <c:pt idx="5985">
                  <c:v>13393</c:v>
                </c:pt>
                <c:pt idx="5986">
                  <c:v>13899</c:v>
                </c:pt>
                <c:pt idx="5987">
                  <c:v>13080</c:v>
                </c:pt>
                <c:pt idx="5988">
                  <c:v>12415</c:v>
                </c:pt>
                <c:pt idx="5989">
                  <c:v>14370</c:v>
                </c:pt>
                <c:pt idx="5990">
                  <c:v>12974</c:v>
                </c:pt>
                <c:pt idx="5991">
                  <c:v>12211</c:v>
                </c:pt>
                <c:pt idx="5992">
                  <c:v>11647</c:v>
                </c:pt>
                <c:pt idx="5993">
                  <c:v>12893</c:v>
                </c:pt>
                <c:pt idx="5994">
                  <c:v>12333</c:v>
                </c:pt>
                <c:pt idx="5995">
                  <c:v>12966</c:v>
                </c:pt>
                <c:pt idx="5996">
                  <c:v>13091</c:v>
                </c:pt>
                <c:pt idx="5997">
                  <c:v>13982</c:v>
                </c:pt>
                <c:pt idx="5998">
                  <c:v>12452</c:v>
                </c:pt>
                <c:pt idx="5999">
                  <c:v>13522</c:v>
                </c:pt>
                <c:pt idx="6000">
                  <c:v>11770</c:v>
                </c:pt>
                <c:pt idx="6001">
                  <c:v>11848</c:v>
                </c:pt>
                <c:pt idx="6002">
                  <c:v>12598</c:v>
                </c:pt>
                <c:pt idx="6003">
                  <c:v>13694</c:v>
                </c:pt>
                <c:pt idx="6004">
                  <c:v>13102</c:v>
                </c:pt>
                <c:pt idx="6005">
                  <c:v>10350</c:v>
                </c:pt>
                <c:pt idx="6006">
                  <c:v>12083</c:v>
                </c:pt>
                <c:pt idx="6007">
                  <c:v>12463</c:v>
                </c:pt>
                <c:pt idx="6008">
                  <c:v>13499</c:v>
                </c:pt>
                <c:pt idx="6009">
                  <c:v>12338</c:v>
                </c:pt>
                <c:pt idx="6010">
                  <c:v>12915</c:v>
                </c:pt>
                <c:pt idx="6011">
                  <c:v>12469</c:v>
                </c:pt>
                <c:pt idx="6012">
                  <c:v>13120</c:v>
                </c:pt>
                <c:pt idx="6013">
                  <c:v>13157</c:v>
                </c:pt>
                <c:pt idx="6014">
                  <c:v>13887</c:v>
                </c:pt>
                <c:pt idx="6015">
                  <c:v>13850</c:v>
                </c:pt>
                <c:pt idx="6016">
                  <c:v>11440</c:v>
                </c:pt>
                <c:pt idx="6017">
                  <c:v>12100</c:v>
                </c:pt>
                <c:pt idx="6018">
                  <c:v>11785</c:v>
                </c:pt>
                <c:pt idx="6019">
                  <c:v>13411</c:v>
                </c:pt>
                <c:pt idx="6020">
                  <c:v>11116</c:v>
                </c:pt>
                <c:pt idx="6021">
                  <c:v>13033</c:v>
                </c:pt>
                <c:pt idx="6022">
                  <c:v>12423</c:v>
                </c:pt>
                <c:pt idx="6023">
                  <c:v>13804</c:v>
                </c:pt>
                <c:pt idx="6024">
                  <c:v>13479</c:v>
                </c:pt>
                <c:pt idx="6025">
                  <c:v>12643</c:v>
                </c:pt>
                <c:pt idx="6026">
                  <c:v>12357</c:v>
                </c:pt>
                <c:pt idx="6027">
                  <c:v>12505</c:v>
                </c:pt>
                <c:pt idx="6028">
                  <c:v>12972</c:v>
                </c:pt>
                <c:pt idx="6029">
                  <c:v>11362</c:v>
                </c:pt>
                <c:pt idx="6030">
                  <c:v>12165</c:v>
                </c:pt>
                <c:pt idx="6031">
                  <c:v>12708</c:v>
                </c:pt>
                <c:pt idx="6032">
                  <c:v>13407</c:v>
                </c:pt>
                <c:pt idx="6033">
                  <c:v>13201</c:v>
                </c:pt>
                <c:pt idx="6034">
                  <c:v>13489</c:v>
                </c:pt>
                <c:pt idx="6035">
                  <c:v>13462</c:v>
                </c:pt>
                <c:pt idx="6036">
                  <c:v>13018</c:v>
                </c:pt>
                <c:pt idx="6037">
                  <c:v>13320</c:v>
                </c:pt>
                <c:pt idx="6038">
                  <c:v>13601</c:v>
                </c:pt>
                <c:pt idx="6039">
                  <c:v>13755</c:v>
                </c:pt>
                <c:pt idx="6040">
                  <c:v>13422</c:v>
                </c:pt>
                <c:pt idx="6041">
                  <c:v>12578</c:v>
                </c:pt>
                <c:pt idx="6042">
                  <c:v>13348</c:v>
                </c:pt>
                <c:pt idx="6043">
                  <c:v>13857</c:v>
                </c:pt>
                <c:pt idx="6044">
                  <c:v>14095</c:v>
                </c:pt>
                <c:pt idx="6045">
                  <c:v>12757</c:v>
                </c:pt>
                <c:pt idx="6046">
                  <c:v>12163</c:v>
                </c:pt>
                <c:pt idx="6047">
                  <c:v>13250</c:v>
                </c:pt>
                <c:pt idx="6048">
                  <c:v>12231</c:v>
                </c:pt>
                <c:pt idx="6049">
                  <c:v>12928</c:v>
                </c:pt>
                <c:pt idx="6050">
                  <c:v>14100</c:v>
                </c:pt>
                <c:pt idx="6051">
                  <c:v>13065</c:v>
                </c:pt>
                <c:pt idx="6052">
                  <c:v>13385</c:v>
                </c:pt>
                <c:pt idx="6053">
                  <c:v>14136</c:v>
                </c:pt>
                <c:pt idx="6054">
                  <c:v>11693</c:v>
                </c:pt>
                <c:pt idx="6055">
                  <c:v>12559</c:v>
                </c:pt>
                <c:pt idx="6056">
                  <c:v>11781</c:v>
                </c:pt>
                <c:pt idx="6057">
                  <c:v>13284</c:v>
                </c:pt>
                <c:pt idx="6058">
                  <c:v>13256</c:v>
                </c:pt>
                <c:pt idx="6059">
                  <c:v>12861</c:v>
                </c:pt>
                <c:pt idx="6060">
                  <c:v>12157</c:v>
                </c:pt>
                <c:pt idx="6061">
                  <c:v>13422</c:v>
                </c:pt>
                <c:pt idx="6062">
                  <c:v>13787</c:v>
                </c:pt>
                <c:pt idx="6063">
                  <c:v>12497</c:v>
                </c:pt>
                <c:pt idx="6064">
                  <c:v>12757</c:v>
                </c:pt>
                <c:pt idx="6065">
                  <c:v>12054</c:v>
                </c:pt>
                <c:pt idx="6066">
                  <c:v>12683</c:v>
                </c:pt>
                <c:pt idx="6067">
                  <c:v>13171</c:v>
                </c:pt>
                <c:pt idx="6068">
                  <c:v>13512</c:v>
                </c:pt>
                <c:pt idx="6069">
                  <c:v>12734</c:v>
                </c:pt>
                <c:pt idx="6070">
                  <c:v>12226</c:v>
                </c:pt>
                <c:pt idx="6071">
                  <c:v>13663</c:v>
                </c:pt>
                <c:pt idx="6072">
                  <c:v>12846</c:v>
                </c:pt>
                <c:pt idx="6073">
                  <c:v>11949</c:v>
                </c:pt>
                <c:pt idx="6074">
                  <c:v>12999</c:v>
                </c:pt>
                <c:pt idx="6075">
                  <c:v>12950</c:v>
                </c:pt>
                <c:pt idx="6076">
                  <c:v>12573</c:v>
                </c:pt>
                <c:pt idx="6077">
                  <c:v>13753</c:v>
                </c:pt>
                <c:pt idx="6078">
                  <c:v>13757</c:v>
                </c:pt>
                <c:pt idx="6079">
                  <c:v>11851</c:v>
                </c:pt>
                <c:pt idx="6080">
                  <c:v>12483</c:v>
                </c:pt>
                <c:pt idx="6081">
                  <c:v>13351</c:v>
                </c:pt>
                <c:pt idx="6082">
                  <c:v>12658</c:v>
                </c:pt>
                <c:pt idx="6083">
                  <c:v>12326</c:v>
                </c:pt>
                <c:pt idx="6084">
                  <c:v>13657</c:v>
                </c:pt>
                <c:pt idx="6085">
                  <c:v>14003</c:v>
                </c:pt>
                <c:pt idx="6086">
                  <c:v>13794</c:v>
                </c:pt>
                <c:pt idx="6087">
                  <c:v>13073</c:v>
                </c:pt>
                <c:pt idx="6088">
                  <c:v>13576</c:v>
                </c:pt>
                <c:pt idx="6089">
                  <c:v>13815</c:v>
                </c:pt>
                <c:pt idx="6090">
                  <c:v>11991</c:v>
                </c:pt>
                <c:pt idx="6091">
                  <c:v>13312</c:v>
                </c:pt>
                <c:pt idx="6092">
                  <c:v>12643</c:v>
                </c:pt>
                <c:pt idx="6093">
                  <c:v>11037</c:v>
                </c:pt>
                <c:pt idx="6094">
                  <c:v>12472</c:v>
                </c:pt>
                <c:pt idx="6095">
                  <c:v>13764</c:v>
                </c:pt>
                <c:pt idx="6096">
                  <c:v>12893</c:v>
                </c:pt>
                <c:pt idx="6097">
                  <c:v>12983</c:v>
                </c:pt>
                <c:pt idx="6098">
                  <c:v>13411</c:v>
                </c:pt>
                <c:pt idx="6099">
                  <c:v>13724</c:v>
                </c:pt>
                <c:pt idx="6100">
                  <c:v>13034</c:v>
                </c:pt>
                <c:pt idx="6101">
                  <c:v>13213</c:v>
                </c:pt>
                <c:pt idx="6102">
                  <c:v>12948</c:v>
                </c:pt>
                <c:pt idx="6103">
                  <c:v>13031</c:v>
                </c:pt>
                <c:pt idx="6104">
                  <c:v>12339</c:v>
                </c:pt>
                <c:pt idx="6105">
                  <c:v>12680</c:v>
                </c:pt>
                <c:pt idx="6106">
                  <c:v>13159</c:v>
                </c:pt>
                <c:pt idx="6107">
                  <c:v>13939</c:v>
                </c:pt>
                <c:pt idx="6108">
                  <c:v>11592</c:v>
                </c:pt>
                <c:pt idx="6109">
                  <c:v>14266</c:v>
                </c:pt>
                <c:pt idx="6110">
                  <c:v>12542</c:v>
                </c:pt>
                <c:pt idx="6111">
                  <c:v>13358</c:v>
                </c:pt>
                <c:pt idx="6112">
                  <c:v>12589</c:v>
                </c:pt>
                <c:pt idx="6113">
                  <c:v>12820</c:v>
                </c:pt>
                <c:pt idx="6114">
                  <c:v>12445</c:v>
                </c:pt>
                <c:pt idx="6115">
                  <c:v>11965</c:v>
                </c:pt>
                <c:pt idx="6116">
                  <c:v>13386</c:v>
                </c:pt>
                <c:pt idx="6117">
                  <c:v>12522</c:v>
                </c:pt>
                <c:pt idx="6118">
                  <c:v>13331</c:v>
                </c:pt>
                <c:pt idx="6119">
                  <c:v>12255</c:v>
                </c:pt>
                <c:pt idx="6120">
                  <c:v>12867</c:v>
                </c:pt>
                <c:pt idx="6121">
                  <c:v>13486</c:v>
                </c:pt>
                <c:pt idx="6122">
                  <c:v>12614</c:v>
                </c:pt>
                <c:pt idx="6123">
                  <c:v>12892</c:v>
                </c:pt>
                <c:pt idx="6124">
                  <c:v>13719</c:v>
                </c:pt>
                <c:pt idx="6125">
                  <c:v>12665</c:v>
                </c:pt>
                <c:pt idx="6126">
                  <c:v>13472</c:v>
                </c:pt>
                <c:pt idx="6127">
                  <c:v>13099</c:v>
                </c:pt>
                <c:pt idx="6128">
                  <c:v>13562</c:v>
                </c:pt>
                <c:pt idx="6129">
                  <c:v>12235</c:v>
                </c:pt>
                <c:pt idx="6130">
                  <c:v>12065</c:v>
                </c:pt>
                <c:pt idx="6131">
                  <c:v>11534</c:v>
                </c:pt>
                <c:pt idx="6132">
                  <c:v>12401</c:v>
                </c:pt>
                <c:pt idx="6133">
                  <c:v>13471</c:v>
                </c:pt>
                <c:pt idx="6134">
                  <c:v>13662</c:v>
                </c:pt>
                <c:pt idx="6135">
                  <c:v>12237</c:v>
                </c:pt>
                <c:pt idx="6136">
                  <c:v>12293</c:v>
                </c:pt>
                <c:pt idx="6137">
                  <c:v>13576</c:v>
                </c:pt>
                <c:pt idx="6138">
                  <c:v>13376</c:v>
                </c:pt>
                <c:pt idx="6139">
                  <c:v>11167</c:v>
                </c:pt>
                <c:pt idx="6140">
                  <c:v>12283</c:v>
                </c:pt>
                <c:pt idx="6141">
                  <c:v>13002</c:v>
                </c:pt>
                <c:pt idx="6142">
                  <c:v>11788</c:v>
                </c:pt>
                <c:pt idx="6143">
                  <c:v>12670</c:v>
                </c:pt>
                <c:pt idx="6144">
                  <c:v>13714</c:v>
                </c:pt>
                <c:pt idx="6145">
                  <c:v>14270</c:v>
                </c:pt>
                <c:pt idx="6146">
                  <c:v>12711</c:v>
                </c:pt>
                <c:pt idx="6147">
                  <c:v>14219</c:v>
                </c:pt>
                <c:pt idx="6148">
                  <c:v>13709</c:v>
                </c:pt>
                <c:pt idx="6149">
                  <c:v>11748</c:v>
                </c:pt>
                <c:pt idx="6150">
                  <c:v>13333</c:v>
                </c:pt>
                <c:pt idx="6151">
                  <c:v>11187</c:v>
                </c:pt>
                <c:pt idx="6152">
                  <c:v>13284</c:v>
                </c:pt>
                <c:pt idx="6153">
                  <c:v>12374</c:v>
                </c:pt>
                <c:pt idx="6154">
                  <c:v>13550</c:v>
                </c:pt>
                <c:pt idx="6155">
                  <c:v>14459</c:v>
                </c:pt>
                <c:pt idx="6156">
                  <c:v>13888</c:v>
                </c:pt>
                <c:pt idx="6157">
                  <c:v>12804</c:v>
                </c:pt>
                <c:pt idx="6158">
                  <c:v>12506</c:v>
                </c:pt>
                <c:pt idx="6159">
                  <c:v>12385</c:v>
                </c:pt>
                <c:pt idx="6160">
                  <c:v>13679</c:v>
                </c:pt>
                <c:pt idx="6161">
                  <c:v>12794</c:v>
                </c:pt>
                <c:pt idx="6162">
                  <c:v>14237</c:v>
                </c:pt>
                <c:pt idx="6163">
                  <c:v>13213</c:v>
                </c:pt>
                <c:pt idx="6164">
                  <c:v>13741</c:v>
                </c:pt>
                <c:pt idx="6165">
                  <c:v>12159</c:v>
                </c:pt>
                <c:pt idx="6166">
                  <c:v>12155</c:v>
                </c:pt>
                <c:pt idx="6167">
                  <c:v>12921</c:v>
                </c:pt>
                <c:pt idx="6168">
                  <c:v>12984</c:v>
                </c:pt>
                <c:pt idx="6169">
                  <c:v>13379</c:v>
                </c:pt>
                <c:pt idx="6170">
                  <c:v>13532</c:v>
                </c:pt>
                <c:pt idx="6171">
                  <c:v>13427</c:v>
                </c:pt>
                <c:pt idx="6172">
                  <c:v>13490</c:v>
                </c:pt>
                <c:pt idx="6173">
                  <c:v>12787</c:v>
                </c:pt>
                <c:pt idx="6174">
                  <c:v>12043</c:v>
                </c:pt>
                <c:pt idx="6175">
                  <c:v>12313</c:v>
                </c:pt>
                <c:pt idx="6176">
                  <c:v>12469</c:v>
                </c:pt>
                <c:pt idx="6177">
                  <c:v>12519</c:v>
                </c:pt>
                <c:pt idx="6178">
                  <c:v>13146</c:v>
                </c:pt>
                <c:pt idx="6179">
                  <c:v>13151</c:v>
                </c:pt>
                <c:pt idx="6180">
                  <c:v>11799</c:v>
                </c:pt>
                <c:pt idx="6181">
                  <c:v>13364</c:v>
                </c:pt>
                <c:pt idx="6182">
                  <c:v>12789</c:v>
                </c:pt>
                <c:pt idx="6183">
                  <c:v>11913</c:v>
                </c:pt>
                <c:pt idx="6184">
                  <c:v>13064</c:v>
                </c:pt>
                <c:pt idx="6185">
                  <c:v>12616</c:v>
                </c:pt>
                <c:pt idx="6186">
                  <c:v>11980</c:v>
                </c:pt>
                <c:pt idx="6187">
                  <c:v>12702</c:v>
                </c:pt>
                <c:pt idx="6188">
                  <c:v>13608</c:v>
                </c:pt>
                <c:pt idx="6189">
                  <c:v>13097</c:v>
                </c:pt>
                <c:pt idx="6190">
                  <c:v>12181</c:v>
                </c:pt>
                <c:pt idx="6191">
                  <c:v>12431</c:v>
                </c:pt>
                <c:pt idx="6192">
                  <c:v>12940</c:v>
                </c:pt>
                <c:pt idx="6193">
                  <c:v>12056</c:v>
                </c:pt>
                <c:pt idx="6194">
                  <c:v>13174</c:v>
                </c:pt>
                <c:pt idx="6195">
                  <c:v>12401</c:v>
                </c:pt>
                <c:pt idx="6196">
                  <c:v>12358</c:v>
                </c:pt>
                <c:pt idx="6197">
                  <c:v>12371</c:v>
                </c:pt>
                <c:pt idx="6198">
                  <c:v>12930</c:v>
                </c:pt>
                <c:pt idx="6199">
                  <c:v>12655</c:v>
                </c:pt>
                <c:pt idx="6200">
                  <c:v>13062</c:v>
                </c:pt>
                <c:pt idx="6201">
                  <c:v>12631</c:v>
                </c:pt>
                <c:pt idx="6202">
                  <c:v>12715</c:v>
                </c:pt>
                <c:pt idx="6203">
                  <c:v>13155</c:v>
                </c:pt>
                <c:pt idx="6204">
                  <c:v>12114</c:v>
                </c:pt>
                <c:pt idx="6205">
                  <c:v>11860</c:v>
                </c:pt>
                <c:pt idx="6206">
                  <c:v>13773</c:v>
                </c:pt>
                <c:pt idx="6207">
                  <c:v>13025</c:v>
                </c:pt>
                <c:pt idx="6208">
                  <c:v>12412</c:v>
                </c:pt>
                <c:pt idx="6209">
                  <c:v>12197</c:v>
                </c:pt>
                <c:pt idx="6210">
                  <c:v>13296</c:v>
                </c:pt>
                <c:pt idx="6211">
                  <c:v>14343</c:v>
                </c:pt>
                <c:pt idx="6212">
                  <c:v>12350</c:v>
                </c:pt>
                <c:pt idx="6213">
                  <c:v>11716</c:v>
                </c:pt>
                <c:pt idx="6214">
                  <c:v>11669</c:v>
                </c:pt>
                <c:pt idx="6215">
                  <c:v>13425</c:v>
                </c:pt>
                <c:pt idx="6216">
                  <c:v>13549</c:v>
                </c:pt>
                <c:pt idx="6217">
                  <c:v>13488</c:v>
                </c:pt>
                <c:pt idx="6218">
                  <c:v>13702</c:v>
                </c:pt>
                <c:pt idx="6219">
                  <c:v>11837</c:v>
                </c:pt>
                <c:pt idx="6220">
                  <c:v>13169</c:v>
                </c:pt>
                <c:pt idx="6221">
                  <c:v>12488</c:v>
                </c:pt>
                <c:pt idx="6222">
                  <c:v>13888</c:v>
                </c:pt>
                <c:pt idx="6223">
                  <c:v>12249</c:v>
                </c:pt>
                <c:pt idx="6224">
                  <c:v>13439</c:v>
                </c:pt>
                <c:pt idx="6225">
                  <c:v>12275</c:v>
                </c:pt>
                <c:pt idx="6226">
                  <c:v>12226</c:v>
                </c:pt>
                <c:pt idx="6227">
                  <c:v>12528</c:v>
                </c:pt>
                <c:pt idx="6228">
                  <c:v>11805</c:v>
                </c:pt>
                <c:pt idx="6229">
                  <c:v>13121</c:v>
                </c:pt>
                <c:pt idx="6230">
                  <c:v>12810</c:v>
                </c:pt>
                <c:pt idx="6231">
                  <c:v>12106</c:v>
                </c:pt>
                <c:pt idx="6232">
                  <c:v>12338</c:v>
                </c:pt>
                <c:pt idx="6233">
                  <c:v>14645</c:v>
                </c:pt>
                <c:pt idx="6234">
                  <c:v>11732</c:v>
                </c:pt>
                <c:pt idx="6235">
                  <c:v>11922</c:v>
                </c:pt>
                <c:pt idx="6236">
                  <c:v>13897</c:v>
                </c:pt>
                <c:pt idx="6237">
                  <c:v>13542</c:v>
                </c:pt>
                <c:pt idx="6238">
                  <c:v>12906</c:v>
                </c:pt>
                <c:pt idx="6239">
                  <c:v>13419</c:v>
                </c:pt>
                <c:pt idx="6240">
                  <c:v>11452</c:v>
                </c:pt>
                <c:pt idx="6241">
                  <c:v>11721</c:v>
                </c:pt>
                <c:pt idx="6242">
                  <c:v>13677</c:v>
                </c:pt>
                <c:pt idx="6243">
                  <c:v>12792</c:v>
                </c:pt>
                <c:pt idx="6244">
                  <c:v>12392</c:v>
                </c:pt>
                <c:pt idx="6245">
                  <c:v>14378</c:v>
                </c:pt>
                <c:pt idx="6246">
                  <c:v>13665</c:v>
                </c:pt>
                <c:pt idx="6247">
                  <c:v>13286</c:v>
                </c:pt>
                <c:pt idx="6248">
                  <c:v>13179</c:v>
                </c:pt>
                <c:pt idx="6249">
                  <c:v>12474</c:v>
                </c:pt>
                <c:pt idx="6250">
                  <c:v>12746</c:v>
                </c:pt>
                <c:pt idx="6251">
                  <c:v>11617</c:v>
                </c:pt>
                <c:pt idx="6252">
                  <c:v>12394</c:v>
                </c:pt>
                <c:pt idx="6253">
                  <c:v>13201</c:v>
                </c:pt>
                <c:pt idx="6254">
                  <c:v>11975</c:v>
                </c:pt>
                <c:pt idx="6255">
                  <c:v>11762</c:v>
                </c:pt>
                <c:pt idx="6256">
                  <c:v>12177</c:v>
                </c:pt>
                <c:pt idx="6257">
                  <c:v>14333</c:v>
                </c:pt>
                <c:pt idx="6258">
                  <c:v>12891</c:v>
                </c:pt>
                <c:pt idx="6259">
                  <c:v>13260</c:v>
                </c:pt>
                <c:pt idx="6260">
                  <c:v>11972</c:v>
                </c:pt>
                <c:pt idx="6261">
                  <c:v>12785</c:v>
                </c:pt>
                <c:pt idx="6262">
                  <c:v>12536</c:v>
                </c:pt>
                <c:pt idx="6263">
                  <c:v>11820</c:v>
                </c:pt>
                <c:pt idx="6264">
                  <c:v>11716</c:v>
                </c:pt>
                <c:pt idx="6265">
                  <c:v>13111</c:v>
                </c:pt>
                <c:pt idx="6266">
                  <c:v>13445</c:v>
                </c:pt>
                <c:pt idx="6267">
                  <c:v>12362</c:v>
                </c:pt>
                <c:pt idx="6268">
                  <c:v>12563</c:v>
                </c:pt>
                <c:pt idx="6269">
                  <c:v>14029</c:v>
                </c:pt>
                <c:pt idx="6270">
                  <c:v>12813</c:v>
                </c:pt>
                <c:pt idx="6271">
                  <c:v>12506</c:v>
                </c:pt>
                <c:pt idx="6272">
                  <c:v>12840</c:v>
                </c:pt>
                <c:pt idx="6273">
                  <c:v>13839</c:v>
                </c:pt>
                <c:pt idx="6274">
                  <c:v>14272</c:v>
                </c:pt>
                <c:pt idx="6275">
                  <c:v>13588</c:v>
                </c:pt>
                <c:pt idx="6276">
                  <c:v>12985</c:v>
                </c:pt>
                <c:pt idx="6277">
                  <c:v>12053</c:v>
                </c:pt>
                <c:pt idx="6278">
                  <c:v>11965</c:v>
                </c:pt>
                <c:pt idx="6279">
                  <c:v>13342</c:v>
                </c:pt>
                <c:pt idx="6280">
                  <c:v>13222</c:v>
                </c:pt>
                <c:pt idx="6281">
                  <c:v>13296</c:v>
                </c:pt>
                <c:pt idx="6282">
                  <c:v>13287</c:v>
                </c:pt>
                <c:pt idx="6283">
                  <c:v>14032</c:v>
                </c:pt>
                <c:pt idx="6284">
                  <c:v>13578</c:v>
                </c:pt>
                <c:pt idx="6285">
                  <c:v>12071</c:v>
                </c:pt>
                <c:pt idx="6286">
                  <c:v>11658</c:v>
                </c:pt>
                <c:pt idx="6287">
                  <c:v>13062</c:v>
                </c:pt>
                <c:pt idx="6288">
                  <c:v>12423</c:v>
                </c:pt>
                <c:pt idx="6289">
                  <c:v>13061</c:v>
                </c:pt>
                <c:pt idx="6290">
                  <c:v>13391</c:v>
                </c:pt>
                <c:pt idx="6291">
                  <c:v>12775</c:v>
                </c:pt>
                <c:pt idx="6292">
                  <c:v>12398</c:v>
                </c:pt>
                <c:pt idx="6293">
                  <c:v>13196</c:v>
                </c:pt>
                <c:pt idx="6294">
                  <c:v>13438</c:v>
                </c:pt>
                <c:pt idx="6295">
                  <c:v>12861</c:v>
                </c:pt>
                <c:pt idx="6296">
                  <c:v>12033</c:v>
                </c:pt>
                <c:pt idx="6297">
                  <c:v>12664</c:v>
                </c:pt>
                <c:pt idx="6298">
                  <c:v>12455</c:v>
                </c:pt>
                <c:pt idx="6299">
                  <c:v>13983</c:v>
                </c:pt>
                <c:pt idx="6300">
                  <c:v>12706</c:v>
                </c:pt>
                <c:pt idx="6301">
                  <c:v>12297</c:v>
                </c:pt>
                <c:pt idx="6302">
                  <c:v>13621</c:v>
                </c:pt>
                <c:pt idx="6303">
                  <c:v>12484</c:v>
                </c:pt>
                <c:pt idx="6304">
                  <c:v>13405</c:v>
                </c:pt>
                <c:pt idx="6305">
                  <c:v>12107</c:v>
                </c:pt>
                <c:pt idx="6306">
                  <c:v>12192</c:v>
                </c:pt>
                <c:pt idx="6307">
                  <c:v>12786</c:v>
                </c:pt>
                <c:pt idx="6308">
                  <c:v>12350</c:v>
                </c:pt>
                <c:pt idx="6309">
                  <c:v>13084</c:v>
                </c:pt>
                <c:pt idx="6310">
                  <c:v>12882</c:v>
                </c:pt>
                <c:pt idx="6311">
                  <c:v>13314</c:v>
                </c:pt>
                <c:pt idx="6312">
                  <c:v>13303</c:v>
                </c:pt>
                <c:pt idx="6313">
                  <c:v>12834</c:v>
                </c:pt>
                <c:pt idx="6314">
                  <c:v>12317</c:v>
                </c:pt>
                <c:pt idx="6315">
                  <c:v>12406</c:v>
                </c:pt>
                <c:pt idx="6316">
                  <c:v>12595</c:v>
                </c:pt>
                <c:pt idx="6317">
                  <c:v>11914</c:v>
                </c:pt>
                <c:pt idx="6318">
                  <c:v>12381</c:v>
                </c:pt>
                <c:pt idx="6319">
                  <c:v>11525</c:v>
                </c:pt>
                <c:pt idx="6320">
                  <c:v>13272</c:v>
                </c:pt>
                <c:pt idx="6321">
                  <c:v>11798</c:v>
                </c:pt>
                <c:pt idx="6322">
                  <c:v>13182</c:v>
                </c:pt>
                <c:pt idx="6323">
                  <c:v>13137</c:v>
                </c:pt>
                <c:pt idx="6324">
                  <c:v>12727</c:v>
                </c:pt>
                <c:pt idx="6325">
                  <c:v>12797</c:v>
                </c:pt>
                <c:pt idx="6326">
                  <c:v>13012</c:v>
                </c:pt>
                <c:pt idx="6327">
                  <c:v>14528</c:v>
                </c:pt>
                <c:pt idx="6328">
                  <c:v>13684</c:v>
                </c:pt>
                <c:pt idx="6329">
                  <c:v>14364</c:v>
                </c:pt>
                <c:pt idx="6330">
                  <c:v>12642</c:v>
                </c:pt>
                <c:pt idx="6331">
                  <c:v>12966</c:v>
                </c:pt>
                <c:pt idx="6332">
                  <c:v>12048</c:v>
                </c:pt>
                <c:pt idx="6333">
                  <c:v>11862</c:v>
                </c:pt>
                <c:pt idx="6334">
                  <c:v>11749</c:v>
                </c:pt>
                <c:pt idx="6335">
                  <c:v>12491</c:v>
                </c:pt>
                <c:pt idx="6336">
                  <c:v>12774</c:v>
                </c:pt>
                <c:pt idx="6337">
                  <c:v>11262</c:v>
                </c:pt>
                <c:pt idx="6338">
                  <c:v>12626</c:v>
                </c:pt>
                <c:pt idx="6339">
                  <c:v>13852</c:v>
                </c:pt>
                <c:pt idx="6340">
                  <c:v>12665</c:v>
                </c:pt>
                <c:pt idx="6341">
                  <c:v>12305</c:v>
                </c:pt>
                <c:pt idx="6342">
                  <c:v>13149</c:v>
                </c:pt>
                <c:pt idx="6343">
                  <c:v>14278</c:v>
                </c:pt>
                <c:pt idx="6344">
                  <c:v>12852</c:v>
                </c:pt>
                <c:pt idx="6345">
                  <c:v>13298</c:v>
                </c:pt>
                <c:pt idx="6346">
                  <c:v>13522</c:v>
                </c:pt>
                <c:pt idx="6347">
                  <c:v>13480</c:v>
                </c:pt>
                <c:pt idx="6348">
                  <c:v>12064</c:v>
                </c:pt>
                <c:pt idx="6349">
                  <c:v>13205</c:v>
                </c:pt>
                <c:pt idx="6350">
                  <c:v>13447</c:v>
                </c:pt>
                <c:pt idx="6351">
                  <c:v>13492</c:v>
                </c:pt>
                <c:pt idx="6352">
                  <c:v>12847</c:v>
                </c:pt>
                <c:pt idx="6353">
                  <c:v>13286</c:v>
                </c:pt>
                <c:pt idx="6354">
                  <c:v>11951</c:v>
                </c:pt>
                <c:pt idx="6355">
                  <c:v>12998</c:v>
                </c:pt>
                <c:pt idx="6356">
                  <c:v>11987</c:v>
                </c:pt>
                <c:pt idx="6357">
                  <c:v>12248</c:v>
                </c:pt>
                <c:pt idx="6358">
                  <c:v>14318</c:v>
                </c:pt>
                <c:pt idx="6359">
                  <c:v>11820</c:v>
                </c:pt>
                <c:pt idx="6360">
                  <c:v>12387</c:v>
                </c:pt>
                <c:pt idx="6361">
                  <c:v>12463</c:v>
                </c:pt>
                <c:pt idx="6362">
                  <c:v>12487</c:v>
                </c:pt>
                <c:pt idx="6363">
                  <c:v>11930</c:v>
                </c:pt>
                <c:pt idx="6364">
                  <c:v>11749</c:v>
                </c:pt>
                <c:pt idx="6365">
                  <c:v>13473</c:v>
                </c:pt>
                <c:pt idx="6366">
                  <c:v>13205</c:v>
                </c:pt>
                <c:pt idx="6367">
                  <c:v>12606</c:v>
                </c:pt>
                <c:pt idx="6368">
                  <c:v>13676</c:v>
                </c:pt>
                <c:pt idx="6369">
                  <c:v>12585</c:v>
                </c:pt>
                <c:pt idx="6370">
                  <c:v>13626</c:v>
                </c:pt>
                <c:pt idx="6371">
                  <c:v>12871</c:v>
                </c:pt>
                <c:pt idx="6372">
                  <c:v>12898</c:v>
                </c:pt>
                <c:pt idx="6373">
                  <c:v>13249</c:v>
                </c:pt>
                <c:pt idx="6374">
                  <c:v>13824</c:v>
                </c:pt>
                <c:pt idx="6375">
                  <c:v>12933</c:v>
                </c:pt>
                <c:pt idx="6376">
                  <c:v>11803</c:v>
                </c:pt>
                <c:pt idx="6377">
                  <c:v>12148</c:v>
                </c:pt>
                <c:pt idx="6378">
                  <c:v>13048</c:v>
                </c:pt>
                <c:pt idx="6379">
                  <c:v>12404</c:v>
                </c:pt>
                <c:pt idx="6380">
                  <c:v>12132</c:v>
                </c:pt>
                <c:pt idx="6381">
                  <c:v>13228</c:v>
                </c:pt>
                <c:pt idx="6382">
                  <c:v>14064</c:v>
                </c:pt>
                <c:pt idx="6383">
                  <c:v>12807</c:v>
                </c:pt>
                <c:pt idx="6384">
                  <c:v>13329</c:v>
                </c:pt>
                <c:pt idx="6385">
                  <c:v>13813</c:v>
                </c:pt>
                <c:pt idx="6386">
                  <c:v>12128</c:v>
                </c:pt>
                <c:pt idx="6387">
                  <c:v>10732</c:v>
                </c:pt>
                <c:pt idx="6388">
                  <c:v>12736</c:v>
                </c:pt>
                <c:pt idx="6389">
                  <c:v>12223</c:v>
                </c:pt>
                <c:pt idx="6390">
                  <c:v>12567</c:v>
                </c:pt>
                <c:pt idx="6391">
                  <c:v>13657</c:v>
                </c:pt>
                <c:pt idx="6392">
                  <c:v>12821</c:v>
                </c:pt>
                <c:pt idx="6393">
                  <c:v>13128</c:v>
                </c:pt>
                <c:pt idx="6394">
                  <c:v>12600</c:v>
                </c:pt>
                <c:pt idx="6395">
                  <c:v>13022</c:v>
                </c:pt>
                <c:pt idx="6396">
                  <c:v>12910</c:v>
                </c:pt>
                <c:pt idx="6397">
                  <c:v>12549</c:v>
                </c:pt>
                <c:pt idx="6398">
                  <c:v>11639</c:v>
                </c:pt>
                <c:pt idx="6399">
                  <c:v>11572</c:v>
                </c:pt>
                <c:pt idx="6400">
                  <c:v>12089</c:v>
                </c:pt>
                <c:pt idx="6401">
                  <c:v>11847</c:v>
                </c:pt>
                <c:pt idx="6402">
                  <c:v>13069</c:v>
                </c:pt>
                <c:pt idx="6403">
                  <c:v>14914</c:v>
                </c:pt>
                <c:pt idx="6404">
                  <c:v>13249</c:v>
                </c:pt>
                <c:pt idx="6405">
                  <c:v>11934</c:v>
                </c:pt>
                <c:pt idx="6406">
                  <c:v>12755</c:v>
                </c:pt>
                <c:pt idx="6407">
                  <c:v>11787</c:v>
                </c:pt>
                <c:pt idx="6408">
                  <c:v>12924</c:v>
                </c:pt>
                <c:pt idx="6409">
                  <c:v>12901</c:v>
                </c:pt>
                <c:pt idx="6410">
                  <c:v>12252</c:v>
                </c:pt>
                <c:pt idx="6411">
                  <c:v>13857</c:v>
                </c:pt>
                <c:pt idx="6412">
                  <c:v>12636</c:v>
                </c:pt>
                <c:pt idx="6413">
                  <c:v>13398</c:v>
                </c:pt>
                <c:pt idx="6414">
                  <c:v>12156</c:v>
                </c:pt>
                <c:pt idx="6415">
                  <c:v>12547</c:v>
                </c:pt>
                <c:pt idx="6416">
                  <c:v>12272</c:v>
                </c:pt>
                <c:pt idx="6417">
                  <c:v>12650</c:v>
                </c:pt>
                <c:pt idx="6418">
                  <c:v>13008</c:v>
                </c:pt>
                <c:pt idx="6419">
                  <c:v>12997</c:v>
                </c:pt>
                <c:pt idx="6420">
                  <c:v>12825</c:v>
                </c:pt>
                <c:pt idx="6421">
                  <c:v>13279</c:v>
                </c:pt>
                <c:pt idx="6422">
                  <c:v>13137</c:v>
                </c:pt>
                <c:pt idx="6423">
                  <c:v>12678</c:v>
                </c:pt>
                <c:pt idx="6424">
                  <c:v>12456</c:v>
                </c:pt>
                <c:pt idx="6425">
                  <c:v>12203</c:v>
                </c:pt>
                <c:pt idx="6426">
                  <c:v>13085</c:v>
                </c:pt>
                <c:pt idx="6427">
                  <c:v>12791</c:v>
                </c:pt>
                <c:pt idx="6428">
                  <c:v>12473</c:v>
                </c:pt>
                <c:pt idx="6429">
                  <c:v>13067</c:v>
                </c:pt>
                <c:pt idx="6430">
                  <c:v>12900</c:v>
                </c:pt>
                <c:pt idx="6431">
                  <c:v>12833</c:v>
                </c:pt>
                <c:pt idx="6432">
                  <c:v>10670</c:v>
                </c:pt>
                <c:pt idx="6433">
                  <c:v>12620</c:v>
                </c:pt>
                <c:pt idx="6434">
                  <c:v>11892</c:v>
                </c:pt>
                <c:pt idx="6435">
                  <c:v>11598</c:v>
                </c:pt>
                <c:pt idx="6436">
                  <c:v>13492</c:v>
                </c:pt>
                <c:pt idx="6437">
                  <c:v>12905</c:v>
                </c:pt>
                <c:pt idx="6438">
                  <c:v>12464</c:v>
                </c:pt>
                <c:pt idx="6439">
                  <c:v>14009</c:v>
                </c:pt>
                <c:pt idx="6440">
                  <c:v>11585</c:v>
                </c:pt>
                <c:pt idx="6441">
                  <c:v>11955</c:v>
                </c:pt>
                <c:pt idx="6442">
                  <c:v>13387</c:v>
                </c:pt>
                <c:pt idx="6443">
                  <c:v>13951</c:v>
                </c:pt>
                <c:pt idx="6444">
                  <c:v>13697</c:v>
                </c:pt>
                <c:pt idx="6445">
                  <c:v>12367</c:v>
                </c:pt>
                <c:pt idx="6446">
                  <c:v>13584</c:v>
                </c:pt>
                <c:pt idx="6447">
                  <c:v>13750</c:v>
                </c:pt>
                <c:pt idx="6448">
                  <c:v>14074</c:v>
                </c:pt>
                <c:pt idx="6449">
                  <c:v>13275</c:v>
                </c:pt>
                <c:pt idx="6450">
                  <c:v>12277</c:v>
                </c:pt>
                <c:pt idx="6451">
                  <c:v>11516</c:v>
                </c:pt>
                <c:pt idx="6452">
                  <c:v>12198</c:v>
                </c:pt>
                <c:pt idx="6453">
                  <c:v>11599</c:v>
                </c:pt>
                <c:pt idx="6454">
                  <c:v>12903</c:v>
                </c:pt>
                <c:pt idx="6455">
                  <c:v>14009</c:v>
                </c:pt>
                <c:pt idx="6456">
                  <c:v>12372</c:v>
                </c:pt>
                <c:pt idx="6457">
                  <c:v>13259</c:v>
                </c:pt>
                <c:pt idx="6458">
                  <c:v>12317</c:v>
                </c:pt>
                <c:pt idx="6459">
                  <c:v>12417</c:v>
                </c:pt>
                <c:pt idx="6460">
                  <c:v>11491</c:v>
                </c:pt>
                <c:pt idx="6461">
                  <c:v>12896</c:v>
                </c:pt>
                <c:pt idx="6462">
                  <c:v>11883</c:v>
                </c:pt>
                <c:pt idx="6463">
                  <c:v>14666</c:v>
                </c:pt>
                <c:pt idx="6464">
                  <c:v>13529</c:v>
                </c:pt>
                <c:pt idx="6465">
                  <c:v>13744</c:v>
                </c:pt>
                <c:pt idx="6466">
                  <c:v>12345</c:v>
                </c:pt>
                <c:pt idx="6467">
                  <c:v>11946</c:v>
                </c:pt>
                <c:pt idx="6468">
                  <c:v>12306</c:v>
                </c:pt>
                <c:pt idx="6469">
                  <c:v>12535</c:v>
                </c:pt>
                <c:pt idx="6470">
                  <c:v>12373</c:v>
                </c:pt>
                <c:pt idx="6471">
                  <c:v>12869</c:v>
                </c:pt>
                <c:pt idx="6472">
                  <c:v>12073</c:v>
                </c:pt>
                <c:pt idx="6473">
                  <c:v>13409</c:v>
                </c:pt>
                <c:pt idx="6474">
                  <c:v>13487</c:v>
                </c:pt>
                <c:pt idx="6475">
                  <c:v>13798</c:v>
                </c:pt>
                <c:pt idx="6476">
                  <c:v>12739</c:v>
                </c:pt>
                <c:pt idx="6477">
                  <c:v>13344</c:v>
                </c:pt>
                <c:pt idx="6478">
                  <c:v>14014</c:v>
                </c:pt>
                <c:pt idx="6479">
                  <c:v>12598</c:v>
                </c:pt>
                <c:pt idx="6480">
                  <c:v>12967</c:v>
                </c:pt>
                <c:pt idx="6481">
                  <c:v>13254</c:v>
                </c:pt>
                <c:pt idx="6482">
                  <c:v>13771</c:v>
                </c:pt>
                <c:pt idx="6483">
                  <c:v>14033</c:v>
                </c:pt>
                <c:pt idx="6484">
                  <c:v>12361</c:v>
                </c:pt>
                <c:pt idx="6485">
                  <c:v>12594</c:v>
                </c:pt>
                <c:pt idx="6486">
                  <c:v>13271</c:v>
                </c:pt>
                <c:pt idx="6487">
                  <c:v>12150</c:v>
                </c:pt>
                <c:pt idx="6488">
                  <c:v>13285</c:v>
                </c:pt>
                <c:pt idx="6489">
                  <c:v>14628</c:v>
                </c:pt>
                <c:pt idx="6490">
                  <c:v>13024</c:v>
                </c:pt>
                <c:pt idx="6491">
                  <c:v>12472</c:v>
                </c:pt>
                <c:pt idx="6492">
                  <c:v>12694</c:v>
                </c:pt>
                <c:pt idx="6493">
                  <c:v>12341</c:v>
                </c:pt>
                <c:pt idx="6494">
                  <c:v>12828</c:v>
                </c:pt>
                <c:pt idx="6495">
                  <c:v>12067</c:v>
                </c:pt>
                <c:pt idx="6496">
                  <c:v>11878</c:v>
                </c:pt>
                <c:pt idx="6497">
                  <c:v>12337</c:v>
                </c:pt>
                <c:pt idx="6498">
                  <c:v>13531</c:v>
                </c:pt>
                <c:pt idx="6499">
                  <c:v>14652</c:v>
                </c:pt>
                <c:pt idx="6500">
                  <c:v>11910</c:v>
                </c:pt>
                <c:pt idx="6501">
                  <c:v>12061</c:v>
                </c:pt>
                <c:pt idx="6502">
                  <c:v>12768</c:v>
                </c:pt>
                <c:pt idx="6503">
                  <c:v>13231</c:v>
                </c:pt>
                <c:pt idx="6504">
                  <c:v>13358</c:v>
                </c:pt>
                <c:pt idx="6505">
                  <c:v>13537</c:v>
                </c:pt>
                <c:pt idx="6506">
                  <c:v>12068</c:v>
                </c:pt>
                <c:pt idx="6507">
                  <c:v>13167</c:v>
                </c:pt>
                <c:pt idx="6508">
                  <c:v>13974</c:v>
                </c:pt>
                <c:pt idx="6509">
                  <c:v>12688</c:v>
                </c:pt>
                <c:pt idx="6510">
                  <c:v>12972</c:v>
                </c:pt>
                <c:pt idx="6511">
                  <c:v>12941</c:v>
                </c:pt>
                <c:pt idx="6512">
                  <c:v>12845</c:v>
                </c:pt>
                <c:pt idx="6513">
                  <c:v>13221</c:v>
                </c:pt>
                <c:pt idx="6514">
                  <c:v>11702</c:v>
                </c:pt>
                <c:pt idx="6515">
                  <c:v>13229</c:v>
                </c:pt>
                <c:pt idx="6516">
                  <c:v>13092</c:v>
                </c:pt>
                <c:pt idx="6517">
                  <c:v>12653</c:v>
                </c:pt>
                <c:pt idx="6518">
                  <c:v>12359</c:v>
                </c:pt>
                <c:pt idx="6519">
                  <c:v>13202</c:v>
                </c:pt>
                <c:pt idx="6520">
                  <c:v>12797</c:v>
                </c:pt>
                <c:pt idx="6521">
                  <c:v>12472</c:v>
                </c:pt>
                <c:pt idx="6522">
                  <c:v>13172</c:v>
                </c:pt>
                <c:pt idx="6523">
                  <c:v>11967</c:v>
                </c:pt>
                <c:pt idx="6524">
                  <c:v>12871</c:v>
                </c:pt>
                <c:pt idx="6525">
                  <c:v>12201</c:v>
                </c:pt>
                <c:pt idx="6526">
                  <c:v>12872</c:v>
                </c:pt>
                <c:pt idx="6527">
                  <c:v>12901</c:v>
                </c:pt>
                <c:pt idx="6528">
                  <c:v>14269</c:v>
                </c:pt>
                <c:pt idx="6529">
                  <c:v>13717</c:v>
                </c:pt>
                <c:pt idx="6530">
                  <c:v>13665</c:v>
                </c:pt>
                <c:pt idx="6531">
                  <c:v>11737</c:v>
                </c:pt>
                <c:pt idx="6532">
                  <c:v>12645</c:v>
                </c:pt>
                <c:pt idx="6533">
                  <c:v>11939</c:v>
                </c:pt>
                <c:pt idx="6534">
                  <c:v>11665</c:v>
                </c:pt>
                <c:pt idx="6535">
                  <c:v>12354</c:v>
                </c:pt>
                <c:pt idx="6536">
                  <c:v>12661</c:v>
                </c:pt>
                <c:pt idx="6537">
                  <c:v>11998</c:v>
                </c:pt>
                <c:pt idx="6538">
                  <c:v>13822</c:v>
                </c:pt>
                <c:pt idx="6539">
                  <c:v>12897</c:v>
                </c:pt>
                <c:pt idx="6540">
                  <c:v>13346</c:v>
                </c:pt>
                <c:pt idx="6541">
                  <c:v>11714</c:v>
                </c:pt>
                <c:pt idx="6542">
                  <c:v>12393</c:v>
                </c:pt>
                <c:pt idx="6543">
                  <c:v>11723</c:v>
                </c:pt>
                <c:pt idx="6544">
                  <c:v>12375</c:v>
                </c:pt>
                <c:pt idx="6545">
                  <c:v>12343</c:v>
                </c:pt>
                <c:pt idx="6546">
                  <c:v>13457</c:v>
                </c:pt>
                <c:pt idx="6547">
                  <c:v>13331</c:v>
                </c:pt>
                <c:pt idx="6548">
                  <c:v>12816</c:v>
                </c:pt>
                <c:pt idx="6549">
                  <c:v>12801</c:v>
                </c:pt>
                <c:pt idx="6550">
                  <c:v>13141</c:v>
                </c:pt>
                <c:pt idx="6551">
                  <c:v>12661</c:v>
                </c:pt>
                <c:pt idx="6552">
                  <c:v>13825</c:v>
                </c:pt>
                <c:pt idx="6553">
                  <c:v>13856</c:v>
                </c:pt>
                <c:pt idx="6554">
                  <c:v>13234</c:v>
                </c:pt>
                <c:pt idx="6555">
                  <c:v>13150</c:v>
                </c:pt>
                <c:pt idx="6556">
                  <c:v>14177</c:v>
                </c:pt>
                <c:pt idx="6557">
                  <c:v>12796</c:v>
                </c:pt>
                <c:pt idx="6558">
                  <c:v>11619</c:v>
                </c:pt>
                <c:pt idx="6559">
                  <c:v>13449</c:v>
                </c:pt>
                <c:pt idx="6560">
                  <c:v>13565</c:v>
                </c:pt>
                <c:pt idx="6561">
                  <c:v>12351</c:v>
                </c:pt>
                <c:pt idx="6562">
                  <c:v>12805</c:v>
                </c:pt>
                <c:pt idx="6563">
                  <c:v>12363</c:v>
                </c:pt>
                <c:pt idx="6564">
                  <c:v>11736</c:v>
                </c:pt>
                <c:pt idx="6565">
                  <c:v>12957</c:v>
                </c:pt>
                <c:pt idx="6566">
                  <c:v>13246</c:v>
                </c:pt>
                <c:pt idx="6567">
                  <c:v>14072</c:v>
                </c:pt>
                <c:pt idx="6568">
                  <c:v>13981</c:v>
                </c:pt>
                <c:pt idx="6569">
                  <c:v>13175</c:v>
                </c:pt>
                <c:pt idx="6570">
                  <c:v>11951</c:v>
                </c:pt>
                <c:pt idx="6571">
                  <c:v>13577</c:v>
                </c:pt>
                <c:pt idx="6572">
                  <c:v>12593</c:v>
                </c:pt>
                <c:pt idx="6573">
                  <c:v>13295</c:v>
                </c:pt>
                <c:pt idx="6574">
                  <c:v>14235</c:v>
                </c:pt>
                <c:pt idx="6575">
                  <c:v>13527</c:v>
                </c:pt>
                <c:pt idx="6576">
                  <c:v>12513</c:v>
                </c:pt>
                <c:pt idx="6577">
                  <c:v>12005</c:v>
                </c:pt>
                <c:pt idx="6578">
                  <c:v>11714</c:v>
                </c:pt>
                <c:pt idx="6579">
                  <c:v>12317</c:v>
                </c:pt>
                <c:pt idx="6580">
                  <c:v>12248</c:v>
                </c:pt>
                <c:pt idx="6581">
                  <c:v>12962</c:v>
                </c:pt>
                <c:pt idx="6582">
                  <c:v>11902</c:v>
                </c:pt>
                <c:pt idx="6583">
                  <c:v>13225</c:v>
                </c:pt>
                <c:pt idx="6584">
                  <c:v>14166</c:v>
                </c:pt>
                <c:pt idx="6585">
                  <c:v>13910</c:v>
                </c:pt>
                <c:pt idx="6586">
                  <c:v>12040</c:v>
                </c:pt>
                <c:pt idx="6587">
                  <c:v>12053</c:v>
                </c:pt>
                <c:pt idx="6588">
                  <c:v>12823</c:v>
                </c:pt>
                <c:pt idx="6589">
                  <c:v>11139</c:v>
                </c:pt>
                <c:pt idx="6590">
                  <c:v>12242</c:v>
                </c:pt>
                <c:pt idx="6591">
                  <c:v>12154</c:v>
                </c:pt>
                <c:pt idx="6592">
                  <c:v>12791</c:v>
                </c:pt>
                <c:pt idx="6593">
                  <c:v>14212</c:v>
                </c:pt>
                <c:pt idx="6594">
                  <c:v>13642</c:v>
                </c:pt>
                <c:pt idx="6595">
                  <c:v>12706</c:v>
                </c:pt>
                <c:pt idx="6596">
                  <c:v>12608</c:v>
                </c:pt>
                <c:pt idx="6597">
                  <c:v>12288</c:v>
                </c:pt>
                <c:pt idx="6598">
                  <c:v>12607</c:v>
                </c:pt>
                <c:pt idx="6599">
                  <c:v>14551</c:v>
                </c:pt>
                <c:pt idx="6600">
                  <c:v>14087</c:v>
                </c:pt>
                <c:pt idx="6601">
                  <c:v>13806</c:v>
                </c:pt>
                <c:pt idx="6602">
                  <c:v>12746</c:v>
                </c:pt>
                <c:pt idx="6603">
                  <c:v>13093</c:v>
                </c:pt>
                <c:pt idx="6604">
                  <c:v>13578</c:v>
                </c:pt>
                <c:pt idx="6605">
                  <c:v>12246</c:v>
                </c:pt>
                <c:pt idx="6606">
                  <c:v>13085</c:v>
                </c:pt>
                <c:pt idx="6607">
                  <c:v>11915</c:v>
                </c:pt>
                <c:pt idx="6608">
                  <c:v>13870</c:v>
                </c:pt>
                <c:pt idx="6609">
                  <c:v>12863</c:v>
                </c:pt>
                <c:pt idx="6610">
                  <c:v>12832</c:v>
                </c:pt>
                <c:pt idx="6611">
                  <c:v>13668</c:v>
                </c:pt>
                <c:pt idx="6612">
                  <c:v>13315</c:v>
                </c:pt>
                <c:pt idx="6613">
                  <c:v>13036</c:v>
                </c:pt>
                <c:pt idx="6614">
                  <c:v>12335</c:v>
                </c:pt>
                <c:pt idx="6615">
                  <c:v>13032</c:v>
                </c:pt>
                <c:pt idx="6616">
                  <c:v>13605</c:v>
                </c:pt>
                <c:pt idx="6617">
                  <c:v>13256</c:v>
                </c:pt>
                <c:pt idx="6618">
                  <c:v>13118</c:v>
                </c:pt>
                <c:pt idx="6619">
                  <c:v>12235</c:v>
                </c:pt>
                <c:pt idx="6620">
                  <c:v>11512</c:v>
                </c:pt>
                <c:pt idx="6621">
                  <c:v>12765</c:v>
                </c:pt>
                <c:pt idx="6622">
                  <c:v>11784</c:v>
                </c:pt>
                <c:pt idx="6623">
                  <c:v>12192</c:v>
                </c:pt>
                <c:pt idx="6624">
                  <c:v>12753</c:v>
                </c:pt>
                <c:pt idx="6625">
                  <c:v>13180</c:v>
                </c:pt>
                <c:pt idx="6626">
                  <c:v>12691</c:v>
                </c:pt>
                <c:pt idx="6627">
                  <c:v>12111</c:v>
                </c:pt>
                <c:pt idx="6628">
                  <c:v>12489</c:v>
                </c:pt>
                <c:pt idx="6629">
                  <c:v>13334</c:v>
                </c:pt>
                <c:pt idx="6630">
                  <c:v>13453</c:v>
                </c:pt>
                <c:pt idx="6631">
                  <c:v>12490</c:v>
                </c:pt>
                <c:pt idx="6632">
                  <c:v>12923</c:v>
                </c:pt>
                <c:pt idx="6633">
                  <c:v>13101</c:v>
                </c:pt>
                <c:pt idx="6634">
                  <c:v>13044</c:v>
                </c:pt>
                <c:pt idx="6635">
                  <c:v>12182</c:v>
                </c:pt>
                <c:pt idx="6636">
                  <c:v>13111</c:v>
                </c:pt>
                <c:pt idx="6637">
                  <c:v>12076</c:v>
                </c:pt>
                <c:pt idx="6638">
                  <c:v>12478</c:v>
                </c:pt>
                <c:pt idx="6639">
                  <c:v>13652</c:v>
                </c:pt>
                <c:pt idx="6640">
                  <c:v>13248</c:v>
                </c:pt>
                <c:pt idx="6641">
                  <c:v>12379</c:v>
                </c:pt>
                <c:pt idx="6642">
                  <c:v>12708</c:v>
                </c:pt>
                <c:pt idx="6643">
                  <c:v>12348</c:v>
                </c:pt>
                <c:pt idx="6644">
                  <c:v>13030</c:v>
                </c:pt>
                <c:pt idx="6645">
                  <c:v>12822</c:v>
                </c:pt>
                <c:pt idx="6646">
                  <c:v>12553</c:v>
                </c:pt>
                <c:pt idx="6647">
                  <c:v>13496</c:v>
                </c:pt>
                <c:pt idx="6648">
                  <c:v>13157</c:v>
                </c:pt>
                <c:pt idx="6649">
                  <c:v>12738</c:v>
                </c:pt>
                <c:pt idx="6650">
                  <c:v>12908</c:v>
                </c:pt>
                <c:pt idx="6651">
                  <c:v>13866</c:v>
                </c:pt>
                <c:pt idx="6652">
                  <c:v>12690</c:v>
                </c:pt>
                <c:pt idx="6653">
                  <c:v>12511</c:v>
                </c:pt>
                <c:pt idx="6654">
                  <c:v>12232</c:v>
                </c:pt>
                <c:pt idx="6655">
                  <c:v>13923</c:v>
                </c:pt>
                <c:pt idx="6656">
                  <c:v>13102</c:v>
                </c:pt>
                <c:pt idx="6657">
                  <c:v>14246</c:v>
                </c:pt>
                <c:pt idx="6658">
                  <c:v>12775</c:v>
                </c:pt>
                <c:pt idx="6659">
                  <c:v>12660</c:v>
                </c:pt>
                <c:pt idx="6660">
                  <c:v>12547</c:v>
                </c:pt>
                <c:pt idx="6661">
                  <c:v>13556</c:v>
                </c:pt>
                <c:pt idx="6662">
                  <c:v>13428</c:v>
                </c:pt>
                <c:pt idx="6663">
                  <c:v>11932</c:v>
                </c:pt>
                <c:pt idx="6664">
                  <c:v>13820</c:v>
                </c:pt>
                <c:pt idx="6665">
                  <c:v>12806</c:v>
                </c:pt>
                <c:pt idx="6666">
                  <c:v>12737</c:v>
                </c:pt>
                <c:pt idx="6667">
                  <c:v>13398</c:v>
                </c:pt>
                <c:pt idx="6668">
                  <c:v>12868</c:v>
                </c:pt>
                <c:pt idx="6669">
                  <c:v>13500</c:v>
                </c:pt>
                <c:pt idx="6670">
                  <c:v>13014</c:v>
                </c:pt>
                <c:pt idx="6671">
                  <c:v>11833</c:v>
                </c:pt>
                <c:pt idx="6672">
                  <c:v>12926</c:v>
                </c:pt>
                <c:pt idx="6673">
                  <c:v>14166</c:v>
                </c:pt>
                <c:pt idx="6674">
                  <c:v>12273</c:v>
                </c:pt>
                <c:pt idx="6675">
                  <c:v>13721</c:v>
                </c:pt>
                <c:pt idx="6676">
                  <c:v>13124</c:v>
                </c:pt>
                <c:pt idx="6677">
                  <c:v>11317</c:v>
                </c:pt>
                <c:pt idx="6678">
                  <c:v>12452</c:v>
                </c:pt>
                <c:pt idx="6679">
                  <c:v>12649</c:v>
                </c:pt>
                <c:pt idx="6680">
                  <c:v>13657</c:v>
                </c:pt>
                <c:pt idx="6681">
                  <c:v>11991</c:v>
                </c:pt>
                <c:pt idx="6682">
                  <c:v>11484</c:v>
                </c:pt>
                <c:pt idx="6683">
                  <c:v>12708</c:v>
                </c:pt>
                <c:pt idx="6684">
                  <c:v>12653</c:v>
                </c:pt>
                <c:pt idx="6685">
                  <c:v>13487</c:v>
                </c:pt>
                <c:pt idx="6686">
                  <c:v>12266</c:v>
                </c:pt>
                <c:pt idx="6687">
                  <c:v>12922</c:v>
                </c:pt>
                <c:pt idx="6688">
                  <c:v>14102</c:v>
                </c:pt>
                <c:pt idx="6689">
                  <c:v>12859</c:v>
                </c:pt>
                <c:pt idx="6690">
                  <c:v>11212</c:v>
                </c:pt>
                <c:pt idx="6691">
                  <c:v>13042</c:v>
                </c:pt>
                <c:pt idx="6692">
                  <c:v>12501</c:v>
                </c:pt>
                <c:pt idx="6693">
                  <c:v>11379</c:v>
                </c:pt>
                <c:pt idx="6694">
                  <c:v>12636</c:v>
                </c:pt>
                <c:pt idx="6695">
                  <c:v>11918</c:v>
                </c:pt>
                <c:pt idx="6696">
                  <c:v>11968</c:v>
                </c:pt>
                <c:pt idx="6697">
                  <c:v>12919</c:v>
                </c:pt>
                <c:pt idx="6698">
                  <c:v>13168</c:v>
                </c:pt>
                <c:pt idx="6699">
                  <c:v>13362</c:v>
                </c:pt>
                <c:pt idx="6700">
                  <c:v>11854</c:v>
                </c:pt>
                <c:pt idx="6701">
                  <c:v>12678</c:v>
                </c:pt>
                <c:pt idx="6702">
                  <c:v>13577</c:v>
                </c:pt>
                <c:pt idx="6703">
                  <c:v>11278</c:v>
                </c:pt>
                <c:pt idx="6704">
                  <c:v>12513</c:v>
                </c:pt>
                <c:pt idx="6705">
                  <c:v>12022</c:v>
                </c:pt>
                <c:pt idx="6706">
                  <c:v>12980</c:v>
                </c:pt>
                <c:pt idx="6707">
                  <c:v>13371</c:v>
                </c:pt>
                <c:pt idx="6708">
                  <c:v>12806</c:v>
                </c:pt>
                <c:pt idx="6709">
                  <c:v>14921</c:v>
                </c:pt>
                <c:pt idx="6710">
                  <c:v>12786</c:v>
                </c:pt>
                <c:pt idx="6711">
                  <c:v>13864</c:v>
                </c:pt>
                <c:pt idx="6712">
                  <c:v>14093</c:v>
                </c:pt>
                <c:pt idx="6713">
                  <c:v>13091</c:v>
                </c:pt>
                <c:pt idx="6714">
                  <c:v>13422</c:v>
                </c:pt>
                <c:pt idx="6715">
                  <c:v>12650</c:v>
                </c:pt>
                <c:pt idx="6716">
                  <c:v>11397</c:v>
                </c:pt>
                <c:pt idx="6717">
                  <c:v>12435</c:v>
                </c:pt>
                <c:pt idx="6718">
                  <c:v>13013</c:v>
                </c:pt>
                <c:pt idx="6719">
                  <c:v>13479</c:v>
                </c:pt>
                <c:pt idx="6720">
                  <c:v>11675</c:v>
                </c:pt>
                <c:pt idx="6721">
                  <c:v>12160</c:v>
                </c:pt>
                <c:pt idx="6722">
                  <c:v>13441</c:v>
                </c:pt>
                <c:pt idx="6723">
                  <c:v>12177</c:v>
                </c:pt>
                <c:pt idx="6724">
                  <c:v>12961</c:v>
                </c:pt>
                <c:pt idx="6725">
                  <c:v>12943</c:v>
                </c:pt>
                <c:pt idx="6726">
                  <c:v>12686</c:v>
                </c:pt>
                <c:pt idx="6727">
                  <c:v>11662</c:v>
                </c:pt>
                <c:pt idx="6728">
                  <c:v>13880</c:v>
                </c:pt>
                <c:pt idx="6729">
                  <c:v>12886</c:v>
                </c:pt>
                <c:pt idx="6730">
                  <c:v>13146</c:v>
                </c:pt>
                <c:pt idx="6731">
                  <c:v>13818</c:v>
                </c:pt>
                <c:pt idx="6732">
                  <c:v>11681</c:v>
                </c:pt>
                <c:pt idx="6733">
                  <c:v>12614</c:v>
                </c:pt>
                <c:pt idx="6734">
                  <c:v>13372</c:v>
                </c:pt>
                <c:pt idx="6735">
                  <c:v>13371</c:v>
                </c:pt>
                <c:pt idx="6736">
                  <c:v>14041</c:v>
                </c:pt>
                <c:pt idx="6737">
                  <c:v>13022</c:v>
                </c:pt>
                <c:pt idx="6738">
                  <c:v>12731</c:v>
                </c:pt>
                <c:pt idx="6739">
                  <c:v>12255</c:v>
                </c:pt>
                <c:pt idx="6740">
                  <c:v>11908</c:v>
                </c:pt>
                <c:pt idx="6741">
                  <c:v>13426</c:v>
                </c:pt>
                <c:pt idx="6742">
                  <c:v>12643</c:v>
                </c:pt>
                <c:pt idx="6743">
                  <c:v>12878</c:v>
                </c:pt>
                <c:pt idx="6744">
                  <c:v>12638</c:v>
                </c:pt>
                <c:pt idx="6745">
                  <c:v>12235</c:v>
                </c:pt>
                <c:pt idx="6746">
                  <c:v>12918</c:v>
                </c:pt>
                <c:pt idx="6747">
                  <c:v>11420</c:v>
                </c:pt>
                <c:pt idx="6748">
                  <c:v>12736</c:v>
                </c:pt>
                <c:pt idx="6749">
                  <c:v>13749</c:v>
                </c:pt>
                <c:pt idx="6750">
                  <c:v>13765</c:v>
                </c:pt>
                <c:pt idx="6751">
                  <c:v>11094</c:v>
                </c:pt>
                <c:pt idx="6752">
                  <c:v>11709</c:v>
                </c:pt>
                <c:pt idx="6753">
                  <c:v>12925</c:v>
                </c:pt>
                <c:pt idx="6754">
                  <c:v>13505</c:v>
                </c:pt>
                <c:pt idx="6755">
                  <c:v>13181</c:v>
                </c:pt>
                <c:pt idx="6756">
                  <c:v>12249</c:v>
                </c:pt>
                <c:pt idx="6757">
                  <c:v>12418</c:v>
                </c:pt>
                <c:pt idx="6758">
                  <c:v>13990</c:v>
                </c:pt>
                <c:pt idx="6759">
                  <c:v>12572</c:v>
                </c:pt>
                <c:pt idx="6760">
                  <c:v>13234</c:v>
                </c:pt>
                <c:pt idx="6761">
                  <c:v>12323</c:v>
                </c:pt>
                <c:pt idx="6762">
                  <c:v>12734</c:v>
                </c:pt>
                <c:pt idx="6763">
                  <c:v>11994</c:v>
                </c:pt>
                <c:pt idx="6764">
                  <c:v>13783</c:v>
                </c:pt>
                <c:pt idx="6765">
                  <c:v>11103</c:v>
                </c:pt>
                <c:pt idx="6766">
                  <c:v>11966</c:v>
                </c:pt>
                <c:pt idx="6767">
                  <c:v>13098</c:v>
                </c:pt>
                <c:pt idx="6768">
                  <c:v>13573</c:v>
                </c:pt>
                <c:pt idx="6769">
                  <c:v>11444</c:v>
                </c:pt>
                <c:pt idx="6770">
                  <c:v>12289</c:v>
                </c:pt>
                <c:pt idx="6771">
                  <c:v>11860</c:v>
                </c:pt>
                <c:pt idx="6772">
                  <c:v>13767</c:v>
                </c:pt>
                <c:pt idx="6773">
                  <c:v>13374</c:v>
                </c:pt>
                <c:pt idx="6774">
                  <c:v>13540</c:v>
                </c:pt>
                <c:pt idx="6775">
                  <c:v>12535</c:v>
                </c:pt>
                <c:pt idx="6776">
                  <c:v>13376</c:v>
                </c:pt>
                <c:pt idx="6777">
                  <c:v>14960</c:v>
                </c:pt>
                <c:pt idx="6778">
                  <c:v>13932</c:v>
                </c:pt>
                <c:pt idx="6779">
                  <c:v>12364</c:v>
                </c:pt>
                <c:pt idx="6780">
                  <c:v>12655</c:v>
                </c:pt>
                <c:pt idx="6781">
                  <c:v>12276</c:v>
                </c:pt>
                <c:pt idx="6782">
                  <c:v>13291</c:v>
                </c:pt>
                <c:pt idx="6783">
                  <c:v>13194</c:v>
                </c:pt>
                <c:pt idx="6784">
                  <c:v>12540</c:v>
                </c:pt>
                <c:pt idx="6785">
                  <c:v>12909</c:v>
                </c:pt>
                <c:pt idx="6786">
                  <c:v>12377</c:v>
                </c:pt>
                <c:pt idx="6787">
                  <c:v>13015</c:v>
                </c:pt>
                <c:pt idx="6788">
                  <c:v>12458</c:v>
                </c:pt>
                <c:pt idx="6789">
                  <c:v>13663</c:v>
                </c:pt>
                <c:pt idx="6790">
                  <c:v>14190</c:v>
                </c:pt>
                <c:pt idx="6791">
                  <c:v>13637</c:v>
                </c:pt>
                <c:pt idx="6792">
                  <c:v>13574</c:v>
                </c:pt>
                <c:pt idx="6793">
                  <c:v>12713</c:v>
                </c:pt>
                <c:pt idx="6794">
                  <c:v>11361</c:v>
                </c:pt>
                <c:pt idx="6795">
                  <c:v>12237</c:v>
                </c:pt>
                <c:pt idx="6796">
                  <c:v>12964</c:v>
                </c:pt>
                <c:pt idx="6797">
                  <c:v>12393</c:v>
                </c:pt>
                <c:pt idx="6798">
                  <c:v>14144</c:v>
                </c:pt>
                <c:pt idx="6799">
                  <c:v>12589</c:v>
                </c:pt>
                <c:pt idx="6800">
                  <c:v>12273</c:v>
                </c:pt>
                <c:pt idx="6801">
                  <c:v>12329</c:v>
                </c:pt>
                <c:pt idx="6802">
                  <c:v>12657</c:v>
                </c:pt>
                <c:pt idx="6803">
                  <c:v>13592</c:v>
                </c:pt>
                <c:pt idx="6804">
                  <c:v>11591</c:v>
                </c:pt>
                <c:pt idx="6805">
                  <c:v>11922</c:v>
                </c:pt>
                <c:pt idx="6806">
                  <c:v>14010</c:v>
                </c:pt>
                <c:pt idx="6807">
                  <c:v>12975</c:v>
                </c:pt>
                <c:pt idx="6808">
                  <c:v>12702</c:v>
                </c:pt>
                <c:pt idx="6809">
                  <c:v>13950</c:v>
                </c:pt>
                <c:pt idx="6810">
                  <c:v>11587</c:v>
                </c:pt>
                <c:pt idx="6811">
                  <c:v>12962</c:v>
                </c:pt>
                <c:pt idx="6812">
                  <c:v>14093</c:v>
                </c:pt>
                <c:pt idx="6813">
                  <c:v>14610</c:v>
                </c:pt>
                <c:pt idx="6814">
                  <c:v>12690</c:v>
                </c:pt>
                <c:pt idx="6815">
                  <c:v>11748</c:v>
                </c:pt>
                <c:pt idx="6816">
                  <c:v>12183</c:v>
                </c:pt>
                <c:pt idx="6817">
                  <c:v>14844</c:v>
                </c:pt>
                <c:pt idx="6818">
                  <c:v>14888</c:v>
                </c:pt>
                <c:pt idx="6819">
                  <c:v>13998</c:v>
                </c:pt>
                <c:pt idx="6820">
                  <c:v>12989</c:v>
                </c:pt>
                <c:pt idx="6821">
                  <c:v>12162</c:v>
                </c:pt>
                <c:pt idx="6822">
                  <c:v>12351</c:v>
                </c:pt>
                <c:pt idx="6823">
                  <c:v>12249</c:v>
                </c:pt>
                <c:pt idx="6824">
                  <c:v>13668</c:v>
                </c:pt>
                <c:pt idx="6825">
                  <c:v>13472</c:v>
                </c:pt>
                <c:pt idx="6826">
                  <c:v>12931</c:v>
                </c:pt>
                <c:pt idx="6827">
                  <c:v>11891</c:v>
                </c:pt>
                <c:pt idx="6828">
                  <c:v>14402</c:v>
                </c:pt>
                <c:pt idx="6829">
                  <c:v>12419</c:v>
                </c:pt>
                <c:pt idx="6830">
                  <c:v>13060</c:v>
                </c:pt>
                <c:pt idx="6831">
                  <c:v>12665</c:v>
                </c:pt>
                <c:pt idx="6832">
                  <c:v>12576</c:v>
                </c:pt>
                <c:pt idx="6833">
                  <c:v>13481</c:v>
                </c:pt>
                <c:pt idx="6834">
                  <c:v>13854</c:v>
                </c:pt>
                <c:pt idx="6835">
                  <c:v>14081</c:v>
                </c:pt>
                <c:pt idx="6836">
                  <c:v>12732</c:v>
                </c:pt>
                <c:pt idx="6837">
                  <c:v>13805</c:v>
                </c:pt>
                <c:pt idx="6838">
                  <c:v>12201</c:v>
                </c:pt>
                <c:pt idx="6839">
                  <c:v>13218</c:v>
                </c:pt>
                <c:pt idx="6840">
                  <c:v>12674</c:v>
                </c:pt>
                <c:pt idx="6841">
                  <c:v>13378</c:v>
                </c:pt>
                <c:pt idx="6842">
                  <c:v>12340</c:v>
                </c:pt>
                <c:pt idx="6843">
                  <c:v>14316</c:v>
                </c:pt>
                <c:pt idx="6844">
                  <c:v>13237</c:v>
                </c:pt>
                <c:pt idx="6845">
                  <c:v>11914</c:v>
                </c:pt>
                <c:pt idx="6846">
                  <c:v>12821</c:v>
                </c:pt>
                <c:pt idx="6847">
                  <c:v>12756</c:v>
                </c:pt>
                <c:pt idx="6848">
                  <c:v>13777</c:v>
                </c:pt>
                <c:pt idx="6849">
                  <c:v>12312</c:v>
                </c:pt>
                <c:pt idx="6850">
                  <c:v>12800</c:v>
                </c:pt>
                <c:pt idx="6851">
                  <c:v>12264</c:v>
                </c:pt>
                <c:pt idx="6852">
                  <c:v>12744</c:v>
                </c:pt>
                <c:pt idx="6853">
                  <c:v>12335</c:v>
                </c:pt>
                <c:pt idx="6854">
                  <c:v>11484</c:v>
                </c:pt>
                <c:pt idx="6855">
                  <c:v>12657</c:v>
                </c:pt>
                <c:pt idx="6856">
                  <c:v>12009</c:v>
                </c:pt>
                <c:pt idx="6857">
                  <c:v>12891</c:v>
                </c:pt>
                <c:pt idx="6858">
                  <c:v>13170</c:v>
                </c:pt>
                <c:pt idx="6859">
                  <c:v>13524</c:v>
                </c:pt>
                <c:pt idx="6860">
                  <c:v>12901</c:v>
                </c:pt>
                <c:pt idx="6861">
                  <c:v>13069</c:v>
                </c:pt>
                <c:pt idx="6862">
                  <c:v>12976</c:v>
                </c:pt>
                <c:pt idx="6863">
                  <c:v>12801</c:v>
                </c:pt>
                <c:pt idx="6864">
                  <c:v>13935</c:v>
                </c:pt>
                <c:pt idx="6865">
                  <c:v>12948</c:v>
                </c:pt>
                <c:pt idx="6866">
                  <c:v>14520</c:v>
                </c:pt>
                <c:pt idx="6867">
                  <c:v>12347</c:v>
                </c:pt>
                <c:pt idx="6868">
                  <c:v>13661</c:v>
                </c:pt>
                <c:pt idx="6869">
                  <c:v>12532</c:v>
                </c:pt>
                <c:pt idx="6870">
                  <c:v>11765</c:v>
                </c:pt>
                <c:pt idx="6871">
                  <c:v>13364</c:v>
                </c:pt>
                <c:pt idx="6872">
                  <c:v>14238</c:v>
                </c:pt>
                <c:pt idx="6873">
                  <c:v>13337</c:v>
                </c:pt>
                <c:pt idx="6874">
                  <c:v>12092</c:v>
                </c:pt>
                <c:pt idx="6875">
                  <c:v>11884</c:v>
                </c:pt>
                <c:pt idx="6876">
                  <c:v>13188</c:v>
                </c:pt>
                <c:pt idx="6877">
                  <c:v>13622</c:v>
                </c:pt>
                <c:pt idx="6878">
                  <c:v>13378</c:v>
                </c:pt>
                <c:pt idx="6879">
                  <c:v>13554</c:v>
                </c:pt>
                <c:pt idx="6880">
                  <c:v>11775</c:v>
                </c:pt>
                <c:pt idx="6881">
                  <c:v>12126</c:v>
                </c:pt>
                <c:pt idx="6882">
                  <c:v>11949</c:v>
                </c:pt>
                <c:pt idx="6883">
                  <c:v>13102</c:v>
                </c:pt>
                <c:pt idx="6884">
                  <c:v>11194</c:v>
                </c:pt>
                <c:pt idx="6885">
                  <c:v>13577</c:v>
                </c:pt>
                <c:pt idx="6886">
                  <c:v>12566</c:v>
                </c:pt>
                <c:pt idx="6887">
                  <c:v>13965</c:v>
                </c:pt>
                <c:pt idx="6888">
                  <c:v>12727</c:v>
                </c:pt>
                <c:pt idx="6889">
                  <c:v>13215</c:v>
                </c:pt>
                <c:pt idx="6890">
                  <c:v>13034</c:v>
                </c:pt>
                <c:pt idx="6891">
                  <c:v>12779</c:v>
                </c:pt>
                <c:pt idx="6892">
                  <c:v>12636</c:v>
                </c:pt>
                <c:pt idx="6893">
                  <c:v>12940</c:v>
                </c:pt>
                <c:pt idx="6894">
                  <c:v>13408</c:v>
                </c:pt>
                <c:pt idx="6895">
                  <c:v>12863</c:v>
                </c:pt>
                <c:pt idx="6896">
                  <c:v>12942</c:v>
                </c:pt>
                <c:pt idx="6897">
                  <c:v>12878</c:v>
                </c:pt>
                <c:pt idx="6898">
                  <c:v>10823</c:v>
                </c:pt>
                <c:pt idx="6899">
                  <c:v>12778</c:v>
                </c:pt>
                <c:pt idx="6900">
                  <c:v>13019</c:v>
                </c:pt>
                <c:pt idx="6901">
                  <c:v>13488</c:v>
                </c:pt>
                <c:pt idx="6902">
                  <c:v>11342</c:v>
                </c:pt>
                <c:pt idx="6903">
                  <c:v>12853</c:v>
                </c:pt>
                <c:pt idx="6904">
                  <c:v>12556</c:v>
                </c:pt>
                <c:pt idx="6905">
                  <c:v>13561</c:v>
                </c:pt>
                <c:pt idx="6906">
                  <c:v>12649</c:v>
                </c:pt>
                <c:pt idx="6907">
                  <c:v>15043</c:v>
                </c:pt>
                <c:pt idx="6908">
                  <c:v>13860</c:v>
                </c:pt>
                <c:pt idx="6909">
                  <c:v>12528</c:v>
                </c:pt>
                <c:pt idx="6910">
                  <c:v>13707</c:v>
                </c:pt>
                <c:pt idx="6911">
                  <c:v>12972</c:v>
                </c:pt>
                <c:pt idx="6912">
                  <c:v>12371</c:v>
                </c:pt>
                <c:pt idx="6913">
                  <c:v>13183</c:v>
                </c:pt>
                <c:pt idx="6914">
                  <c:v>13022</c:v>
                </c:pt>
                <c:pt idx="6915">
                  <c:v>12434</c:v>
                </c:pt>
                <c:pt idx="6916">
                  <c:v>13020</c:v>
                </c:pt>
                <c:pt idx="6917">
                  <c:v>13016</c:v>
                </c:pt>
                <c:pt idx="6918">
                  <c:v>13924</c:v>
                </c:pt>
                <c:pt idx="6919">
                  <c:v>12880</c:v>
                </c:pt>
                <c:pt idx="6920">
                  <c:v>12481</c:v>
                </c:pt>
                <c:pt idx="6921">
                  <c:v>13421</c:v>
                </c:pt>
                <c:pt idx="6922">
                  <c:v>13295</c:v>
                </c:pt>
                <c:pt idx="6923">
                  <c:v>12841</c:v>
                </c:pt>
                <c:pt idx="6924">
                  <c:v>12423</c:v>
                </c:pt>
                <c:pt idx="6925">
                  <c:v>12260</c:v>
                </c:pt>
                <c:pt idx="6926">
                  <c:v>13772</c:v>
                </c:pt>
                <c:pt idx="6927">
                  <c:v>12746</c:v>
                </c:pt>
                <c:pt idx="6928">
                  <c:v>12956</c:v>
                </c:pt>
                <c:pt idx="6929">
                  <c:v>13777</c:v>
                </c:pt>
                <c:pt idx="6930">
                  <c:v>12240</c:v>
                </c:pt>
                <c:pt idx="6931">
                  <c:v>13078</c:v>
                </c:pt>
                <c:pt idx="6932">
                  <c:v>12018</c:v>
                </c:pt>
                <c:pt idx="6933">
                  <c:v>12597</c:v>
                </c:pt>
                <c:pt idx="6934">
                  <c:v>13064</c:v>
                </c:pt>
                <c:pt idx="6935">
                  <c:v>11963</c:v>
                </c:pt>
                <c:pt idx="6936">
                  <c:v>15445</c:v>
                </c:pt>
                <c:pt idx="6937">
                  <c:v>14305</c:v>
                </c:pt>
                <c:pt idx="6938">
                  <c:v>13956</c:v>
                </c:pt>
                <c:pt idx="6939">
                  <c:v>11207</c:v>
                </c:pt>
                <c:pt idx="6940">
                  <c:v>10671</c:v>
                </c:pt>
                <c:pt idx="6941">
                  <c:v>13735</c:v>
                </c:pt>
                <c:pt idx="6942">
                  <c:v>13205</c:v>
                </c:pt>
                <c:pt idx="6943">
                  <c:v>13095</c:v>
                </c:pt>
                <c:pt idx="6944">
                  <c:v>12028</c:v>
                </c:pt>
                <c:pt idx="6945">
                  <c:v>12325</c:v>
                </c:pt>
                <c:pt idx="6946">
                  <c:v>12672</c:v>
                </c:pt>
                <c:pt idx="6947">
                  <c:v>12362</c:v>
                </c:pt>
                <c:pt idx="6948">
                  <c:v>13668</c:v>
                </c:pt>
                <c:pt idx="6949">
                  <c:v>14569</c:v>
                </c:pt>
                <c:pt idx="6950">
                  <c:v>12043</c:v>
                </c:pt>
                <c:pt idx="6951">
                  <c:v>13092</c:v>
                </c:pt>
                <c:pt idx="6952">
                  <c:v>13023</c:v>
                </c:pt>
                <c:pt idx="6953">
                  <c:v>13482</c:v>
                </c:pt>
                <c:pt idx="6954">
                  <c:v>12824</c:v>
                </c:pt>
                <c:pt idx="6955">
                  <c:v>13365</c:v>
                </c:pt>
                <c:pt idx="6956">
                  <c:v>13867</c:v>
                </c:pt>
                <c:pt idx="6957">
                  <c:v>12177</c:v>
                </c:pt>
                <c:pt idx="6958">
                  <c:v>13011</c:v>
                </c:pt>
                <c:pt idx="6959">
                  <c:v>12573</c:v>
                </c:pt>
                <c:pt idx="6960">
                  <c:v>14157</c:v>
                </c:pt>
                <c:pt idx="6961">
                  <c:v>13138</c:v>
                </c:pt>
                <c:pt idx="6962">
                  <c:v>12997</c:v>
                </c:pt>
                <c:pt idx="6963">
                  <c:v>12520</c:v>
                </c:pt>
                <c:pt idx="6964">
                  <c:v>13297</c:v>
                </c:pt>
                <c:pt idx="6965">
                  <c:v>12580</c:v>
                </c:pt>
                <c:pt idx="6966">
                  <c:v>14024</c:v>
                </c:pt>
                <c:pt idx="6967">
                  <c:v>13507</c:v>
                </c:pt>
                <c:pt idx="6968">
                  <c:v>13849</c:v>
                </c:pt>
                <c:pt idx="6969">
                  <c:v>13646</c:v>
                </c:pt>
                <c:pt idx="6970">
                  <c:v>12912</c:v>
                </c:pt>
                <c:pt idx="6971">
                  <c:v>12975</c:v>
                </c:pt>
                <c:pt idx="6972">
                  <c:v>13633</c:v>
                </c:pt>
                <c:pt idx="6973">
                  <c:v>12456</c:v>
                </c:pt>
                <c:pt idx="6974">
                  <c:v>13209</c:v>
                </c:pt>
                <c:pt idx="6975">
                  <c:v>13780</c:v>
                </c:pt>
                <c:pt idx="6976">
                  <c:v>12694</c:v>
                </c:pt>
                <c:pt idx="6977">
                  <c:v>13004</c:v>
                </c:pt>
                <c:pt idx="6978">
                  <c:v>12717</c:v>
                </c:pt>
                <c:pt idx="6979">
                  <c:v>13710</c:v>
                </c:pt>
                <c:pt idx="6980">
                  <c:v>12802</c:v>
                </c:pt>
                <c:pt idx="6981">
                  <c:v>12017</c:v>
                </c:pt>
                <c:pt idx="6982">
                  <c:v>13808</c:v>
                </c:pt>
                <c:pt idx="6983">
                  <c:v>13027</c:v>
                </c:pt>
                <c:pt idx="6984">
                  <c:v>14188</c:v>
                </c:pt>
                <c:pt idx="6985">
                  <c:v>13480</c:v>
                </c:pt>
                <c:pt idx="6986">
                  <c:v>12905</c:v>
                </c:pt>
                <c:pt idx="6987">
                  <c:v>13176</c:v>
                </c:pt>
                <c:pt idx="6988">
                  <c:v>13210</c:v>
                </c:pt>
                <c:pt idx="6989">
                  <c:v>12142</c:v>
                </c:pt>
                <c:pt idx="6990">
                  <c:v>13936</c:v>
                </c:pt>
                <c:pt idx="6991">
                  <c:v>13329</c:v>
                </c:pt>
                <c:pt idx="6992">
                  <c:v>13050</c:v>
                </c:pt>
                <c:pt idx="6993">
                  <c:v>13202</c:v>
                </c:pt>
                <c:pt idx="6994">
                  <c:v>13772</c:v>
                </c:pt>
                <c:pt idx="6995">
                  <c:v>13885</c:v>
                </c:pt>
                <c:pt idx="6996">
                  <c:v>12778</c:v>
                </c:pt>
                <c:pt idx="6997">
                  <c:v>13392</c:v>
                </c:pt>
                <c:pt idx="6998">
                  <c:v>13712</c:v>
                </c:pt>
                <c:pt idx="6999">
                  <c:v>14858</c:v>
                </c:pt>
                <c:pt idx="7000">
                  <c:v>14001</c:v>
                </c:pt>
                <c:pt idx="7001">
                  <c:v>13520</c:v>
                </c:pt>
                <c:pt idx="7002">
                  <c:v>13197</c:v>
                </c:pt>
                <c:pt idx="7003">
                  <c:v>13128</c:v>
                </c:pt>
                <c:pt idx="7004">
                  <c:v>13269</c:v>
                </c:pt>
                <c:pt idx="7005">
                  <c:v>12727</c:v>
                </c:pt>
                <c:pt idx="7006">
                  <c:v>12954</c:v>
                </c:pt>
                <c:pt idx="7007">
                  <c:v>14849</c:v>
                </c:pt>
                <c:pt idx="7008">
                  <c:v>13836</c:v>
                </c:pt>
                <c:pt idx="7009">
                  <c:v>13246</c:v>
                </c:pt>
                <c:pt idx="7010">
                  <c:v>13673</c:v>
                </c:pt>
                <c:pt idx="7011">
                  <c:v>12960</c:v>
                </c:pt>
                <c:pt idx="7012">
                  <c:v>12630</c:v>
                </c:pt>
                <c:pt idx="7013">
                  <c:v>12605</c:v>
                </c:pt>
                <c:pt idx="7014">
                  <c:v>13905</c:v>
                </c:pt>
                <c:pt idx="7015">
                  <c:v>12260</c:v>
                </c:pt>
                <c:pt idx="7016">
                  <c:v>12695</c:v>
                </c:pt>
                <c:pt idx="7017">
                  <c:v>12306</c:v>
                </c:pt>
                <c:pt idx="7018">
                  <c:v>13233</c:v>
                </c:pt>
                <c:pt idx="7019">
                  <c:v>13851</c:v>
                </c:pt>
                <c:pt idx="7020">
                  <c:v>12932</c:v>
                </c:pt>
                <c:pt idx="7021">
                  <c:v>12645</c:v>
                </c:pt>
                <c:pt idx="7022">
                  <c:v>12392</c:v>
                </c:pt>
                <c:pt idx="7023">
                  <c:v>13280</c:v>
                </c:pt>
                <c:pt idx="7024">
                  <c:v>13471</c:v>
                </c:pt>
                <c:pt idx="7025">
                  <c:v>11627</c:v>
                </c:pt>
                <c:pt idx="7026">
                  <c:v>13199</c:v>
                </c:pt>
                <c:pt idx="7027">
                  <c:v>12035</c:v>
                </c:pt>
                <c:pt idx="7028">
                  <c:v>14099</c:v>
                </c:pt>
                <c:pt idx="7029">
                  <c:v>13493</c:v>
                </c:pt>
                <c:pt idx="7030">
                  <c:v>13471</c:v>
                </c:pt>
                <c:pt idx="7031">
                  <c:v>13469</c:v>
                </c:pt>
                <c:pt idx="7032">
                  <c:v>13204</c:v>
                </c:pt>
                <c:pt idx="7033">
                  <c:v>13791</c:v>
                </c:pt>
                <c:pt idx="7034">
                  <c:v>13723</c:v>
                </c:pt>
                <c:pt idx="7035">
                  <c:v>13669</c:v>
                </c:pt>
                <c:pt idx="7036">
                  <c:v>12982</c:v>
                </c:pt>
                <c:pt idx="7037">
                  <c:v>11868</c:v>
                </c:pt>
                <c:pt idx="7038">
                  <c:v>13198</c:v>
                </c:pt>
                <c:pt idx="7039">
                  <c:v>11886</c:v>
                </c:pt>
                <c:pt idx="7040">
                  <c:v>13388</c:v>
                </c:pt>
                <c:pt idx="7041">
                  <c:v>12123</c:v>
                </c:pt>
                <c:pt idx="7042">
                  <c:v>13045</c:v>
                </c:pt>
                <c:pt idx="7043">
                  <c:v>14190</c:v>
                </c:pt>
                <c:pt idx="7044">
                  <c:v>13051</c:v>
                </c:pt>
                <c:pt idx="7045">
                  <c:v>13621</c:v>
                </c:pt>
                <c:pt idx="7046">
                  <c:v>12388</c:v>
                </c:pt>
                <c:pt idx="7047">
                  <c:v>12782</c:v>
                </c:pt>
                <c:pt idx="7048">
                  <c:v>13868</c:v>
                </c:pt>
                <c:pt idx="7049">
                  <c:v>12940</c:v>
                </c:pt>
                <c:pt idx="7050">
                  <c:v>12121</c:v>
                </c:pt>
                <c:pt idx="7051">
                  <c:v>12339</c:v>
                </c:pt>
                <c:pt idx="7052">
                  <c:v>13187</c:v>
                </c:pt>
                <c:pt idx="7053">
                  <c:v>13404</c:v>
                </c:pt>
                <c:pt idx="7054">
                  <c:v>13711</c:v>
                </c:pt>
                <c:pt idx="7055">
                  <c:v>14035</c:v>
                </c:pt>
                <c:pt idx="7056">
                  <c:v>14424</c:v>
                </c:pt>
                <c:pt idx="7057">
                  <c:v>12910</c:v>
                </c:pt>
                <c:pt idx="7058">
                  <c:v>14351</c:v>
                </c:pt>
                <c:pt idx="7059">
                  <c:v>13097</c:v>
                </c:pt>
                <c:pt idx="7060">
                  <c:v>13323</c:v>
                </c:pt>
                <c:pt idx="7061">
                  <c:v>13851</c:v>
                </c:pt>
                <c:pt idx="7062">
                  <c:v>13532</c:v>
                </c:pt>
                <c:pt idx="7063">
                  <c:v>13353</c:v>
                </c:pt>
                <c:pt idx="7064">
                  <c:v>12299</c:v>
                </c:pt>
                <c:pt idx="7065">
                  <c:v>12627</c:v>
                </c:pt>
                <c:pt idx="7066">
                  <c:v>13339</c:v>
                </c:pt>
                <c:pt idx="7067">
                  <c:v>14238</c:v>
                </c:pt>
                <c:pt idx="7068">
                  <c:v>13402</c:v>
                </c:pt>
                <c:pt idx="7069">
                  <c:v>13335</c:v>
                </c:pt>
                <c:pt idx="7070">
                  <c:v>13149</c:v>
                </c:pt>
                <c:pt idx="7071">
                  <c:v>12652</c:v>
                </c:pt>
                <c:pt idx="7072">
                  <c:v>13312</c:v>
                </c:pt>
                <c:pt idx="7073">
                  <c:v>12378</c:v>
                </c:pt>
                <c:pt idx="7074">
                  <c:v>14731</c:v>
                </c:pt>
                <c:pt idx="7075">
                  <c:v>13191</c:v>
                </c:pt>
                <c:pt idx="7076">
                  <c:v>12303</c:v>
                </c:pt>
                <c:pt idx="7077">
                  <c:v>12885</c:v>
                </c:pt>
                <c:pt idx="7078">
                  <c:v>14113</c:v>
                </c:pt>
                <c:pt idx="7079">
                  <c:v>13482</c:v>
                </c:pt>
                <c:pt idx="7080">
                  <c:v>13242</c:v>
                </c:pt>
                <c:pt idx="7081">
                  <c:v>12832</c:v>
                </c:pt>
                <c:pt idx="7082">
                  <c:v>12611</c:v>
                </c:pt>
                <c:pt idx="7083">
                  <c:v>15023</c:v>
                </c:pt>
                <c:pt idx="7084">
                  <c:v>13114</c:v>
                </c:pt>
                <c:pt idx="7085">
                  <c:v>14848</c:v>
                </c:pt>
                <c:pt idx="7086">
                  <c:v>13688</c:v>
                </c:pt>
                <c:pt idx="7087">
                  <c:v>13565</c:v>
                </c:pt>
                <c:pt idx="7088">
                  <c:v>13196</c:v>
                </c:pt>
                <c:pt idx="7089">
                  <c:v>14556</c:v>
                </c:pt>
                <c:pt idx="7090">
                  <c:v>13725</c:v>
                </c:pt>
                <c:pt idx="7091">
                  <c:v>13182</c:v>
                </c:pt>
                <c:pt idx="7092">
                  <c:v>13026</c:v>
                </c:pt>
                <c:pt idx="7093">
                  <c:v>12604</c:v>
                </c:pt>
                <c:pt idx="7094">
                  <c:v>12303</c:v>
                </c:pt>
                <c:pt idx="7095">
                  <c:v>13752</c:v>
                </c:pt>
                <c:pt idx="7096">
                  <c:v>13210</c:v>
                </c:pt>
                <c:pt idx="7097">
                  <c:v>12484</c:v>
                </c:pt>
                <c:pt idx="7098">
                  <c:v>12864</c:v>
                </c:pt>
                <c:pt idx="7099">
                  <c:v>14692</c:v>
                </c:pt>
                <c:pt idx="7100">
                  <c:v>13717</c:v>
                </c:pt>
                <c:pt idx="7101">
                  <c:v>12407</c:v>
                </c:pt>
                <c:pt idx="7102">
                  <c:v>13099</c:v>
                </c:pt>
                <c:pt idx="7103">
                  <c:v>13383</c:v>
                </c:pt>
                <c:pt idx="7104">
                  <c:v>13037</c:v>
                </c:pt>
                <c:pt idx="7105">
                  <c:v>14472</c:v>
                </c:pt>
                <c:pt idx="7106">
                  <c:v>13797</c:v>
                </c:pt>
                <c:pt idx="7107">
                  <c:v>13671</c:v>
                </c:pt>
                <c:pt idx="7108">
                  <c:v>11703</c:v>
                </c:pt>
                <c:pt idx="7109">
                  <c:v>14135</c:v>
                </c:pt>
                <c:pt idx="7110">
                  <c:v>12917</c:v>
                </c:pt>
                <c:pt idx="7111">
                  <c:v>11530</c:v>
                </c:pt>
                <c:pt idx="7112">
                  <c:v>12483</c:v>
                </c:pt>
                <c:pt idx="7113">
                  <c:v>12297</c:v>
                </c:pt>
                <c:pt idx="7114">
                  <c:v>13204</c:v>
                </c:pt>
                <c:pt idx="7115">
                  <c:v>12934</c:v>
                </c:pt>
                <c:pt idx="7116">
                  <c:v>13072</c:v>
                </c:pt>
                <c:pt idx="7117">
                  <c:v>11903</c:v>
                </c:pt>
                <c:pt idx="7118">
                  <c:v>13739</c:v>
                </c:pt>
                <c:pt idx="7119">
                  <c:v>13238</c:v>
                </c:pt>
                <c:pt idx="7120">
                  <c:v>13708</c:v>
                </c:pt>
                <c:pt idx="7121">
                  <c:v>13801</c:v>
                </c:pt>
                <c:pt idx="7122">
                  <c:v>13641</c:v>
                </c:pt>
                <c:pt idx="7123">
                  <c:v>14444</c:v>
                </c:pt>
                <c:pt idx="7124">
                  <c:v>12562</c:v>
                </c:pt>
                <c:pt idx="7125">
                  <c:v>12572</c:v>
                </c:pt>
                <c:pt idx="7126">
                  <c:v>13763</c:v>
                </c:pt>
                <c:pt idx="7127">
                  <c:v>12828</c:v>
                </c:pt>
                <c:pt idx="7128">
                  <c:v>14418</c:v>
                </c:pt>
                <c:pt idx="7129">
                  <c:v>13072</c:v>
                </c:pt>
                <c:pt idx="7130">
                  <c:v>13182</c:v>
                </c:pt>
                <c:pt idx="7131">
                  <c:v>12362</c:v>
                </c:pt>
                <c:pt idx="7132">
                  <c:v>13655</c:v>
                </c:pt>
                <c:pt idx="7133">
                  <c:v>12602</c:v>
                </c:pt>
                <c:pt idx="7134">
                  <c:v>13399</c:v>
                </c:pt>
                <c:pt idx="7135">
                  <c:v>13305</c:v>
                </c:pt>
                <c:pt idx="7136">
                  <c:v>13963</c:v>
                </c:pt>
                <c:pt idx="7137">
                  <c:v>13232</c:v>
                </c:pt>
                <c:pt idx="7138">
                  <c:v>13447</c:v>
                </c:pt>
                <c:pt idx="7139">
                  <c:v>13661</c:v>
                </c:pt>
                <c:pt idx="7140">
                  <c:v>12401</c:v>
                </c:pt>
                <c:pt idx="7141">
                  <c:v>13062</c:v>
                </c:pt>
                <c:pt idx="7142">
                  <c:v>14398</c:v>
                </c:pt>
                <c:pt idx="7143">
                  <c:v>12554</c:v>
                </c:pt>
                <c:pt idx="7144">
                  <c:v>12857</c:v>
                </c:pt>
                <c:pt idx="7145">
                  <c:v>12720</c:v>
                </c:pt>
                <c:pt idx="7146">
                  <c:v>13244</c:v>
                </c:pt>
                <c:pt idx="7147">
                  <c:v>13724</c:v>
                </c:pt>
                <c:pt idx="7148">
                  <c:v>12596</c:v>
                </c:pt>
                <c:pt idx="7149">
                  <c:v>13951</c:v>
                </c:pt>
                <c:pt idx="7150">
                  <c:v>12264</c:v>
                </c:pt>
                <c:pt idx="7151">
                  <c:v>13519</c:v>
                </c:pt>
                <c:pt idx="7152">
                  <c:v>13034</c:v>
                </c:pt>
                <c:pt idx="7153">
                  <c:v>13199</c:v>
                </c:pt>
                <c:pt idx="7154">
                  <c:v>12729</c:v>
                </c:pt>
                <c:pt idx="7155">
                  <c:v>12647</c:v>
                </c:pt>
                <c:pt idx="7156">
                  <c:v>12171</c:v>
                </c:pt>
                <c:pt idx="7157">
                  <c:v>13125</c:v>
                </c:pt>
                <c:pt idx="7158">
                  <c:v>12901</c:v>
                </c:pt>
                <c:pt idx="7159">
                  <c:v>12971</c:v>
                </c:pt>
                <c:pt idx="7160">
                  <c:v>13896</c:v>
                </c:pt>
                <c:pt idx="7161">
                  <c:v>13414</c:v>
                </c:pt>
                <c:pt idx="7162">
                  <c:v>13275</c:v>
                </c:pt>
                <c:pt idx="7163">
                  <c:v>13186</c:v>
                </c:pt>
                <c:pt idx="7164">
                  <c:v>13786</c:v>
                </c:pt>
                <c:pt idx="7165">
                  <c:v>12264</c:v>
                </c:pt>
                <c:pt idx="7166">
                  <c:v>13192</c:v>
                </c:pt>
                <c:pt idx="7167">
                  <c:v>13800</c:v>
                </c:pt>
                <c:pt idx="7168">
                  <c:v>13463</c:v>
                </c:pt>
                <c:pt idx="7169">
                  <c:v>13491</c:v>
                </c:pt>
                <c:pt idx="7170">
                  <c:v>13314</c:v>
                </c:pt>
                <c:pt idx="7171">
                  <c:v>12562</c:v>
                </c:pt>
                <c:pt idx="7172">
                  <c:v>14277</c:v>
                </c:pt>
                <c:pt idx="7173">
                  <c:v>13635</c:v>
                </c:pt>
                <c:pt idx="7174">
                  <c:v>12668</c:v>
                </c:pt>
                <c:pt idx="7175">
                  <c:v>12368</c:v>
                </c:pt>
                <c:pt idx="7176">
                  <c:v>13660</c:v>
                </c:pt>
                <c:pt idx="7177">
                  <c:v>13352</c:v>
                </c:pt>
                <c:pt idx="7178">
                  <c:v>12274</c:v>
                </c:pt>
                <c:pt idx="7179">
                  <c:v>13811</c:v>
                </c:pt>
                <c:pt idx="7180">
                  <c:v>11769</c:v>
                </c:pt>
                <c:pt idx="7181">
                  <c:v>12680</c:v>
                </c:pt>
                <c:pt idx="7182">
                  <c:v>13485</c:v>
                </c:pt>
                <c:pt idx="7183">
                  <c:v>14256</c:v>
                </c:pt>
                <c:pt idx="7184">
                  <c:v>14371</c:v>
                </c:pt>
                <c:pt idx="7185">
                  <c:v>13804</c:v>
                </c:pt>
                <c:pt idx="7186">
                  <c:v>13678</c:v>
                </c:pt>
                <c:pt idx="7187">
                  <c:v>12695</c:v>
                </c:pt>
                <c:pt idx="7188">
                  <c:v>13313</c:v>
                </c:pt>
                <c:pt idx="7189">
                  <c:v>12897</c:v>
                </c:pt>
                <c:pt idx="7190">
                  <c:v>14077</c:v>
                </c:pt>
                <c:pt idx="7191">
                  <c:v>11558</c:v>
                </c:pt>
                <c:pt idx="7192">
                  <c:v>11951</c:v>
                </c:pt>
                <c:pt idx="7193">
                  <c:v>12901</c:v>
                </c:pt>
                <c:pt idx="7194">
                  <c:v>11790</c:v>
                </c:pt>
                <c:pt idx="7195">
                  <c:v>12869</c:v>
                </c:pt>
                <c:pt idx="7196">
                  <c:v>13045</c:v>
                </c:pt>
                <c:pt idx="7197">
                  <c:v>12210</c:v>
                </c:pt>
                <c:pt idx="7198">
                  <c:v>13410</c:v>
                </c:pt>
                <c:pt idx="7199">
                  <c:v>12809</c:v>
                </c:pt>
                <c:pt idx="7200">
                  <c:v>12181</c:v>
                </c:pt>
                <c:pt idx="7201">
                  <c:v>12536</c:v>
                </c:pt>
                <c:pt idx="7202">
                  <c:v>12812</c:v>
                </c:pt>
                <c:pt idx="7203">
                  <c:v>12046</c:v>
                </c:pt>
                <c:pt idx="7204">
                  <c:v>13063</c:v>
                </c:pt>
                <c:pt idx="7205">
                  <c:v>13248</c:v>
                </c:pt>
                <c:pt idx="7206">
                  <c:v>12853</c:v>
                </c:pt>
                <c:pt idx="7207">
                  <c:v>12523</c:v>
                </c:pt>
                <c:pt idx="7208">
                  <c:v>11668</c:v>
                </c:pt>
                <c:pt idx="7209">
                  <c:v>13506</c:v>
                </c:pt>
                <c:pt idx="7210">
                  <c:v>11948</c:v>
                </c:pt>
                <c:pt idx="7211">
                  <c:v>11288</c:v>
                </c:pt>
                <c:pt idx="7212">
                  <c:v>14092</c:v>
                </c:pt>
                <c:pt idx="7213">
                  <c:v>11984</c:v>
                </c:pt>
                <c:pt idx="7214">
                  <c:v>13901</c:v>
                </c:pt>
                <c:pt idx="7215">
                  <c:v>13459</c:v>
                </c:pt>
                <c:pt idx="7216">
                  <c:v>13359</c:v>
                </c:pt>
                <c:pt idx="7217">
                  <c:v>14061</c:v>
                </c:pt>
                <c:pt idx="7218">
                  <c:v>12666</c:v>
                </c:pt>
                <c:pt idx="7219">
                  <c:v>11725</c:v>
                </c:pt>
                <c:pt idx="7220">
                  <c:v>13664</c:v>
                </c:pt>
                <c:pt idx="7221">
                  <c:v>12092</c:v>
                </c:pt>
                <c:pt idx="7222">
                  <c:v>14046</c:v>
                </c:pt>
                <c:pt idx="7223">
                  <c:v>13520</c:v>
                </c:pt>
                <c:pt idx="7224">
                  <c:v>14143</c:v>
                </c:pt>
                <c:pt idx="7225">
                  <c:v>13085</c:v>
                </c:pt>
                <c:pt idx="7226">
                  <c:v>13660</c:v>
                </c:pt>
                <c:pt idx="7227">
                  <c:v>12330</c:v>
                </c:pt>
                <c:pt idx="7228">
                  <c:v>12233</c:v>
                </c:pt>
                <c:pt idx="7229">
                  <c:v>13338</c:v>
                </c:pt>
                <c:pt idx="7230">
                  <c:v>12329</c:v>
                </c:pt>
                <c:pt idx="7231">
                  <c:v>12189</c:v>
                </c:pt>
                <c:pt idx="7232">
                  <c:v>12444</c:v>
                </c:pt>
                <c:pt idx="7233">
                  <c:v>13469</c:v>
                </c:pt>
                <c:pt idx="7234">
                  <c:v>12624</c:v>
                </c:pt>
                <c:pt idx="7235">
                  <c:v>14057</c:v>
                </c:pt>
                <c:pt idx="7236">
                  <c:v>12073</c:v>
                </c:pt>
                <c:pt idx="7237">
                  <c:v>13903</c:v>
                </c:pt>
                <c:pt idx="7238">
                  <c:v>12690</c:v>
                </c:pt>
                <c:pt idx="7239">
                  <c:v>13101</c:v>
                </c:pt>
                <c:pt idx="7240">
                  <c:v>10930</c:v>
                </c:pt>
                <c:pt idx="7241">
                  <c:v>13593</c:v>
                </c:pt>
                <c:pt idx="7242">
                  <c:v>13860</c:v>
                </c:pt>
                <c:pt idx="7243">
                  <c:v>14247</c:v>
                </c:pt>
                <c:pt idx="7244">
                  <c:v>12384</c:v>
                </c:pt>
                <c:pt idx="7245">
                  <c:v>13527</c:v>
                </c:pt>
                <c:pt idx="7246">
                  <c:v>14894</c:v>
                </c:pt>
                <c:pt idx="7247">
                  <c:v>13892</c:v>
                </c:pt>
                <c:pt idx="7248">
                  <c:v>12380</c:v>
                </c:pt>
                <c:pt idx="7249">
                  <c:v>12701</c:v>
                </c:pt>
                <c:pt idx="7250">
                  <c:v>12696</c:v>
                </c:pt>
                <c:pt idx="7251">
                  <c:v>12881</c:v>
                </c:pt>
                <c:pt idx="7252">
                  <c:v>13972</c:v>
                </c:pt>
                <c:pt idx="7253">
                  <c:v>12314</c:v>
                </c:pt>
                <c:pt idx="7254">
                  <c:v>12919</c:v>
                </c:pt>
                <c:pt idx="7255">
                  <c:v>13593</c:v>
                </c:pt>
                <c:pt idx="7256">
                  <c:v>13397</c:v>
                </c:pt>
                <c:pt idx="7257">
                  <c:v>12188</c:v>
                </c:pt>
                <c:pt idx="7258">
                  <c:v>13912</c:v>
                </c:pt>
                <c:pt idx="7259">
                  <c:v>13169</c:v>
                </c:pt>
                <c:pt idx="7260">
                  <c:v>14303</c:v>
                </c:pt>
                <c:pt idx="7261">
                  <c:v>13526</c:v>
                </c:pt>
                <c:pt idx="7262">
                  <c:v>13427</c:v>
                </c:pt>
                <c:pt idx="7263">
                  <c:v>12357</c:v>
                </c:pt>
                <c:pt idx="7264">
                  <c:v>13214</c:v>
                </c:pt>
                <c:pt idx="7265">
                  <c:v>13272</c:v>
                </c:pt>
                <c:pt idx="7266">
                  <c:v>12193</c:v>
                </c:pt>
                <c:pt idx="7267">
                  <c:v>13533</c:v>
                </c:pt>
                <c:pt idx="7268">
                  <c:v>12574</c:v>
                </c:pt>
                <c:pt idx="7269">
                  <c:v>13322</c:v>
                </c:pt>
                <c:pt idx="7270">
                  <c:v>12746</c:v>
                </c:pt>
                <c:pt idx="7271">
                  <c:v>13284</c:v>
                </c:pt>
                <c:pt idx="7272">
                  <c:v>12855</c:v>
                </c:pt>
                <c:pt idx="7273">
                  <c:v>12452</c:v>
                </c:pt>
                <c:pt idx="7274">
                  <c:v>12258</c:v>
                </c:pt>
                <c:pt idx="7275">
                  <c:v>12228</c:v>
                </c:pt>
                <c:pt idx="7276">
                  <c:v>12932</c:v>
                </c:pt>
                <c:pt idx="7277">
                  <c:v>13114</c:v>
                </c:pt>
                <c:pt idx="7278">
                  <c:v>11601</c:v>
                </c:pt>
                <c:pt idx="7279">
                  <c:v>12730</c:v>
                </c:pt>
                <c:pt idx="7280">
                  <c:v>13075</c:v>
                </c:pt>
                <c:pt idx="7281">
                  <c:v>13381</c:v>
                </c:pt>
                <c:pt idx="7282">
                  <c:v>13173</c:v>
                </c:pt>
                <c:pt idx="7283">
                  <c:v>12673</c:v>
                </c:pt>
                <c:pt idx="7284">
                  <c:v>14457</c:v>
                </c:pt>
                <c:pt idx="7285">
                  <c:v>12186</c:v>
                </c:pt>
                <c:pt idx="7286">
                  <c:v>12350</c:v>
                </c:pt>
                <c:pt idx="7287">
                  <c:v>13534</c:v>
                </c:pt>
                <c:pt idx="7288">
                  <c:v>13804</c:v>
                </c:pt>
                <c:pt idx="7289">
                  <c:v>13793</c:v>
                </c:pt>
                <c:pt idx="7290">
                  <c:v>13690</c:v>
                </c:pt>
                <c:pt idx="7291">
                  <c:v>12849</c:v>
                </c:pt>
                <c:pt idx="7292">
                  <c:v>13654</c:v>
                </c:pt>
                <c:pt idx="7293">
                  <c:v>13087</c:v>
                </c:pt>
                <c:pt idx="7294">
                  <c:v>13999</c:v>
                </c:pt>
                <c:pt idx="7295">
                  <c:v>14757</c:v>
                </c:pt>
                <c:pt idx="7296">
                  <c:v>12838</c:v>
                </c:pt>
                <c:pt idx="7297">
                  <c:v>13031</c:v>
                </c:pt>
                <c:pt idx="7298">
                  <c:v>12646</c:v>
                </c:pt>
                <c:pt idx="7299">
                  <c:v>13491</c:v>
                </c:pt>
                <c:pt idx="7300">
                  <c:v>12966</c:v>
                </c:pt>
                <c:pt idx="7301">
                  <c:v>13530</c:v>
                </c:pt>
                <c:pt idx="7302">
                  <c:v>11527</c:v>
                </c:pt>
                <c:pt idx="7303">
                  <c:v>13807</c:v>
                </c:pt>
                <c:pt idx="7304">
                  <c:v>13980</c:v>
                </c:pt>
                <c:pt idx="7305">
                  <c:v>12182</c:v>
                </c:pt>
                <c:pt idx="7306">
                  <c:v>14197</c:v>
                </c:pt>
                <c:pt idx="7307">
                  <c:v>13671</c:v>
                </c:pt>
                <c:pt idx="7308">
                  <c:v>13612</c:v>
                </c:pt>
                <c:pt idx="7309">
                  <c:v>14970</c:v>
                </c:pt>
                <c:pt idx="7310">
                  <c:v>12950</c:v>
                </c:pt>
                <c:pt idx="7311">
                  <c:v>13871</c:v>
                </c:pt>
                <c:pt idx="7312">
                  <c:v>12399</c:v>
                </c:pt>
                <c:pt idx="7313">
                  <c:v>13366</c:v>
                </c:pt>
                <c:pt idx="7314">
                  <c:v>14547</c:v>
                </c:pt>
                <c:pt idx="7315">
                  <c:v>13645</c:v>
                </c:pt>
                <c:pt idx="7316">
                  <c:v>12386</c:v>
                </c:pt>
                <c:pt idx="7317">
                  <c:v>13748</c:v>
                </c:pt>
                <c:pt idx="7318">
                  <c:v>12400</c:v>
                </c:pt>
                <c:pt idx="7319">
                  <c:v>11381</c:v>
                </c:pt>
                <c:pt idx="7320">
                  <c:v>12945</c:v>
                </c:pt>
                <c:pt idx="7321">
                  <c:v>13692</c:v>
                </c:pt>
                <c:pt idx="7322">
                  <c:v>13238</c:v>
                </c:pt>
                <c:pt idx="7323">
                  <c:v>12333</c:v>
                </c:pt>
                <c:pt idx="7324">
                  <c:v>12179</c:v>
                </c:pt>
                <c:pt idx="7325">
                  <c:v>13031</c:v>
                </c:pt>
                <c:pt idx="7326">
                  <c:v>13136</c:v>
                </c:pt>
                <c:pt idx="7327">
                  <c:v>13624</c:v>
                </c:pt>
                <c:pt idx="7328">
                  <c:v>14063</c:v>
                </c:pt>
                <c:pt idx="7329">
                  <c:v>12457</c:v>
                </c:pt>
                <c:pt idx="7330">
                  <c:v>12315</c:v>
                </c:pt>
                <c:pt idx="7331">
                  <c:v>12755</c:v>
                </c:pt>
                <c:pt idx="7332">
                  <c:v>13750</c:v>
                </c:pt>
                <c:pt idx="7333">
                  <c:v>12859</c:v>
                </c:pt>
                <c:pt idx="7334">
                  <c:v>14946</c:v>
                </c:pt>
                <c:pt idx="7335">
                  <c:v>13272</c:v>
                </c:pt>
                <c:pt idx="7336">
                  <c:v>13308</c:v>
                </c:pt>
                <c:pt idx="7337">
                  <c:v>13604</c:v>
                </c:pt>
                <c:pt idx="7338">
                  <c:v>14240</c:v>
                </c:pt>
                <c:pt idx="7339">
                  <c:v>13572</c:v>
                </c:pt>
                <c:pt idx="7340">
                  <c:v>12803</c:v>
                </c:pt>
                <c:pt idx="7341">
                  <c:v>12635</c:v>
                </c:pt>
                <c:pt idx="7342">
                  <c:v>11552</c:v>
                </c:pt>
                <c:pt idx="7343">
                  <c:v>13928</c:v>
                </c:pt>
                <c:pt idx="7344">
                  <c:v>12015</c:v>
                </c:pt>
                <c:pt idx="7345">
                  <c:v>12823</c:v>
                </c:pt>
                <c:pt idx="7346">
                  <c:v>12767</c:v>
                </c:pt>
                <c:pt idx="7347">
                  <c:v>14890</c:v>
                </c:pt>
                <c:pt idx="7348">
                  <c:v>13321</c:v>
                </c:pt>
                <c:pt idx="7349">
                  <c:v>13629</c:v>
                </c:pt>
                <c:pt idx="7350">
                  <c:v>13308</c:v>
                </c:pt>
                <c:pt idx="7351">
                  <c:v>13428</c:v>
                </c:pt>
                <c:pt idx="7352">
                  <c:v>13127</c:v>
                </c:pt>
                <c:pt idx="7353">
                  <c:v>13186</c:v>
                </c:pt>
                <c:pt idx="7354">
                  <c:v>11861</c:v>
                </c:pt>
                <c:pt idx="7355">
                  <c:v>13266</c:v>
                </c:pt>
                <c:pt idx="7356">
                  <c:v>14415</c:v>
                </c:pt>
                <c:pt idx="7357">
                  <c:v>12412</c:v>
                </c:pt>
                <c:pt idx="7358">
                  <c:v>12962</c:v>
                </c:pt>
                <c:pt idx="7359">
                  <c:v>13982</c:v>
                </c:pt>
                <c:pt idx="7360">
                  <c:v>11984</c:v>
                </c:pt>
                <c:pt idx="7361">
                  <c:v>12619</c:v>
                </c:pt>
                <c:pt idx="7362">
                  <c:v>13201</c:v>
                </c:pt>
                <c:pt idx="7363">
                  <c:v>11334</c:v>
                </c:pt>
                <c:pt idx="7364">
                  <c:v>12596</c:v>
                </c:pt>
                <c:pt idx="7365">
                  <c:v>13204</c:v>
                </c:pt>
                <c:pt idx="7366">
                  <c:v>11867</c:v>
                </c:pt>
                <c:pt idx="7367">
                  <c:v>14355</c:v>
                </c:pt>
                <c:pt idx="7368">
                  <c:v>12627</c:v>
                </c:pt>
                <c:pt idx="7369">
                  <c:v>13262</c:v>
                </c:pt>
                <c:pt idx="7370">
                  <c:v>12261</c:v>
                </c:pt>
                <c:pt idx="7371">
                  <c:v>13281</c:v>
                </c:pt>
                <c:pt idx="7372">
                  <c:v>13971</c:v>
                </c:pt>
                <c:pt idx="7373">
                  <c:v>13940</c:v>
                </c:pt>
                <c:pt idx="7374">
                  <c:v>12596</c:v>
                </c:pt>
                <c:pt idx="7375">
                  <c:v>13550</c:v>
                </c:pt>
                <c:pt idx="7376">
                  <c:v>13398</c:v>
                </c:pt>
                <c:pt idx="7377">
                  <c:v>12562</c:v>
                </c:pt>
                <c:pt idx="7378">
                  <c:v>12463</c:v>
                </c:pt>
                <c:pt idx="7379">
                  <c:v>12309</c:v>
                </c:pt>
                <c:pt idx="7380">
                  <c:v>12280</c:v>
                </c:pt>
                <c:pt idx="7381">
                  <c:v>12473</c:v>
                </c:pt>
                <c:pt idx="7382">
                  <c:v>11770</c:v>
                </c:pt>
                <c:pt idx="7383">
                  <c:v>12614</c:v>
                </c:pt>
                <c:pt idx="7384">
                  <c:v>13987</c:v>
                </c:pt>
                <c:pt idx="7385">
                  <c:v>13048</c:v>
                </c:pt>
                <c:pt idx="7386">
                  <c:v>13958</c:v>
                </c:pt>
                <c:pt idx="7387">
                  <c:v>13537</c:v>
                </c:pt>
                <c:pt idx="7388">
                  <c:v>13203</c:v>
                </c:pt>
                <c:pt idx="7389">
                  <c:v>12961</c:v>
                </c:pt>
                <c:pt idx="7390">
                  <c:v>11961</c:v>
                </c:pt>
                <c:pt idx="7391">
                  <c:v>12843</c:v>
                </c:pt>
                <c:pt idx="7392">
                  <c:v>12808</c:v>
                </c:pt>
                <c:pt idx="7393">
                  <c:v>12847</c:v>
                </c:pt>
                <c:pt idx="7394">
                  <c:v>13600</c:v>
                </c:pt>
                <c:pt idx="7395">
                  <c:v>12954</c:v>
                </c:pt>
                <c:pt idx="7396">
                  <c:v>12540</c:v>
                </c:pt>
                <c:pt idx="7397">
                  <c:v>13365</c:v>
                </c:pt>
                <c:pt idx="7398">
                  <c:v>11572</c:v>
                </c:pt>
                <c:pt idx="7399">
                  <c:v>12720</c:v>
                </c:pt>
                <c:pt idx="7400">
                  <c:v>13170</c:v>
                </c:pt>
                <c:pt idx="7401">
                  <c:v>14601</c:v>
                </c:pt>
                <c:pt idx="7402">
                  <c:v>13207</c:v>
                </c:pt>
                <c:pt idx="7403">
                  <c:v>14014</c:v>
                </c:pt>
                <c:pt idx="7404">
                  <c:v>13281</c:v>
                </c:pt>
                <c:pt idx="7405">
                  <c:v>13440</c:v>
                </c:pt>
                <c:pt idx="7406">
                  <c:v>12070</c:v>
                </c:pt>
                <c:pt idx="7407">
                  <c:v>12687</c:v>
                </c:pt>
                <c:pt idx="7408">
                  <c:v>12596</c:v>
                </c:pt>
                <c:pt idx="7409">
                  <c:v>13152</c:v>
                </c:pt>
                <c:pt idx="7410">
                  <c:v>11878</c:v>
                </c:pt>
                <c:pt idx="7411">
                  <c:v>11833</c:v>
                </c:pt>
                <c:pt idx="7412">
                  <c:v>11207</c:v>
                </c:pt>
                <c:pt idx="7413">
                  <c:v>13426</c:v>
                </c:pt>
                <c:pt idx="7414">
                  <c:v>14380</c:v>
                </c:pt>
                <c:pt idx="7415">
                  <c:v>14579</c:v>
                </c:pt>
                <c:pt idx="7416">
                  <c:v>12421</c:v>
                </c:pt>
                <c:pt idx="7417">
                  <c:v>13611</c:v>
                </c:pt>
                <c:pt idx="7418">
                  <c:v>14420</c:v>
                </c:pt>
                <c:pt idx="7419">
                  <c:v>13752</c:v>
                </c:pt>
                <c:pt idx="7420">
                  <c:v>11694</c:v>
                </c:pt>
                <c:pt idx="7421">
                  <c:v>13601</c:v>
                </c:pt>
                <c:pt idx="7422">
                  <c:v>12516</c:v>
                </c:pt>
                <c:pt idx="7423">
                  <c:v>12473</c:v>
                </c:pt>
                <c:pt idx="7424">
                  <c:v>12896</c:v>
                </c:pt>
                <c:pt idx="7425">
                  <c:v>12805</c:v>
                </c:pt>
                <c:pt idx="7426">
                  <c:v>12107</c:v>
                </c:pt>
                <c:pt idx="7427">
                  <c:v>13235</c:v>
                </c:pt>
                <c:pt idx="7428">
                  <c:v>13096</c:v>
                </c:pt>
                <c:pt idx="7429">
                  <c:v>11400</c:v>
                </c:pt>
                <c:pt idx="7430">
                  <c:v>12954</c:v>
                </c:pt>
                <c:pt idx="7431">
                  <c:v>12782</c:v>
                </c:pt>
                <c:pt idx="7432">
                  <c:v>13284</c:v>
                </c:pt>
                <c:pt idx="7433">
                  <c:v>13573</c:v>
                </c:pt>
                <c:pt idx="7434">
                  <c:v>13163</c:v>
                </c:pt>
                <c:pt idx="7435">
                  <c:v>13918</c:v>
                </c:pt>
                <c:pt idx="7436">
                  <c:v>13642</c:v>
                </c:pt>
                <c:pt idx="7437">
                  <c:v>12780</c:v>
                </c:pt>
                <c:pt idx="7438">
                  <c:v>11920</c:v>
                </c:pt>
                <c:pt idx="7439">
                  <c:v>12771</c:v>
                </c:pt>
                <c:pt idx="7440">
                  <c:v>14053</c:v>
                </c:pt>
                <c:pt idx="7441">
                  <c:v>12233</c:v>
                </c:pt>
                <c:pt idx="7442">
                  <c:v>13284</c:v>
                </c:pt>
                <c:pt idx="7443">
                  <c:v>12963</c:v>
                </c:pt>
                <c:pt idx="7444">
                  <c:v>12697</c:v>
                </c:pt>
                <c:pt idx="7445">
                  <c:v>13464</c:v>
                </c:pt>
                <c:pt idx="7446">
                  <c:v>13346</c:v>
                </c:pt>
                <c:pt idx="7447">
                  <c:v>13374</c:v>
                </c:pt>
                <c:pt idx="7448">
                  <c:v>14184</c:v>
                </c:pt>
                <c:pt idx="7449">
                  <c:v>13742</c:v>
                </c:pt>
                <c:pt idx="7450">
                  <c:v>12841</c:v>
                </c:pt>
                <c:pt idx="7451">
                  <c:v>12666</c:v>
                </c:pt>
                <c:pt idx="7452">
                  <c:v>14036</c:v>
                </c:pt>
                <c:pt idx="7453">
                  <c:v>13414</c:v>
                </c:pt>
                <c:pt idx="7454">
                  <c:v>13512</c:v>
                </c:pt>
                <c:pt idx="7455">
                  <c:v>13165</c:v>
                </c:pt>
                <c:pt idx="7456">
                  <c:v>13528</c:v>
                </c:pt>
                <c:pt idx="7457">
                  <c:v>14306</c:v>
                </c:pt>
                <c:pt idx="7458">
                  <c:v>13734</c:v>
                </c:pt>
                <c:pt idx="7459">
                  <c:v>12961</c:v>
                </c:pt>
                <c:pt idx="7460">
                  <c:v>13233</c:v>
                </c:pt>
                <c:pt idx="7461">
                  <c:v>13696</c:v>
                </c:pt>
                <c:pt idx="7462">
                  <c:v>13183</c:v>
                </c:pt>
                <c:pt idx="7463">
                  <c:v>11069</c:v>
                </c:pt>
                <c:pt idx="7464">
                  <c:v>12805</c:v>
                </c:pt>
                <c:pt idx="7465">
                  <c:v>13604</c:v>
                </c:pt>
                <c:pt idx="7466">
                  <c:v>13283</c:v>
                </c:pt>
                <c:pt idx="7467">
                  <c:v>13054</c:v>
                </c:pt>
                <c:pt idx="7468">
                  <c:v>11482</c:v>
                </c:pt>
                <c:pt idx="7469">
                  <c:v>12301</c:v>
                </c:pt>
                <c:pt idx="7470">
                  <c:v>13064</c:v>
                </c:pt>
                <c:pt idx="7471">
                  <c:v>12903</c:v>
                </c:pt>
                <c:pt idx="7472">
                  <c:v>12527</c:v>
                </c:pt>
                <c:pt idx="7473">
                  <c:v>11888</c:v>
                </c:pt>
                <c:pt idx="7474">
                  <c:v>13038</c:v>
                </c:pt>
                <c:pt idx="7475">
                  <c:v>12603</c:v>
                </c:pt>
                <c:pt idx="7476">
                  <c:v>13138</c:v>
                </c:pt>
                <c:pt idx="7477">
                  <c:v>11334</c:v>
                </c:pt>
                <c:pt idx="7478">
                  <c:v>12226</c:v>
                </c:pt>
                <c:pt idx="7479">
                  <c:v>12549</c:v>
                </c:pt>
                <c:pt idx="7480">
                  <c:v>12320</c:v>
                </c:pt>
                <c:pt idx="7481">
                  <c:v>12351</c:v>
                </c:pt>
                <c:pt idx="7482">
                  <c:v>14237</c:v>
                </c:pt>
                <c:pt idx="7483">
                  <c:v>12983</c:v>
                </c:pt>
                <c:pt idx="7484">
                  <c:v>12525</c:v>
                </c:pt>
                <c:pt idx="7485">
                  <c:v>13336</c:v>
                </c:pt>
                <c:pt idx="7486">
                  <c:v>13208</c:v>
                </c:pt>
                <c:pt idx="7487">
                  <c:v>13015</c:v>
                </c:pt>
                <c:pt idx="7488">
                  <c:v>12998</c:v>
                </c:pt>
                <c:pt idx="7489">
                  <c:v>14057</c:v>
                </c:pt>
                <c:pt idx="7490">
                  <c:v>13525</c:v>
                </c:pt>
                <c:pt idx="7491">
                  <c:v>12826</c:v>
                </c:pt>
                <c:pt idx="7492">
                  <c:v>12769</c:v>
                </c:pt>
                <c:pt idx="7493">
                  <c:v>11652</c:v>
                </c:pt>
                <c:pt idx="7494">
                  <c:v>14383</c:v>
                </c:pt>
                <c:pt idx="7495">
                  <c:v>12974</c:v>
                </c:pt>
                <c:pt idx="7496">
                  <c:v>13730</c:v>
                </c:pt>
                <c:pt idx="7497">
                  <c:v>12268</c:v>
                </c:pt>
                <c:pt idx="7498">
                  <c:v>12789</c:v>
                </c:pt>
                <c:pt idx="7499">
                  <c:v>13375</c:v>
                </c:pt>
                <c:pt idx="7500">
                  <c:v>13014</c:v>
                </c:pt>
                <c:pt idx="7501">
                  <c:v>12643</c:v>
                </c:pt>
                <c:pt idx="7502">
                  <c:v>12405</c:v>
                </c:pt>
                <c:pt idx="7503">
                  <c:v>12509</c:v>
                </c:pt>
                <c:pt idx="7504">
                  <c:v>13066</c:v>
                </c:pt>
                <c:pt idx="7505">
                  <c:v>14583</c:v>
                </c:pt>
                <c:pt idx="7506">
                  <c:v>12794</c:v>
                </c:pt>
                <c:pt idx="7507">
                  <c:v>12110</c:v>
                </c:pt>
                <c:pt idx="7508">
                  <c:v>12893</c:v>
                </c:pt>
                <c:pt idx="7509">
                  <c:v>13638</c:v>
                </c:pt>
                <c:pt idx="7510">
                  <c:v>13516</c:v>
                </c:pt>
                <c:pt idx="7511">
                  <c:v>14581</c:v>
                </c:pt>
                <c:pt idx="7512">
                  <c:v>14073</c:v>
                </c:pt>
                <c:pt idx="7513">
                  <c:v>13348</c:v>
                </c:pt>
                <c:pt idx="7514">
                  <c:v>13338</c:v>
                </c:pt>
                <c:pt idx="7515">
                  <c:v>13117</c:v>
                </c:pt>
                <c:pt idx="7516">
                  <c:v>12354</c:v>
                </c:pt>
                <c:pt idx="7517">
                  <c:v>14121</c:v>
                </c:pt>
                <c:pt idx="7518">
                  <c:v>14988</c:v>
                </c:pt>
                <c:pt idx="7519">
                  <c:v>13239</c:v>
                </c:pt>
                <c:pt idx="7520">
                  <c:v>13475</c:v>
                </c:pt>
                <c:pt idx="7521">
                  <c:v>12751</c:v>
                </c:pt>
                <c:pt idx="7522">
                  <c:v>13488</c:v>
                </c:pt>
                <c:pt idx="7523">
                  <c:v>12547</c:v>
                </c:pt>
                <c:pt idx="7524">
                  <c:v>12373</c:v>
                </c:pt>
                <c:pt idx="7525">
                  <c:v>13519</c:v>
                </c:pt>
                <c:pt idx="7526">
                  <c:v>14269</c:v>
                </c:pt>
                <c:pt idx="7527">
                  <c:v>12780</c:v>
                </c:pt>
                <c:pt idx="7528">
                  <c:v>12509</c:v>
                </c:pt>
                <c:pt idx="7529">
                  <c:v>12411</c:v>
                </c:pt>
                <c:pt idx="7530">
                  <c:v>13880</c:v>
                </c:pt>
                <c:pt idx="7531">
                  <c:v>13091</c:v>
                </c:pt>
                <c:pt idx="7532">
                  <c:v>12810</c:v>
                </c:pt>
                <c:pt idx="7533">
                  <c:v>12931</c:v>
                </c:pt>
                <c:pt idx="7534">
                  <c:v>13552</c:v>
                </c:pt>
                <c:pt idx="7535">
                  <c:v>12792</c:v>
                </c:pt>
                <c:pt idx="7536">
                  <c:v>12807</c:v>
                </c:pt>
                <c:pt idx="7537">
                  <c:v>12323</c:v>
                </c:pt>
                <c:pt idx="7538">
                  <c:v>12758</c:v>
                </c:pt>
                <c:pt idx="7539">
                  <c:v>12689</c:v>
                </c:pt>
                <c:pt idx="7540">
                  <c:v>11792</c:v>
                </c:pt>
                <c:pt idx="7541">
                  <c:v>12790</c:v>
                </c:pt>
                <c:pt idx="7542">
                  <c:v>13006</c:v>
                </c:pt>
                <c:pt idx="7543">
                  <c:v>12748</c:v>
                </c:pt>
                <c:pt idx="7544">
                  <c:v>11773</c:v>
                </c:pt>
                <c:pt idx="7545">
                  <c:v>13213</c:v>
                </c:pt>
                <c:pt idx="7546">
                  <c:v>13727</c:v>
                </c:pt>
                <c:pt idx="7547">
                  <c:v>12146</c:v>
                </c:pt>
                <c:pt idx="7548">
                  <c:v>12964</c:v>
                </c:pt>
                <c:pt idx="7549">
                  <c:v>13200</c:v>
                </c:pt>
                <c:pt idx="7550">
                  <c:v>14599</c:v>
                </c:pt>
                <c:pt idx="7551">
                  <c:v>13734</c:v>
                </c:pt>
                <c:pt idx="7552">
                  <c:v>14655</c:v>
                </c:pt>
                <c:pt idx="7553">
                  <c:v>14046</c:v>
                </c:pt>
                <c:pt idx="7554">
                  <c:v>12842</c:v>
                </c:pt>
                <c:pt idx="7555">
                  <c:v>13744</c:v>
                </c:pt>
                <c:pt idx="7556">
                  <c:v>13571</c:v>
                </c:pt>
                <c:pt idx="7557">
                  <c:v>12842</c:v>
                </c:pt>
                <c:pt idx="7558">
                  <c:v>13506</c:v>
                </c:pt>
                <c:pt idx="7559">
                  <c:v>11828</c:v>
                </c:pt>
                <c:pt idx="7560">
                  <c:v>12580</c:v>
                </c:pt>
                <c:pt idx="7561">
                  <c:v>11999</c:v>
                </c:pt>
                <c:pt idx="7562">
                  <c:v>13073</c:v>
                </c:pt>
                <c:pt idx="7563">
                  <c:v>12995</c:v>
                </c:pt>
                <c:pt idx="7564">
                  <c:v>13402</c:v>
                </c:pt>
                <c:pt idx="7565">
                  <c:v>13456</c:v>
                </c:pt>
                <c:pt idx="7566">
                  <c:v>12299</c:v>
                </c:pt>
                <c:pt idx="7567">
                  <c:v>13699</c:v>
                </c:pt>
                <c:pt idx="7568">
                  <c:v>13213</c:v>
                </c:pt>
                <c:pt idx="7569">
                  <c:v>13223</c:v>
                </c:pt>
                <c:pt idx="7570">
                  <c:v>12662</c:v>
                </c:pt>
                <c:pt idx="7571">
                  <c:v>13405</c:v>
                </c:pt>
                <c:pt idx="7572">
                  <c:v>12742</c:v>
                </c:pt>
                <c:pt idx="7573">
                  <c:v>13629</c:v>
                </c:pt>
                <c:pt idx="7574">
                  <c:v>13981</c:v>
                </c:pt>
                <c:pt idx="7575">
                  <c:v>12769</c:v>
                </c:pt>
                <c:pt idx="7576">
                  <c:v>11782</c:v>
                </c:pt>
                <c:pt idx="7577">
                  <c:v>14051</c:v>
                </c:pt>
                <c:pt idx="7578">
                  <c:v>12604</c:v>
                </c:pt>
                <c:pt idx="7579">
                  <c:v>13792</c:v>
                </c:pt>
                <c:pt idx="7580">
                  <c:v>13620</c:v>
                </c:pt>
                <c:pt idx="7581">
                  <c:v>14047</c:v>
                </c:pt>
                <c:pt idx="7582">
                  <c:v>14434</c:v>
                </c:pt>
                <c:pt idx="7583">
                  <c:v>12568</c:v>
                </c:pt>
                <c:pt idx="7584">
                  <c:v>13297</c:v>
                </c:pt>
                <c:pt idx="7585">
                  <c:v>13427</c:v>
                </c:pt>
                <c:pt idx="7586">
                  <c:v>14020</c:v>
                </c:pt>
                <c:pt idx="7587">
                  <c:v>13248</c:v>
                </c:pt>
                <c:pt idx="7588">
                  <c:v>13150</c:v>
                </c:pt>
                <c:pt idx="7589">
                  <c:v>13431</c:v>
                </c:pt>
                <c:pt idx="7590">
                  <c:v>14240</c:v>
                </c:pt>
                <c:pt idx="7591">
                  <c:v>13380</c:v>
                </c:pt>
                <c:pt idx="7592">
                  <c:v>12775</c:v>
                </c:pt>
                <c:pt idx="7593">
                  <c:v>14227</c:v>
                </c:pt>
                <c:pt idx="7594">
                  <c:v>11953</c:v>
                </c:pt>
                <c:pt idx="7595">
                  <c:v>12553</c:v>
                </c:pt>
                <c:pt idx="7596">
                  <c:v>12840</c:v>
                </c:pt>
                <c:pt idx="7597">
                  <c:v>12447</c:v>
                </c:pt>
                <c:pt idx="7598">
                  <c:v>12452</c:v>
                </c:pt>
                <c:pt idx="7599">
                  <c:v>12501</c:v>
                </c:pt>
                <c:pt idx="7600">
                  <c:v>10976</c:v>
                </c:pt>
                <c:pt idx="7601">
                  <c:v>12297</c:v>
                </c:pt>
                <c:pt idx="7602">
                  <c:v>12833</c:v>
                </c:pt>
                <c:pt idx="7603">
                  <c:v>12079</c:v>
                </c:pt>
                <c:pt idx="7604">
                  <c:v>12601</c:v>
                </c:pt>
                <c:pt idx="7605">
                  <c:v>12517</c:v>
                </c:pt>
                <c:pt idx="7606">
                  <c:v>13012</c:v>
                </c:pt>
                <c:pt idx="7607">
                  <c:v>11555</c:v>
                </c:pt>
                <c:pt idx="7608">
                  <c:v>13303</c:v>
                </c:pt>
                <c:pt idx="7609">
                  <c:v>13983</c:v>
                </c:pt>
                <c:pt idx="7610">
                  <c:v>12026</c:v>
                </c:pt>
                <c:pt idx="7611">
                  <c:v>12984</c:v>
                </c:pt>
                <c:pt idx="7612">
                  <c:v>13283</c:v>
                </c:pt>
                <c:pt idx="7613">
                  <c:v>12783</c:v>
                </c:pt>
                <c:pt idx="7614">
                  <c:v>12790</c:v>
                </c:pt>
                <c:pt idx="7615">
                  <c:v>13883</c:v>
                </c:pt>
                <c:pt idx="7616">
                  <c:v>12971</c:v>
                </c:pt>
                <c:pt idx="7617">
                  <c:v>12502</c:v>
                </c:pt>
                <c:pt idx="7618">
                  <c:v>12921</c:v>
                </c:pt>
                <c:pt idx="7619">
                  <c:v>13545</c:v>
                </c:pt>
                <c:pt idx="7620">
                  <c:v>12628</c:v>
                </c:pt>
                <c:pt idx="7621">
                  <c:v>13071</c:v>
                </c:pt>
                <c:pt idx="7622">
                  <c:v>13111</c:v>
                </c:pt>
                <c:pt idx="7623">
                  <c:v>13907</c:v>
                </c:pt>
                <c:pt idx="7624">
                  <c:v>13038</c:v>
                </c:pt>
                <c:pt idx="7625">
                  <c:v>11938</c:v>
                </c:pt>
                <c:pt idx="7626">
                  <c:v>12680</c:v>
                </c:pt>
                <c:pt idx="7627">
                  <c:v>10953</c:v>
                </c:pt>
                <c:pt idx="7628">
                  <c:v>14876</c:v>
                </c:pt>
                <c:pt idx="7629">
                  <c:v>13119</c:v>
                </c:pt>
                <c:pt idx="7630">
                  <c:v>12699</c:v>
                </c:pt>
                <c:pt idx="7631">
                  <c:v>13952</c:v>
                </c:pt>
                <c:pt idx="7632">
                  <c:v>13893</c:v>
                </c:pt>
                <c:pt idx="7633">
                  <c:v>13096</c:v>
                </c:pt>
                <c:pt idx="7634">
                  <c:v>13940</c:v>
                </c:pt>
                <c:pt idx="7635">
                  <c:v>13196</c:v>
                </c:pt>
                <c:pt idx="7636">
                  <c:v>14305</c:v>
                </c:pt>
                <c:pt idx="7637">
                  <c:v>12607</c:v>
                </c:pt>
                <c:pt idx="7638">
                  <c:v>14179</c:v>
                </c:pt>
                <c:pt idx="7639">
                  <c:v>13416</c:v>
                </c:pt>
                <c:pt idx="7640">
                  <c:v>14408</c:v>
                </c:pt>
                <c:pt idx="7641">
                  <c:v>12842</c:v>
                </c:pt>
                <c:pt idx="7642">
                  <c:v>12616</c:v>
                </c:pt>
                <c:pt idx="7643">
                  <c:v>13691</c:v>
                </c:pt>
                <c:pt idx="7644">
                  <c:v>13791</c:v>
                </c:pt>
                <c:pt idx="7645">
                  <c:v>13258</c:v>
                </c:pt>
                <c:pt idx="7646">
                  <c:v>13438</c:v>
                </c:pt>
                <c:pt idx="7647">
                  <c:v>13356</c:v>
                </c:pt>
                <c:pt idx="7648">
                  <c:v>13801</c:v>
                </c:pt>
                <c:pt idx="7649">
                  <c:v>14009</c:v>
                </c:pt>
                <c:pt idx="7650">
                  <c:v>13462</c:v>
                </c:pt>
                <c:pt idx="7651">
                  <c:v>13906</c:v>
                </c:pt>
                <c:pt idx="7652">
                  <c:v>12109</c:v>
                </c:pt>
                <c:pt idx="7653">
                  <c:v>12858</c:v>
                </c:pt>
                <c:pt idx="7654">
                  <c:v>12859</c:v>
                </c:pt>
                <c:pt idx="7655">
                  <c:v>15046</c:v>
                </c:pt>
                <c:pt idx="7656">
                  <c:v>14224</c:v>
                </c:pt>
                <c:pt idx="7657">
                  <c:v>12246</c:v>
                </c:pt>
                <c:pt idx="7658">
                  <c:v>13256</c:v>
                </c:pt>
                <c:pt idx="7659">
                  <c:v>12067</c:v>
                </c:pt>
                <c:pt idx="7660">
                  <c:v>12030</c:v>
                </c:pt>
                <c:pt idx="7661">
                  <c:v>12722</c:v>
                </c:pt>
                <c:pt idx="7662">
                  <c:v>11921</c:v>
                </c:pt>
                <c:pt idx="7663">
                  <c:v>10622</c:v>
                </c:pt>
                <c:pt idx="7664">
                  <c:v>12775</c:v>
                </c:pt>
                <c:pt idx="7665">
                  <c:v>13169</c:v>
                </c:pt>
                <c:pt idx="7666">
                  <c:v>13160</c:v>
                </c:pt>
                <c:pt idx="7667">
                  <c:v>12077</c:v>
                </c:pt>
                <c:pt idx="7668">
                  <c:v>13540</c:v>
                </c:pt>
                <c:pt idx="7669">
                  <c:v>12712</c:v>
                </c:pt>
                <c:pt idx="7670">
                  <c:v>12239</c:v>
                </c:pt>
                <c:pt idx="7671">
                  <c:v>11847</c:v>
                </c:pt>
                <c:pt idx="7672">
                  <c:v>12680</c:v>
                </c:pt>
                <c:pt idx="7673">
                  <c:v>12240</c:v>
                </c:pt>
                <c:pt idx="7674">
                  <c:v>13024</c:v>
                </c:pt>
                <c:pt idx="7675">
                  <c:v>12990</c:v>
                </c:pt>
                <c:pt idx="7676">
                  <c:v>11916</c:v>
                </c:pt>
                <c:pt idx="7677">
                  <c:v>12590</c:v>
                </c:pt>
                <c:pt idx="7678">
                  <c:v>13313</c:v>
                </c:pt>
                <c:pt idx="7679">
                  <c:v>13049</c:v>
                </c:pt>
                <c:pt idx="7680">
                  <c:v>12790</c:v>
                </c:pt>
                <c:pt idx="7681">
                  <c:v>13074</c:v>
                </c:pt>
                <c:pt idx="7682">
                  <c:v>13502</c:v>
                </c:pt>
                <c:pt idx="7683">
                  <c:v>13081</c:v>
                </c:pt>
                <c:pt idx="7684">
                  <c:v>13088</c:v>
                </c:pt>
                <c:pt idx="7685">
                  <c:v>12399</c:v>
                </c:pt>
                <c:pt idx="7686">
                  <c:v>12532</c:v>
                </c:pt>
                <c:pt idx="7687">
                  <c:v>13411</c:v>
                </c:pt>
                <c:pt idx="7688">
                  <c:v>14319</c:v>
                </c:pt>
                <c:pt idx="7689">
                  <c:v>12188</c:v>
                </c:pt>
                <c:pt idx="7690">
                  <c:v>12253</c:v>
                </c:pt>
                <c:pt idx="7691">
                  <c:v>11828</c:v>
                </c:pt>
                <c:pt idx="7692">
                  <c:v>13767</c:v>
                </c:pt>
                <c:pt idx="7693">
                  <c:v>13152</c:v>
                </c:pt>
                <c:pt idx="7694">
                  <c:v>14601</c:v>
                </c:pt>
                <c:pt idx="7695">
                  <c:v>13395</c:v>
                </c:pt>
                <c:pt idx="7696">
                  <c:v>14802</c:v>
                </c:pt>
                <c:pt idx="7697">
                  <c:v>12075</c:v>
                </c:pt>
                <c:pt idx="7698">
                  <c:v>12836</c:v>
                </c:pt>
                <c:pt idx="7699">
                  <c:v>14242</c:v>
                </c:pt>
                <c:pt idx="7700">
                  <c:v>12751</c:v>
                </c:pt>
                <c:pt idx="7701">
                  <c:v>13511</c:v>
                </c:pt>
                <c:pt idx="7702">
                  <c:v>12588</c:v>
                </c:pt>
                <c:pt idx="7703">
                  <c:v>14005</c:v>
                </c:pt>
                <c:pt idx="7704">
                  <c:v>13787</c:v>
                </c:pt>
                <c:pt idx="7705">
                  <c:v>12492</c:v>
                </c:pt>
                <c:pt idx="7706">
                  <c:v>13870</c:v>
                </c:pt>
                <c:pt idx="7707">
                  <c:v>14508</c:v>
                </c:pt>
                <c:pt idx="7708">
                  <c:v>12628</c:v>
                </c:pt>
                <c:pt idx="7709">
                  <c:v>13184</c:v>
                </c:pt>
                <c:pt idx="7710">
                  <c:v>12522</c:v>
                </c:pt>
                <c:pt idx="7711">
                  <c:v>11666</c:v>
                </c:pt>
                <c:pt idx="7712">
                  <c:v>13414</c:v>
                </c:pt>
                <c:pt idx="7713">
                  <c:v>13492</c:v>
                </c:pt>
                <c:pt idx="7714">
                  <c:v>14763</c:v>
                </c:pt>
                <c:pt idx="7715">
                  <c:v>11865</c:v>
                </c:pt>
                <c:pt idx="7716">
                  <c:v>12976</c:v>
                </c:pt>
                <c:pt idx="7717">
                  <c:v>13394</c:v>
                </c:pt>
                <c:pt idx="7718">
                  <c:v>12879</c:v>
                </c:pt>
                <c:pt idx="7719">
                  <c:v>12914</c:v>
                </c:pt>
                <c:pt idx="7720">
                  <c:v>11282</c:v>
                </c:pt>
                <c:pt idx="7721">
                  <c:v>13553</c:v>
                </c:pt>
                <c:pt idx="7722">
                  <c:v>12804</c:v>
                </c:pt>
                <c:pt idx="7723">
                  <c:v>12587</c:v>
                </c:pt>
                <c:pt idx="7724">
                  <c:v>11554</c:v>
                </c:pt>
                <c:pt idx="7725">
                  <c:v>11814</c:v>
                </c:pt>
                <c:pt idx="7726">
                  <c:v>12522</c:v>
                </c:pt>
                <c:pt idx="7727">
                  <c:v>12957</c:v>
                </c:pt>
                <c:pt idx="7728">
                  <c:v>13132</c:v>
                </c:pt>
                <c:pt idx="7729">
                  <c:v>12388</c:v>
                </c:pt>
                <c:pt idx="7730">
                  <c:v>12967</c:v>
                </c:pt>
                <c:pt idx="7731">
                  <c:v>11122</c:v>
                </c:pt>
                <c:pt idx="7732">
                  <c:v>12841</c:v>
                </c:pt>
                <c:pt idx="7733">
                  <c:v>10949</c:v>
                </c:pt>
                <c:pt idx="7734">
                  <c:v>12613</c:v>
                </c:pt>
                <c:pt idx="7735">
                  <c:v>14492</c:v>
                </c:pt>
                <c:pt idx="7736">
                  <c:v>12781</c:v>
                </c:pt>
                <c:pt idx="7737">
                  <c:v>12441</c:v>
                </c:pt>
                <c:pt idx="7738">
                  <c:v>11934</c:v>
                </c:pt>
                <c:pt idx="7739">
                  <c:v>13680</c:v>
                </c:pt>
                <c:pt idx="7740">
                  <c:v>13916</c:v>
                </c:pt>
                <c:pt idx="7741">
                  <c:v>13918</c:v>
                </c:pt>
                <c:pt idx="7742">
                  <c:v>14542</c:v>
                </c:pt>
                <c:pt idx="7743">
                  <c:v>13665</c:v>
                </c:pt>
                <c:pt idx="7744">
                  <c:v>12732</c:v>
                </c:pt>
                <c:pt idx="7745">
                  <c:v>12011</c:v>
                </c:pt>
                <c:pt idx="7746">
                  <c:v>13411</c:v>
                </c:pt>
                <c:pt idx="7747">
                  <c:v>13796</c:v>
                </c:pt>
                <c:pt idx="7748">
                  <c:v>13437</c:v>
                </c:pt>
                <c:pt idx="7749">
                  <c:v>13567</c:v>
                </c:pt>
                <c:pt idx="7750">
                  <c:v>12642</c:v>
                </c:pt>
                <c:pt idx="7751">
                  <c:v>13545</c:v>
                </c:pt>
                <c:pt idx="7752">
                  <c:v>13064</c:v>
                </c:pt>
                <c:pt idx="7753">
                  <c:v>12905</c:v>
                </c:pt>
                <c:pt idx="7754">
                  <c:v>12596</c:v>
                </c:pt>
                <c:pt idx="7755">
                  <c:v>12870</c:v>
                </c:pt>
                <c:pt idx="7756">
                  <c:v>11852</c:v>
                </c:pt>
                <c:pt idx="7757">
                  <c:v>13287</c:v>
                </c:pt>
                <c:pt idx="7758">
                  <c:v>14005</c:v>
                </c:pt>
                <c:pt idx="7759">
                  <c:v>12060</c:v>
                </c:pt>
                <c:pt idx="7760">
                  <c:v>13328</c:v>
                </c:pt>
                <c:pt idx="7761">
                  <c:v>14348</c:v>
                </c:pt>
                <c:pt idx="7762">
                  <c:v>12992</c:v>
                </c:pt>
                <c:pt idx="7763">
                  <c:v>13481</c:v>
                </c:pt>
                <c:pt idx="7764">
                  <c:v>13300</c:v>
                </c:pt>
                <c:pt idx="7765">
                  <c:v>11446</c:v>
                </c:pt>
                <c:pt idx="7766">
                  <c:v>12933</c:v>
                </c:pt>
                <c:pt idx="7767">
                  <c:v>11901</c:v>
                </c:pt>
                <c:pt idx="7768">
                  <c:v>14011</c:v>
                </c:pt>
                <c:pt idx="7769">
                  <c:v>13033</c:v>
                </c:pt>
                <c:pt idx="7770">
                  <c:v>13151</c:v>
                </c:pt>
                <c:pt idx="7771">
                  <c:v>13291</c:v>
                </c:pt>
                <c:pt idx="7772">
                  <c:v>15236</c:v>
                </c:pt>
                <c:pt idx="7773">
                  <c:v>13749</c:v>
                </c:pt>
                <c:pt idx="7774">
                  <c:v>13028</c:v>
                </c:pt>
                <c:pt idx="7775">
                  <c:v>13236</c:v>
                </c:pt>
                <c:pt idx="7776">
                  <c:v>11672</c:v>
                </c:pt>
                <c:pt idx="7777">
                  <c:v>14561</c:v>
                </c:pt>
                <c:pt idx="7778">
                  <c:v>12183</c:v>
                </c:pt>
                <c:pt idx="7779">
                  <c:v>13379</c:v>
                </c:pt>
                <c:pt idx="7780">
                  <c:v>12849</c:v>
                </c:pt>
                <c:pt idx="7781">
                  <c:v>13257</c:v>
                </c:pt>
                <c:pt idx="7782">
                  <c:v>13714</c:v>
                </c:pt>
                <c:pt idx="7783">
                  <c:v>12216</c:v>
                </c:pt>
                <c:pt idx="7784">
                  <c:v>12009</c:v>
                </c:pt>
                <c:pt idx="7785">
                  <c:v>13871</c:v>
                </c:pt>
                <c:pt idx="7786">
                  <c:v>13161</c:v>
                </c:pt>
                <c:pt idx="7787">
                  <c:v>13066</c:v>
                </c:pt>
                <c:pt idx="7788">
                  <c:v>12267</c:v>
                </c:pt>
                <c:pt idx="7789">
                  <c:v>12642</c:v>
                </c:pt>
                <c:pt idx="7790">
                  <c:v>12267</c:v>
                </c:pt>
                <c:pt idx="7791">
                  <c:v>12579</c:v>
                </c:pt>
                <c:pt idx="7792">
                  <c:v>11870</c:v>
                </c:pt>
                <c:pt idx="7793">
                  <c:v>11002</c:v>
                </c:pt>
                <c:pt idx="7794">
                  <c:v>12251</c:v>
                </c:pt>
                <c:pt idx="7795">
                  <c:v>12854</c:v>
                </c:pt>
                <c:pt idx="7796">
                  <c:v>13278</c:v>
                </c:pt>
                <c:pt idx="7797">
                  <c:v>13041</c:v>
                </c:pt>
                <c:pt idx="7798">
                  <c:v>14095</c:v>
                </c:pt>
                <c:pt idx="7799">
                  <c:v>13495</c:v>
                </c:pt>
                <c:pt idx="7800">
                  <c:v>12777</c:v>
                </c:pt>
                <c:pt idx="7801">
                  <c:v>12922</c:v>
                </c:pt>
                <c:pt idx="7802">
                  <c:v>13075</c:v>
                </c:pt>
                <c:pt idx="7803">
                  <c:v>13686</c:v>
                </c:pt>
                <c:pt idx="7804">
                  <c:v>13613</c:v>
                </c:pt>
                <c:pt idx="7805">
                  <c:v>12055</c:v>
                </c:pt>
                <c:pt idx="7806">
                  <c:v>13534</c:v>
                </c:pt>
                <c:pt idx="7807">
                  <c:v>13791</c:v>
                </c:pt>
                <c:pt idx="7808">
                  <c:v>13612</c:v>
                </c:pt>
                <c:pt idx="7809">
                  <c:v>13029</c:v>
                </c:pt>
                <c:pt idx="7810">
                  <c:v>13209</c:v>
                </c:pt>
                <c:pt idx="7811">
                  <c:v>13756</c:v>
                </c:pt>
                <c:pt idx="7812">
                  <c:v>11964</c:v>
                </c:pt>
                <c:pt idx="7813">
                  <c:v>12912</c:v>
                </c:pt>
                <c:pt idx="7814">
                  <c:v>12223</c:v>
                </c:pt>
                <c:pt idx="7815">
                  <c:v>13797</c:v>
                </c:pt>
                <c:pt idx="7816">
                  <c:v>12704</c:v>
                </c:pt>
                <c:pt idx="7817">
                  <c:v>14213</c:v>
                </c:pt>
                <c:pt idx="7818">
                  <c:v>13146</c:v>
                </c:pt>
                <c:pt idx="7819">
                  <c:v>14855</c:v>
                </c:pt>
                <c:pt idx="7820">
                  <c:v>13755</c:v>
                </c:pt>
                <c:pt idx="7821">
                  <c:v>12802</c:v>
                </c:pt>
                <c:pt idx="7822">
                  <c:v>13889</c:v>
                </c:pt>
                <c:pt idx="7823">
                  <c:v>12550</c:v>
                </c:pt>
                <c:pt idx="7824">
                  <c:v>13045</c:v>
                </c:pt>
                <c:pt idx="7825">
                  <c:v>13777</c:v>
                </c:pt>
                <c:pt idx="7826">
                  <c:v>13321</c:v>
                </c:pt>
                <c:pt idx="7827">
                  <c:v>12715</c:v>
                </c:pt>
                <c:pt idx="7828">
                  <c:v>13225</c:v>
                </c:pt>
                <c:pt idx="7829">
                  <c:v>14020</c:v>
                </c:pt>
                <c:pt idx="7830">
                  <c:v>14054</c:v>
                </c:pt>
                <c:pt idx="7831">
                  <c:v>12384</c:v>
                </c:pt>
                <c:pt idx="7832">
                  <c:v>13277</c:v>
                </c:pt>
                <c:pt idx="7833">
                  <c:v>12699</c:v>
                </c:pt>
                <c:pt idx="7834">
                  <c:v>14258</c:v>
                </c:pt>
                <c:pt idx="7835">
                  <c:v>12601</c:v>
                </c:pt>
                <c:pt idx="7836">
                  <c:v>14046</c:v>
                </c:pt>
                <c:pt idx="7837">
                  <c:v>13162</c:v>
                </c:pt>
                <c:pt idx="7838">
                  <c:v>13889</c:v>
                </c:pt>
                <c:pt idx="7839">
                  <c:v>13987</c:v>
                </c:pt>
                <c:pt idx="7840">
                  <c:v>13525</c:v>
                </c:pt>
                <c:pt idx="7841">
                  <c:v>13801</c:v>
                </c:pt>
                <c:pt idx="7842">
                  <c:v>14583</c:v>
                </c:pt>
                <c:pt idx="7843">
                  <c:v>13620</c:v>
                </c:pt>
                <c:pt idx="7844">
                  <c:v>13036</c:v>
                </c:pt>
                <c:pt idx="7845">
                  <c:v>13599</c:v>
                </c:pt>
                <c:pt idx="7846">
                  <c:v>14016</c:v>
                </c:pt>
                <c:pt idx="7847">
                  <c:v>12766</c:v>
                </c:pt>
                <c:pt idx="7848">
                  <c:v>12921</c:v>
                </c:pt>
                <c:pt idx="7849">
                  <c:v>12078</c:v>
                </c:pt>
                <c:pt idx="7850">
                  <c:v>12485</c:v>
                </c:pt>
                <c:pt idx="7851">
                  <c:v>11927</c:v>
                </c:pt>
                <c:pt idx="7852">
                  <c:v>13012</c:v>
                </c:pt>
                <c:pt idx="7853">
                  <c:v>13779</c:v>
                </c:pt>
                <c:pt idx="7854">
                  <c:v>12697</c:v>
                </c:pt>
                <c:pt idx="7855">
                  <c:v>14513</c:v>
                </c:pt>
                <c:pt idx="7856">
                  <c:v>14422</c:v>
                </c:pt>
                <c:pt idx="7857">
                  <c:v>12451</c:v>
                </c:pt>
                <c:pt idx="7858">
                  <c:v>13663</c:v>
                </c:pt>
                <c:pt idx="7859">
                  <c:v>11111</c:v>
                </c:pt>
                <c:pt idx="7860">
                  <c:v>14493</c:v>
                </c:pt>
                <c:pt idx="7861">
                  <c:v>12674</c:v>
                </c:pt>
                <c:pt idx="7862">
                  <c:v>14163</c:v>
                </c:pt>
                <c:pt idx="7863">
                  <c:v>12827</c:v>
                </c:pt>
                <c:pt idx="7864">
                  <c:v>13495</c:v>
                </c:pt>
                <c:pt idx="7865">
                  <c:v>12795</c:v>
                </c:pt>
                <c:pt idx="7866">
                  <c:v>13624</c:v>
                </c:pt>
                <c:pt idx="7867">
                  <c:v>13262</c:v>
                </c:pt>
                <c:pt idx="7868">
                  <c:v>14314</c:v>
                </c:pt>
                <c:pt idx="7869">
                  <c:v>13464</c:v>
                </c:pt>
                <c:pt idx="7870">
                  <c:v>13897</c:v>
                </c:pt>
                <c:pt idx="7871">
                  <c:v>13652</c:v>
                </c:pt>
                <c:pt idx="7872">
                  <c:v>14703</c:v>
                </c:pt>
                <c:pt idx="7873">
                  <c:v>13359</c:v>
                </c:pt>
                <c:pt idx="7874">
                  <c:v>12753</c:v>
                </c:pt>
                <c:pt idx="7875">
                  <c:v>12873</c:v>
                </c:pt>
                <c:pt idx="7876">
                  <c:v>13088</c:v>
                </c:pt>
                <c:pt idx="7877">
                  <c:v>12554</c:v>
                </c:pt>
                <c:pt idx="7878">
                  <c:v>12899</c:v>
                </c:pt>
                <c:pt idx="7879">
                  <c:v>13022</c:v>
                </c:pt>
                <c:pt idx="7880">
                  <c:v>12299</c:v>
                </c:pt>
                <c:pt idx="7881">
                  <c:v>13607</c:v>
                </c:pt>
                <c:pt idx="7882">
                  <c:v>12865</c:v>
                </c:pt>
                <c:pt idx="7883">
                  <c:v>11824</c:v>
                </c:pt>
                <c:pt idx="7884">
                  <c:v>12397</c:v>
                </c:pt>
                <c:pt idx="7885">
                  <c:v>13696</c:v>
                </c:pt>
                <c:pt idx="7886">
                  <c:v>13065</c:v>
                </c:pt>
                <c:pt idx="7887">
                  <c:v>13381</c:v>
                </c:pt>
                <c:pt idx="7888">
                  <c:v>13167</c:v>
                </c:pt>
                <c:pt idx="7889">
                  <c:v>13315</c:v>
                </c:pt>
                <c:pt idx="7890">
                  <c:v>12911</c:v>
                </c:pt>
                <c:pt idx="7891">
                  <c:v>14029</c:v>
                </c:pt>
                <c:pt idx="7892">
                  <c:v>13333</c:v>
                </c:pt>
                <c:pt idx="7893">
                  <c:v>13289</c:v>
                </c:pt>
                <c:pt idx="7894">
                  <c:v>12452</c:v>
                </c:pt>
                <c:pt idx="7895">
                  <c:v>13132</c:v>
                </c:pt>
                <c:pt idx="7896">
                  <c:v>11541</c:v>
                </c:pt>
                <c:pt idx="7897">
                  <c:v>12553</c:v>
                </c:pt>
                <c:pt idx="7898">
                  <c:v>14140</c:v>
                </c:pt>
                <c:pt idx="7899">
                  <c:v>11743</c:v>
                </c:pt>
                <c:pt idx="7900">
                  <c:v>12478</c:v>
                </c:pt>
                <c:pt idx="7901">
                  <c:v>13829</c:v>
                </c:pt>
                <c:pt idx="7902">
                  <c:v>12219</c:v>
                </c:pt>
                <c:pt idx="7903">
                  <c:v>13256</c:v>
                </c:pt>
                <c:pt idx="7904">
                  <c:v>13894</c:v>
                </c:pt>
                <c:pt idx="7905">
                  <c:v>13628</c:v>
                </c:pt>
                <c:pt idx="7906">
                  <c:v>13822</c:v>
                </c:pt>
                <c:pt idx="7907">
                  <c:v>12959</c:v>
                </c:pt>
                <c:pt idx="7908">
                  <c:v>12315</c:v>
                </c:pt>
                <c:pt idx="7909">
                  <c:v>13124</c:v>
                </c:pt>
                <c:pt idx="7910">
                  <c:v>14071</c:v>
                </c:pt>
                <c:pt idx="7911">
                  <c:v>13206</c:v>
                </c:pt>
                <c:pt idx="7912">
                  <c:v>11663</c:v>
                </c:pt>
                <c:pt idx="7913">
                  <c:v>13333</c:v>
                </c:pt>
                <c:pt idx="7914">
                  <c:v>12607</c:v>
                </c:pt>
                <c:pt idx="7915">
                  <c:v>12201</c:v>
                </c:pt>
                <c:pt idx="7916">
                  <c:v>14004</c:v>
                </c:pt>
                <c:pt idx="7917">
                  <c:v>13422</c:v>
                </c:pt>
                <c:pt idx="7918">
                  <c:v>12910</c:v>
                </c:pt>
                <c:pt idx="7919">
                  <c:v>13418</c:v>
                </c:pt>
                <c:pt idx="7920">
                  <c:v>12773</c:v>
                </c:pt>
                <c:pt idx="7921">
                  <c:v>13386</c:v>
                </c:pt>
                <c:pt idx="7922">
                  <c:v>14401</c:v>
                </c:pt>
                <c:pt idx="7923">
                  <c:v>12974</c:v>
                </c:pt>
                <c:pt idx="7924">
                  <c:v>13664</c:v>
                </c:pt>
                <c:pt idx="7925">
                  <c:v>13055</c:v>
                </c:pt>
                <c:pt idx="7926">
                  <c:v>13678</c:v>
                </c:pt>
                <c:pt idx="7927">
                  <c:v>13127</c:v>
                </c:pt>
                <c:pt idx="7928">
                  <c:v>12975</c:v>
                </c:pt>
                <c:pt idx="7929">
                  <c:v>13124</c:v>
                </c:pt>
                <c:pt idx="7930">
                  <c:v>13616</c:v>
                </c:pt>
                <c:pt idx="7931">
                  <c:v>13472</c:v>
                </c:pt>
                <c:pt idx="7932">
                  <c:v>12260</c:v>
                </c:pt>
                <c:pt idx="7933">
                  <c:v>13442</c:v>
                </c:pt>
                <c:pt idx="7934">
                  <c:v>14207</c:v>
                </c:pt>
                <c:pt idx="7935">
                  <c:v>12906</c:v>
                </c:pt>
                <c:pt idx="7936">
                  <c:v>13676</c:v>
                </c:pt>
                <c:pt idx="7937">
                  <c:v>13048</c:v>
                </c:pt>
                <c:pt idx="7938">
                  <c:v>12211</c:v>
                </c:pt>
                <c:pt idx="7939">
                  <c:v>13064</c:v>
                </c:pt>
                <c:pt idx="7940">
                  <c:v>12845</c:v>
                </c:pt>
                <c:pt idx="7941">
                  <c:v>14013</c:v>
                </c:pt>
                <c:pt idx="7942">
                  <c:v>11999</c:v>
                </c:pt>
                <c:pt idx="7943">
                  <c:v>13151</c:v>
                </c:pt>
                <c:pt idx="7944">
                  <c:v>12772</c:v>
                </c:pt>
                <c:pt idx="7945">
                  <c:v>13753</c:v>
                </c:pt>
                <c:pt idx="7946">
                  <c:v>13403</c:v>
                </c:pt>
                <c:pt idx="7947">
                  <c:v>13259</c:v>
                </c:pt>
                <c:pt idx="7948">
                  <c:v>12749</c:v>
                </c:pt>
                <c:pt idx="7949">
                  <c:v>13453</c:v>
                </c:pt>
                <c:pt idx="7950">
                  <c:v>13457</c:v>
                </c:pt>
                <c:pt idx="7951">
                  <c:v>13394</c:v>
                </c:pt>
                <c:pt idx="7952">
                  <c:v>14019</c:v>
                </c:pt>
                <c:pt idx="7953">
                  <c:v>13058</c:v>
                </c:pt>
                <c:pt idx="7954">
                  <c:v>12954</c:v>
                </c:pt>
                <c:pt idx="7955">
                  <c:v>13258</c:v>
                </c:pt>
                <c:pt idx="7956">
                  <c:v>12807</c:v>
                </c:pt>
                <c:pt idx="7957">
                  <c:v>12597</c:v>
                </c:pt>
                <c:pt idx="7958">
                  <c:v>13357</c:v>
                </c:pt>
                <c:pt idx="7959">
                  <c:v>13607</c:v>
                </c:pt>
                <c:pt idx="7960">
                  <c:v>12517</c:v>
                </c:pt>
                <c:pt idx="7961">
                  <c:v>12359</c:v>
                </c:pt>
                <c:pt idx="7962">
                  <c:v>13900</c:v>
                </c:pt>
                <c:pt idx="7963">
                  <c:v>13077</c:v>
                </c:pt>
                <c:pt idx="7964">
                  <c:v>12557</c:v>
                </c:pt>
                <c:pt idx="7965">
                  <c:v>13878</c:v>
                </c:pt>
                <c:pt idx="7966">
                  <c:v>13538</c:v>
                </c:pt>
                <c:pt idx="7967">
                  <c:v>13262</c:v>
                </c:pt>
                <c:pt idx="7968">
                  <c:v>11974</c:v>
                </c:pt>
                <c:pt idx="7969">
                  <c:v>14344</c:v>
                </c:pt>
                <c:pt idx="7970">
                  <c:v>12919</c:v>
                </c:pt>
                <c:pt idx="7971">
                  <c:v>13631</c:v>
                </c:pt>
                <c:pt idx="7972">
                  <c:v>13118</c:v>
                </c:pt>
                <c:pt idx="7973">
                  <c:v>13547</c:v>
                </c:pt>
                <c:pt idx="7974">
                  <c:v>14594</c:v>
                </c:pt>
                <c:pt idx="7975">
                  <c:v>14223</c:v>
                </c:pt>
                <c:pt idx="7976">
                  <c:v>11804</c:v>
                </c:pt>
                <c:pt idx="7977">
                  <c:v>14237</c:v>
                </c:pt>
                <c:pt idx="7978">
                  <c:v>13168</c:v>
                </c:pt>
                <c:pt idx="7979">
                  <c:v>13083</c:v>
                </c:pt>
                <c:pt idx="7980">
                  <c:v>12151</c:v>
                </c:pt>
                <c:pt idx="7981">
                  <c:v>14470</c:v>
                </c:pt>
                <c:pt idx="7982">
                  <c:v>14184</c:v>
                </c:pt>
                <c:pt idx="7983">
                  <c:v>13183</c:v>
                </c:pt>
                <c:pt idx="7984">
                  <c:v>13901</c:v>
                </c:pt>
                <c:pt idx="7985">
                  <c:v>13587</c:v>
                </c:pt>
                <c:pt idx="7986">
                  <c:v>12177</c:v>
                </c:pt>
                <c:pt idx="7987">
                  <c:v>13813</c:v>
                </c:pt>
                <c:pt idx="7988">
                  <c:v>14073</c:v>
                </c:pt>
                <c:pt idx="7989">
                  <c:v>14247</c:v>
                </c:pt>
                <c:pt idx="7990">
                  <c:v>12933</c:v>
                </c:pt>
                <c:pt idx="7991">
                  <c:v>14389</c:v>
                </c:pt>
                <c:pt idx="7992">
                  <c:v>13056</c:v>
                </c:pt>
                <c:pt idx="7993">
                  <c:v>13708</c:v>
                </c:pt>
                <c:pt idx="7994">
                  <c:v>14311</c:v>
                </c:pt>
                <c:pt idx="7995">
                  <c:v>12443</c:v>
                </c:pt>
                <c:pt idx="7996">
                  <c:v>13719</c:v>
                </c:pt>
                <c:pt idx="7997">
                  <c:v>13188</c:v>
                </c:pt>
                <c:pt idx="7998">
                  <c:v>13934</c:v>
                </c:pt>
                <c:pt idx="7999">
                  <c:v>14009</c:v>
                </c:pt>
                <c:pt idx="8000">
                  <c:v>13409</c:v>
                </c:pt>
                <c:pt idx="8001">
                  <c:v>13186</c:v>
                </c:pt>
                <c:pt idx="8002">
                  <c:v>13774</c:v>
                </c:pt>
                <c:pt idx="8003">
                  <c:v>13455</c:v>
                </c:pt>
                <c:pt idx="8004">
                  <c:v>14392</c:v>
                </c:pt>
                <c:pt idx="8005">
                  <c:v>13716</c:v>
                </c:pt>
                <c:pt idx="8006">
                  <c:v>12340</c:v>
                </c:pt>
                <c:pt idx="8007">
                  <c:v>13159</c:v>
                </c:pt>
                <c:pt idx="8008">
                  <c:v>13948</c:v>
                </c:pt>
                <c:pt idx="8009">
                  <c:v>13107</c:v>
                </c:pt>
                <c:pt idx="8010">
                  <c:v>15792</c:v>
                </c:pt>
                <c:pt idx="8011">
                  <c:v>13604</c:v>
                </c:pt>
                <c:pt idx="8012">
                  <c:v>13594</c:v>
                </c:pt>
                <c:pt idx="8013">
                  <c:v>12898</c:v>
                </c:pt>
                <c:pt idx="8014">
                  <c:v>12552</c:v>
                </c:pt>
                <c:pt idx="8015">
                  <c:v>13763</c:v>
                </c:pt>
                <c:pt idx="8016">
                  <c:v>13344</c:v>
                </c:pt>
                <c:pt idx="8017">
                  <c:v>13639</c:v>
                </c:pt>
                <c:pt idx="8018">
                  <c:v>13803</c:v>
                </c:pt>
                <c:pt idx="8019">
                  <c:v>12347</c:v>
                </c:pt>
                <c:pt idx="8020">
                  <c:v>13250</c:v>
                </c:pt>
                <c:pt idx="8021">
                  <c:v>14660</c:v>
                </c:pt>
                <c:pt idx="8022">
                  <c:v>13098</c:v>
                </c:pt>
                <c:pt idx="8023">
                  <c:v>14345</c:v>
                </c:pt>
                <c:pt idx="8024">
                  <c:v>13163</c:v>
                </c:pt>
                <c:pt idx="8025">
                  <c:v>14049</c:v>
                </c:pt>
                <c:pt idx="8026">
                  <c:v>13955</c:v>
                </c:pt>
                <c:pt idx="8027">
                  <c:v>12584</c:v>
                </c:pt>
                <c:pt idx="8028">
                  <c:v>13623</c:v>
                </c:pt>
                <c:pt idx="8029">
                  <c:v>13749</c:v>
                </c:pt>
                <c:pt idx="8030">
                  <c:v>13243</c:v>
                </c:pt>
                <c:pt idx="8031">
                  <c:v>13831</c:v>
                </c:pt>
                <c:pt idx="8032">
                  <c:v>13142</c:v>
                </c:pt>
                <c:pt idx="8033">
                  <c:v>12374</c:v>
                </c:pt>
                <c:pt idx="8034">
                  <c:v>14077</c:v>
                </c:pt>
                <c:pt idx="8035">
                  <c:v>12873</c:v>
                </c:pt>
                <c:pt idx="8036">
                  <c:v>11889</c:v>
                </c:pt>
                <c:pt idx="8037">
                  <c:v>12317</c:v>
                </c:pt>
                <c:pt idx="8038">
                  <c:v>12631</c:v>
                </c:pt>
                <c:pt idx="8039">
                  <c:v>13147</c:v>
                </c:pt>
                <c:pt idx="8040">
                  <c:v>13408</c:v>
                </c:pt>
                <c:pt idx="8041">
                  <c:v>13994</c:v>
                </c:pt>
                <c:pt idx="8042">
                  <c:v>14303</c:v>
                </c:pt>
                <c:pt idx="8043">
                  <c:v>14435</c:v>
                </c:pt>
                <c:pt idx="8044">
                  <c:v>13705</c:v>
                </c:pt>
                <c:pt idx="8045">
                  <c:v>12317</c:v>
                </c:pt>
                <c:pt idx="8046">
                  <c:v>12473</c:v>
                </c:pt>
                <c:pt idx="8047">
                  <c:v>12844</c:v>
                </c:pt>
                <c:pt idx="8048">
                  <c:v>13964</c:v>
                </c:pt>
                <c:pt idx="8049">
                  <c:v>12677</c:v>
                </c:pt>
                <c:pt idx="8050">
                  <c:v>13013</c:v>
                </c:pt>
                <c:pt idx="8051">
                  <c:v>13542</c:v>
                </c:pt>
                <c:pt idx="8052">
                  <c:v>12610</c:v>
                </c:pt>
                <c:pt idx="8053">
                  <c:v>13514</c:v>
                </c:pt>
                <c:pt idx="8054">
                  <c:v>13220</c:v>
                </c:pt>
                <c:pt idx="8055">
                  <c:v>13323</c:v>
                </c:pt>
                <c:pt idx="8056">
                  <c:v>14053</c:v>
                </c:pt>
                <c:pt idx="8057">
                  <c:v>12394</c:v>
                </c:pt>
                <c:pt idx="8058">
                  <c:v>13224</c:v>
                </c:pt>
                <c:pt idx="8059">
                  <c:v>13205</c:v>
                </c:pt>
                <c:pt idx="8060">
                  <c:v>12952</c:v>
                </c:pt>
                <c:pt idx="8061">
                  <c:v>13803</c:v>
                </c:pt>
                <c:pt idx="8062">
                  <c:v>12733</c:v>
                </c:pt>
                <c:pt idx="8063">
                  <c:v>14220</c:v>
                </c:pt>
                <c:pt idx="8064">
                  <c:v>14459</c:v>
                </c:pt>
                <c:pt idx="8065">
                  <c:v>15094</c:v>
                </c:pt>
                <c:pt idx="8066">
                  <c:v>12238</c:v>
                </c:pt>
                <c:pt idx="8067">
                  <c:v>13850</c:v>
                </c:pt>
                <c:pt idx="8068">
                  <c:v>13439</c:v>
                </c:pt>
                <c:pt idx="8069">
                  <c:v>13329</c:v>
                </c:pt>
                <c:pt idx="8070">
                  <c:v>12967</c:v>
                </c:pt>
                <c:pt idx="8071">
                  <c:v>12655</c:v>
                </c:pt>
                <c:pt idx="8072">
                  <c:v>12942</c:v>
                </c:pt>
                <c:pt idx="8073">
                  <c:v>14081</c:v>
                </c:pt>
                <c:pt idx="8074">
                  <c:v>12751</c:v>
                </c:pt>
                <c:pt idx="8075">
                  <c:v>12929</c:v>
                </c:pt>
                <c:pt idx="8076">
                  <c:v>13210</c:v>
                </c:pt>
                <c:pt idx="8077">
                  <c:v>13438</c:v>
                </c:pt>
                <c:pt idx="8078">
                  <c:v>13281</c:v>
                </c:pt>
                <c:pt idx="8079">
                  <c:v>13352</c:v>
                </c:pt>
                <c:pt idx="8080">
                  <c:v>13268</c:v>
                </c:pt>
                <c:pt idx="8081">
                  <c:v>14439</c:v>
                </c:pt>
                <c:pt idx="8082">
                  <c:v>13644</c:v>
                </c:pt>
                <c:pt idx="8083">
                  <c:v>13443</c:v>
                </c:pt>
                <c:pt idx="8084">
                  <c:v>12608</c:v>
                </c:pt>
                <c:pt idx="8085">
                  <c:v>13502</c:v>
                </c:pt>
                <c:pt idx="8086">
                  <c:v>13791</c:v>
                </c:pt>
                <c:pt idx="8087">
                  <c:v>13169</c:v>
                </c:pt>
                <c:pt idx="8088">
                  <c:v>13501</c:v>
                </c:pt>
                <c:pt idx="8089">
                  <c:v>13675</c:v>
                </c:pt>
                <c:pt idx="8090">
                  <c:v>13370</c:v>
                </c:pt>
                <c:pt idx="8091">
                  <c:v>13406</c:v>
                </c:pt>
                <c:pt idx="8092">
                  <c:v>14490</c:v>
                </c:pt>
                <c:pt idx="8093">
                  <c:v>13837</c:v>
                </c:pt>
                <c:pt idx="8094">
                  <c:v>13305</c:v>
                </c:pt>
                <c:pt idx="8095">
                  <c:v>13901</c:v>
                </c:pt>
                <c:pt idx="8096">
                  <c:v>13422</c:v>
                </c:pt>
                <c:pt idx="8097">
                  <c:v>13291</c:v>
                </c:pt>
                <c:pt idx="8098">
                  <c:v>13931</c:v>
                </c:pt>
                <c:pt idx="8099">
                  <c:v>13425</c:v>
                </c:pt>
                <c:pt idx="8100">
                  <c:v>14102</c:v>
                </c:pt>
                <c:pt idx="8101">
                  <c:v>11934</c:v>
                </c:pt>
                <c:pt idx="8102">
                  <c:v>13437</c:v>
                </c:pt>
                <c:pt idx="8103">
                  <c:v>13266</c:v>
                </c:pt>
                <c:pt idx="8104">
                  <c:v>14472</c:v>
                </c:pt>
                <c:pt idx="8105">
                  <c:v>13167</c:v>
                </c:pt>
                <c:pt idx="8106">
                  <c:v>14314</c:v>
                </c:pt>
                <c:pt idx="8107">
                  <c:v>13215</c:v>
                </c:pt>
                <c:pt idx="8108">
                  <c:v>13292</c:v>
                </c:pt>
                <c:pt idx="8109">
                  <c:v>13035</c:v>
                </c:pt>
                <c:pt idx="8110">
                  <c:v>13351</c:v>
                </c:pt>
                <c:pt idx="8111">
                  <c:v>13229</c:v>
                </c:pt>
                <c:pt idx="8112">
                  <c:v>14440</c:v>
                </c:pt>
                <c:pt idx="8113">
                  <c:v>11434</c:v>
                </c:pt>
                <c:pt idx="8114">
                  <c:v>13029</c:v>
                </c:pt>
                <c:pt idx="8115">
                  <c:v>13418</c:v>
                </c:pt>
                <c:pt idx="8116">
                  <c:v>12387</c:v>
                </c:pt>
                <c:pt idx="8117">
                  <c:v>13285</c:v>
                </c:pt>
                <c:pt idx="8118">
                  <c:v>13772</c:v>
                </c:pt>
                <c:pt idx="8119">
                  <c:v>12593</c:v>
                </c:pt>
                <c:pt idx="8120">
                  <c:v>12734</c:v>
                </c:pt>
                <c:pt idx="8121">
                  <c:v>12514</c:v>
                </c:pt>
                <c:pt idx="8122">
                  <c:v>12636</c:v>
                </c:pt>
                <c:pt idx="8123">
                  <c:v>13374</c:v>
                </c:pt>
                <c:pt idx="8124">
                  <c:v>12557</c:v>
                </c:pt>
                <c:pt idx="8125">
                  <c:v>14892</c:v>
                </c:pt>
                <c:pt idx="8126">
                  <c:v>13973</c:v>
                </c:pt>
                <c:pt idx="8127">
                  <c:v>13903</c:v>
                </c:pt>
                <c:pt idx="8128">
                  <c:v>12864</c:v>
                </c:pt>
                <c:pt idx="8129">
                  <c:v>12777</c:v>
                </c:pt>
                <c:pt idx="8130">
                  <c:v>12836</c:v>
                </c:pt>
                <c:pt idx="8131">
                  <c:v>13561</c:v>
                </c:pt>
                <c:pt idx="8132">
                  <c:v>13603</c:v>
                </c:pt>
                <c:pt idx="8133">
                  <c:v>13932</c:v>
                </c:pt>
                <c:pt idx="8134">
                  <c:v>12414</c:v>
                </c:pt>
                <c:pt idx="8135">
                  <c:v>13275</c:v>
                </c:pt>
                <c:pt idx="8136">
                  <c:v>13993</c:v>
                </c:pt>
                <c:pt idx="8137">
                  <c:v>13120</c:v>
                </c:pt>
                <c:pt idx="8138">
                  <c:v>13558</c:v>
                </c:pt>
                <c:pt idx="8139">
                  <c:v>13589</c:v>
                </c:pt>
                <c:pt idx="8140">
                  <c:v>13661</c:v>
                </c:pt>
                <c:pt idx="8141">
                  <c:v>12820</c:v>
                </c:pt>
                <c:pt idx="8142">
                  <c:v>12930</c:v>
                </c:pt>
                <c:pt idx="8143">
                  <c:v>13594</c:v>
                </c:pt>
                <c:pt idx="8144">
                  <c:v>13346</c:v>
                </c:pt>
                <c:pt idx="8145">
                  <c:v>13393</c:v>
                </c:pt>
                <c:pt idx="8146">
                  <c:v>12156</c:v>
                </c:pt>
                <c:pt idx="8147">
                  <c:v>13180</c:v>
                </c:pt>
                <c:pt idx="8148">
                  <c:v>13753</c:v>
                </c:pt>
                <c:pt idx="8149">
                  <c:v>14528</c:v>
                </c:pt>
                <c:pt idx="8150">
                  <c:v>13463</c:v>
                </c:pt>
                <c:pt idx="8151">
                  <c:v>13238</c:v>
                </c:pt>
                <c:pt idx="8152">
                  <c:v>13383</c:v>
                </c:pt>
                <c:pt idx="8153">
                  <c:v>13701</c:v>
                </c:pt>
                <c:pt idx="8154">
                  <c:v>13962</c:v>
                </c:pt>
                <c:pt idx="8155">
                  <c:v>13303</c:v>
                </c:pt>
                <c:pt idx="8156">
                  <c:v>13770</c:v>
                </c:pt>
                <c:pt idx="8157">
                  <c:v>13269</c:v>
                </c:pt>
                <c:pt idx="8158">
                  <c:v>13768</c:v>
                </c:pt>
                <c:pt idx="8159">
                  <c:v>12756</c:v>
                </c:pt>
                <c:pt idx="8160">
                  <c:v>13332</c:v>
                </c:pt>
                <c:pt idx="8161">
                  <c:v>13196</c:v>
                </c:pt>
                <c:pt idx="8162">
                  <c:v>13061</c:v>
                </c:pt>
                <c:pt idx="8163">
                  <c:v>12589</c:v>
                </c:pt>
                <c:pt idx="8164">
                  <c:v>12830</c:v>
                </c:pt>
                <c:pt idx="8165">
                  <c:v>13579</c:v>
                </c:pt>
                <c:pt idx="8166">
                  <c:v>12553</c:v>
                </c:pt>
                <c:pt idx="8167">
                  <c:v>14643</c:v>
                </c:pt>
                <c:pt idx="8168">
                  <c:v>13240</c:v>
                </c:pt>
                <c:pt idx="8169">
                  <c:v>14156</c:v>
                </c:pt>
                <c:pt idx="8170">
                  <c:v>12512</c:v>
                </c:pt>
                <c:pt idx="8171">
                  <c:v>13182</c:v>
                </c:pt>
                <c:pt idx="8172">
                  <c:v>14051</c:v>
                </c:pt>
                <c:pt idx="8173">
                  <c:v>12659</c:v>
                </c:pt>
                <c:pt idx="8174">
                  <c:v>12338</c:v>
                </c:pt>
                <c:pt idx="8175">
                  <c:v>14762</c:v>
                </c:pt>
                <c:pt idx="8176">
                  <c:v>12695</c:v>
                </c:pt>
                <c:pt idx="8177">
                  <c:v>13369</c:v>
                </c:pt>
                <c:pt idx="8178">
                  <c:v>13377</c:v>
                </c:pt>
                <c:pt idx="8179">
                  <c:v>13746</c:v>
                </c:pt>
                <c:pt idx="8180">
                  <c:v>13021</c:v>
                </c:pt>
                <c:pt idx="8181">
                  <c:v>13148</c:v>
                </c:pt>
                <c:pt idx="8182">
                  <c:v>13976</c:v>
                </c:pt>
                <c:pt idx="8183">
                  <c:v>14065</c:v>
                </c:pt>
                <c:pt idx="8184">
                  <c:v>13279</c:v>
                </c:pt>
                <c:pt idx="8185">
                  <c:v>13247</c:v>
                </c:pt>
                <c:pt idx="8186">
                  <c:v>14250</c:v>
                </c:pt>
                <c:pt idx="8187">
                  <c:v>12784</c:v>
                </c:pt>
                <c:pt idx="8188">
                  <c:v>13270</c:v>
                </c:pt>
                <c:pt idx="8189">
                  <c:v>11633</c:v>
                </c:pt>
                <c:pt idx="8190">
                  <c:v>12446</c:v>
                </c:pt>
                <c:pt idx="8191">
                  <c:v>14131</c:v>
                </c:pt>
                <c:pt idx="8192">
                  <c:v>14410</c:v>
                </c:pt>
                <c:pt idx="8193">
                  <c:v>13316</c:v>
                </c:pt>
                <c:pt idx="8194">
                  <c:v>13867</c:v>
                </c:pt>
                <c:pt idx="8195">
                  <c:v>12575</c:v>
                </c:pt>
                <c:pt idx="8196">
                  <c:v>12680</c:v>
                </c:pt>
                <c:pt idx="8197">
                  <c:v>13529</c:v>
                </c:pt>
                <c:pt idx="8198">
                  <c:v>13388</c:v>
                </c:pt>
                <c:pt idx="8199">
                  <c:v>12701</c:v>
                </c:pt>
                <c:pt idx="8200">
                  <c:v>13031</c:v>
                </c:pt>
                <c:pt idx="8201">
                  <c:v>13505</c:v>
                </c:pt>
                <c:pt idx="8202">
                  <c:v>13008</c:v>
                </c:pt>
                <c:pt idx="8203">
                  <c:v>12983</c:v>
                </c:pt>
                <c:pt idx="8204">
                  <c:v>13160</c:v>
                </c:pt>
                <c:pt idx="8205">
                  <c:v>12759</c:v>
                </c:pt>
                <c:pt idx="8206">
                  <c:v>14067</c:v>
                </c:pt>
                <c:pt idx="8207">
                  <c:v>13388</c:v>
                </c:pt>
                <c:pt idx="8208">
                  <c:v>12698</c:v>
                </c:pt>
                <c:pt idx="8209">
                  <c:v>12557</c:v>
                </c:pt>
                <c:pt idx="8210">
                  <c:v>13057</c:v>
                </c:pt>
                <c:pt idx="8211">
                  <c:v>13083</c:v>
                </c:pt>
                <c:pt idx="8212">
                  <c:v>11991</c:v>
                </c:pt>
                <c:pt idx="8213">
                  <c:v>12593</c:v>
                </c:pt>
                <c:pt idx="8214">
                  <c:v>14392</c:v>
                </c:pt>
                <c:pt idx="8215">
                  <c:v>13175</c:v>
                </c:pt>
                <c:pt idx="8216">
                  <c:v>12553</c:v>
                </c:pt>
                <c:pt idx="8217">
                  <c:v>12792</c:v>
                </c:pt>
                <c:pt idx="8218">
                  <c:v>13354</c:v>
                </c:pt>
                <c:pt idx="8219">
                  <c:v>14590</c:v>
                </c:pt>
                <c:pt idx="8220">
                  <c:v>13583</c:v>
                </c:pt>
                <c:pt idx="8221">
                  <c:v>13671</c:v>
                </c:pt>
                <c:pt idx="8222">
                  <c:v>13366</c:v>
                </c:pt>
                <c:pt idx="8223">
                  <c:v>12433</c:v>
                </c:pt>
                <c:pt idx="8224">
                  <c:v>12019</c:v>
                </c:pt>
                <c:pt idx="8225">
                  <c:v>13372</c:v>
                </c:pt>
                <c:pt idx="8226">
                  <c:v>14240</c:v>
                </c:pt>
                <c:pt idx="8227">
                  <c:v>14049</c:v>
                </c:pt>
                <c:pt idx="8228">
                  <c:v>12977</c:v>
                </c:pt>
                <c:pt idx="8229">
                  <c:v>13211</c:v>
                </c:pt>
                <c:pt idx="8230">
                  <c:v>13498</c:v>
                </c:pt>
                <c:pt idx="8231">
                  <c:v>13768</c:v>
                </c:pt>
                <c:pt idx="8232">
                  <c:v>12537</c:v>
                </c:pt>
                <c:pt idx="8233">
                  <c:v>13386</c:v>
                </c:pt>
                <c:pt idx="8234">
                  <c:v>12521</c:v>
                </c:pt>
                <c:pt idx="8235">
                  <c:v>12802</c:v>
                </c:pt>
                <c:pt idx="8236">
                  <c:v>12709</c:v>
                </c:pt>
                <c:pt idx="8237">
                  <c:v>13347</c:v>
                </c:pt>
                <c:pt idx="8238">
                  <c:v>12852</c:v>
                </c:pt>
                <c:pt idx="8239">
                  <c:v>13621</c:v>
                </c:pt>
                <c:pt idx="8240">
                  <c:v>14249</c:v>
                </c:pt>
                <c:pt idx="8241">
                  <c:v>13649</c:v>
                </c:pt>
                <c:pt idx="8242">
                  <c:v>12167</c:v>
                </c:pt>
                <c:pt idx="8243">
                  <c:v>13291</c:v>
                </c:pt>
                <c:pt idx="8244">
                  <c:v>12460</c:v>
                </c:pt>
                <c:pt idx="8245">
                  <c:v>12327</c:v>
                </c:pt>
                <c:pt idx="8246">
                  <c:v>14360</c:v>
                </c:pt>
                <c:pt idx="8247">
                  <c:v>13096</c:v>
                </c:pt>
                <c:pt idx="8248">
                  <c:v>13410</c:v>
                </c:pt>
                <c:pt idx="8249">
                  <c:v>13670</c:v>
                </c:pt>
                <c:pt idx="8250">
                  <c:v>15138</c:v>
                </c:pt>
                <c:pt idx="8251">
                  <c:v>12955</c:v>
                </c:pt>
                <c:pt idx="8252">
                  <c:v>14168</c:v>
                </c:pt>
                <c:pt idx="8253">
                  <c:v>13408</c:v>
                </c:pt>
                <c:pt idx="8254">
                  <c:v>11558</c:v>
                </c:pt>
                <c:pt idx="8255">
                  <c:v>12436</c:v>
                </c:pt>
                <c:pt idx="8256">
                  <c:v>13419</c:v>
                </c:pt>
                <c:pt idx="8257">
                  <c:v>12148</c:v>
                </c:pt>
                <c:pt idx="8258">
                  <c:v>14517</c:v>
                </c:pt>
                <c:pt idx="8259">
                  <c:v>12936</c:v>
                </c:pt>
                <c:pt idx="8260">
                  <c:v>12644</c:v>
                </c:pt>
                <c:pt idx="8261">
                  <c:v>13182</c:v>
                </c:pt>
                <c:pt idx="8262">
                  <c:v>13639</c:v>
                </c:pt>
                <c:pt idx="8263">
                  <c:v>12436</c:v>
                </c:pt>
                <c:pt idx="8264">
                  <c:v>13364</c:v>
                </c:pt>
                <c:pt idx="8265">
                  <c:v>12096</c:v>
                </c:pt>
                <c:pt idx="8266">
                  <c:v>14778</c:v>
                </c:pt>
                <c:pt idx="8267">
                  <c:v>13074</c:v>
                </c:pt>
                <c:pt idx="8268">
                  <c:v>12844</c:v>
                </c:pt>
                <c:pt idx="8269">
                  <c:v>13552</c:v>
                </c:pt>
                <c:pt idx="8270">
                  <c:v>12789</c:v>
                </c:pt>
                <c:pt idx="8271">
                  <c:v>13841</c:v>
                </c:pt>
                <c:pt idx="8272">
                  <c:v>14120</c:v>
                </c:pt>
                <c:pt idx="8273">
                  <c:v>13417</c:v>
                </c:pt>
                <c:pt idx="8274">
                  <c:v>13425</c:v>
                </c:pt>
                <c:pt idx="8275">
                  <c:v>13380</c:v>
                </c:pt>
                <c:pt idx="8276">
                  <c:v>12613</c:v>
                </c:pt>
                <c:pt idx="8277">
                  <c:v>13581</c:v>
                </c:pt>
                <c:pt idx="8278">
                  <c:v>13624</c:v>
                </c:pt>
                <c:pt idx="8279">
                  <c:v>13582</c:v>
                </c:pt>
                <c:pt idx="8280">
                  <c:v>12676</c:v>
                </c:pt>
                <c:pt idx="8281">
                  <c:v>12752</c:v>
                </c:pt>
                <c:pt idx="8282">
                  <c:v>13902</c:v>
                </c:pt>
                <c:pt idx="8283">
                  <c:v>13728</c:v>
                </c:pt>
                <c:pt idx="8284">
                  <c:v>12982</c:v>
                </c:pt>
                <c:pt idx="8285">
                  <c:v>13467</c:v>
                </c:pt>
                <c:pt idx="8286">
                  <c:v>13325</c:v>
                </c:pt>
                <c:pt idx="8287">
                  <c:v>13295</c:v>
                </c:pt>
                <c:pt idx="8288">
                  <c:v>12327</c:v>
                </c:pt>
                <c:pt idx="8289">
                  <c:v>13404</c:v>
                </c:pt>
                <c:pt idx="8290">
                  <c:v>13634</c:v>
                </c:pt>
                <c:pt idx="8291">
                  <c:v>11994</c:v>
                </c:pt>
                <c:pt idx="8292">
                  <c:v>12085</c:v>
                </c:pt>
                <c:pt idx="8293">
                  <c:v>12801</c:v>
                </c:pt>
                <c:pt idx="8294">
                  <c:v>13258</c:v>
                </c:pt>
                <c:pt idx="8295">
                  <c:v>14505</c:v>
                </c:pt>
                <c:pt idx="8296">
                  <c:v>12710</c:v>
                </c:pt>
                <c:pt idx="8297">
                  <c:v>12201</c:v>
                </c:pt>
                <c:pt idx="8298">
                  <c:v>14001</c:v>
                </c:pt>
                <c:pt idx="8299">
                  <c:v>13623</c:v>
                </c:pt>
                <c:pt idx="8300">
                  <c:v>13316</c:v>
                </c:pt>
                <c:pt idx="8301">
                  <c:v>12881</c:v>
                </c:pt>
                <c:pt idx="8302">
                  <c:v>12413</c:v>
                </c:pt>
                <c:pt idx="8303">
                  <c:v>13528</c:v>
                </c:pt>
                <c:pt idx="8304">
                  <c:v>13112</c:v>
                </c:pt>
                <c:pt idx="8305">
                  <c:v>13615</c:v>
                </c:pt>
                <c:pt idx="8306">
                  <c:v>13541</c:v>
                </c:pt>
                <c:pt idx="8307">
                  <c:v>12785</c:v>
                </c:pt>
                <c:pt idx="8308">
                  <c:v>13182</c:v>
                </c:pt>
                <c:pt idx="8309">
                  <c:v>13582</c:v>
                </c:pt>
                <c:pt idx="8310">
                  <c:v>14065</c:v>
                </c:pt>
                <c:pt idx="8311">
                  <c:v>13336</c:v>
                </c:pt>
                <c:pt idx="8312">
                  <c:v>13165</c:v>
                </c:pt>
                <c:pt idx="8313">
                  <c:v>12888</c:v>
                </c:pt>
                <c:pt idx="8314">
                  <c:v>13525</c:v>
                </c:pt>
                <c:pt idx="8315">
                  <c:v>13939</c:v>
                </c:pt>
                <c:pt idx="8316">
                  <c:v>13972</c:v>
                </c:pt>
                <c:pt idx="8317">
                  <c:v>13797</c:v>
                </c:pt>
                <c:pt idx="8318">
                  <c:v>14067</c:v>
                </c:pt>
                <c:pt idx="8319">
                  <c:v>12571</c:v>
                </c:pt>
                <c:pt idx="8320">
                  <c:v>12919</c:v>
                </c:pt>
                <c:pt idx="8321">
                  <c:v>13158</c:v>
                </c:pt>
                <c:pt idx="8322">
                  <c:v>13087</c:v>
                </c:pt>
                <c:pt idx="8323">
                  <c:v>13736</c:v>
                </c:pt>
                <c:pt idx="8324">
                  <c:v>13931</c:v>
                </c:pt>
                <c:pt idx="8325">
                  <c:v>13644</c:v>
                </c:pt>
                <c:pt idx="8326">
                  <c:v>14529</c:v>
                </c:pt>
                <c:pt idx="8327">
                  <c:v>13074</c:v>
                </c:pt>
                <c:pt idx="8328">
                  <c:v>12084</c:v>
                </c:pt>
                <c:pt idx="8329">
                  <c:v>13826</c:v>
                </c:pt>
                <c:pt idx="8330">
                  <c:v>14023</c:v>
                </c:pt>
                <c:pt idx="8331">
                  <c:v>13455</c:v>
                </c:pt>
                <c:pt idx="8332">
                  <c:v>13769</c:v>
                </c:pt>
                <c:pt idx="8333">
                  <c:v>12682</c:v>
                </c:pt>
                <c:pt idx="8334">
                  <c:v>14471</c:v>
                </c:pt>
                <c:pt idx="8335">
                  <c:v>13290</c:v>
                </c:pt>
                <c:pt idx="8336">
                  <c:v>13514</c:v>
                </c:pt>
                <c:pt idx="8337">
                  <c:v>13842</c:v>
                </c:pt>
                <c:pt idx="8338">
                  <c:v>13439</c:v>
                </c:pt>
                <c:pt idx="8339">
                  <c:v>12733</c:v>
                </c:pt>
                <c:pt idx="8340">
                  <c:v>11592</c:v>
                </c:pt>
                <c:pt idx="8341">
                  <c:v>12739</c:v>
                </c:pt>
                <c:pt idx="8342">
                  <c:v>12576</c:v>
                </c:pt>
                <c:pt idx="8343">
                  <c:v>13582</c:v>
                </c:pt>
                <c:pt idx="8344">
                  <c:v>12561</c:v>
                </c:pt>
                <c:pt idx="8345">
                  <c:v>12493</c:v>
                </c:pt>
                <c:pt idx="8346">
                  <c:v>14366</c:v>
                </c:pt>
                <c:pt idx="8347">
                  <c:v>13180</c:v>
                </c:pt>
                <c:pt idx="8348">
                  <c:v>13932</c:v>
                </c:pt>
                <c:pt idx="8349">
                  <c:v>13318</c:v>
                </c:pt>
                <c:pt idx="8350">
                  <c:v>13153</c:v>
                </c:pt>
                <c:pt idx="8351">
                  <c:v>13133</c:v>
                </c:pt>
                <c:pt idx="8352">
                  <c:v>14086</c:v>
                </c:pt>
                <c:pt idx="8353">
                  <c:v>13084</c:v>
                </c:pt>
                <c:pt idx="8354">
                  <c:v>13479</c:v>
                </c:pt>
                <c:pt idx="8355">
                  <c:v>14596</c:v>
                </c:pt>
                <c:pt idx="8356">
                  <c:v>13478</c:v>
                </c:pt>
                <c:pt idx="8357">
                  <c:v>12488</c:v>
                </c:pt>
                <c:pt idx="8358">
                  <c:v>13150</c:v>
                </c:pt>
                <c:pt idx="8359">
                  <c:v>13135</c:v>
                </c:pt>
                <c:pt idx="8360">
                  <c:v>12764</c:v>
                </c:pt>
                <c:pt idx="8361">
                  <c:v>12219</c:v>
                </c:pt>
                <c:pt idx="8362">
                  <c:v>12613</c:v>
                </c:pt>
                <c:pt idx="8363">
                  <c:v>12431</c:v>
                </c:pt>
                <c:pt idx="8364">
                  <c:v>14357</c:v>
                </c:pt>
                <c:pt idx="8365">
                  <c:v>13424</c:v>
                </c:pt>
                <c:pt idx="8366">
                  <c:v>12819</c:v>
                </c:pt>
                <c:pt idx="8367">
                  <c:v>13675</c:v>
                </c:pt>
                <c:pt idx="8368">
                  <c:v>14241</c:v>
                </c:pt>
                <c:pt idx="8369">
                  <c:v>12995</c:v>
                </c:pt>
                <c:pt idx="8370">
                  <c:v>12992</c:v>
                </c:pt>
                <c:pt idx="8371">
                  <c:v>12977</c:v>
                </c:pt>
                <c:pt idx="8372">
                  <c:v>13229</c:v>
                </c:pt>
                <c:pt idx="8373">
                  <c:v>14159</c:v>
                </c:pt>
                <c:pt idx="8374">
                  <c:v>13977</c:v>
                </c:pt>
                <c:pt idx="8375">
                  <c:v>13394</c:v>
                </c:pt>
                <c:pt idx="8376">
                  <c:v>14301</c:v>
                </c:pt>
                <c:pt idx="8377">
                  <c:v>13855</c:v>
                </c:pt>
                <c:pt idx="8378">
                  <c:v>13166</c:v>
                </c:pt>
                <c:pt idx="8379">
                  <c:v>12177</c:v>
                </c:pt>
                <c:pt idx="8380">
                  <c:v>13159</c:v>
                </c:pt>
                <c:pt idx="8381">
                  <c:v>13169</c:v>
                </c:pt>
                <c:pt idx="8382">
                  <c:v>12556</c:v>
                </c:pt>
                <c:pt idx="8383">
                  <c:v>13433</c:v>
                </c:pt>
                <c:pt idx="8384">
                  <c:v>13985</c:v>
                </c:pt>
                <c:pt idx="8385">
                  <c:v>12845</c:v>
                </c:pt>
                <c:pt idx="8386">
                  <c:v>12133</c:v>
                </c:pt>
                <c:pt idx="8387">
                  <c:v>11747</c:v>
                </c:pt>
                <c:pt idx="8388">
                  <c:v>13436</c:v>
                </c:pt>
                <c:pt idx="8389">
                  <c:v>13503</c:v>
                </c:pt>
                <c:pt idx="8390">
                  <c:v>13443</c:v>
                </c:pt>
                <c:pt idx="8391">
                  <c:v>13226</c:v>
                </c:pt>
                <c:pt idx="8392">
                  <c:v>11346</c:v>
                </c:pt>
                <c:pt idx="8393">
                  <c:v>13249</c:v>
                </c:pt>
                <c:pt idx="8394">
                  <c:v>14279</c:v>
                </c:pt>
                <c:pt idx="8395">
                  <c:v>13029</c:v>
                </c:pt>
                <c:pt idx="8396">
                  <c:v>11747</c:v>
                </c:pt>
                <c:pt idx="8397">
                  <c:v>12970</c:v>
                </c:pt>
                <c:pt idx="8398">
                  <c:v>12915</c:v>
                </c:pt>
                <c:pt idx="8399">
                  <c:v>13843</c:v>
                </c:pt>
                <c:pt idx="8400">
                  <c:v>13125</c:v>
                </c:pt>
                <c:pt idx="8401">
                  <c:v>13741</c:v>
                </c:pt>
                <c:pt idx="8402">
                  <c:v>12483</c:v>
                </c:pt>
                <c:pt idx="8403">
                  <c:v>14170</c:v>
                </c:pt>
                <c:pt idx="8404">
                  <c:v>13054</c:v>
                </c:pt>
                <c:pt idx="8405">
                  <c:v>13116</c:v>
                </c:pt>
                <c:pt idx="8406">
                  <c:v>13604</c:v>
                </c:pt>
                <c:pt idx="8407">
                  <c:v>12929</c:v>
                </c:pt>
                <c:pt idx="8408">
                  <c:v>12350</c:v>
                </c:pt>
                <c:pt idx="8409">
                  <c:v>13175</c:v>
                </c:pt>
                <c:pt idx="8410">
                  <c:v>11556</c:v>
                </c:pt>
                <c:pt idx="8411">
                  <c:v>14012</c:v>
                </c:pt>
                <c:pt idx="8412">
                  <c:v>12548</c:v>
                </c:pt>
                <c:pt idx="8413">
                  <c:v>13018</c:v>
                </c:pt>
                <c:pt idx="8414">
                  <c:v>12311</c:v>
                </c:pt>
                <c:pt idx="8415">
                  <c:v>14107</c:v>
                </c:pt>
                <c:pt idx="8416">
                  <c:v>13594</c:v>
                </c:pt>
                <c:pt idx="8417">
                  <c:v>12608</c:v>
                </c:pt>
                <c:pt idx="8418">
                  <c:v>13060</c:v>
                </c:pt>
                <c:pt idx="8419">
                  <c:v>14176</c:v>
                </c:pt>
                <c:pt idx="8420">
                  <c:v>12433</c:v>
                </c:pt>
                <c:pt idx="8421">
                  <c:v>13087</c:v>
                </c:pt>
                <c:pt idx="8422">
                  <c:v>12863</c:v>
                </c:pt>
                <c:pt idx="8423">
                  <c:v>13137</c:v>
                </c:pt>
                <c:pt idx="8424">
                  <c:v>13127</c:v>
                </c:pt>
                <c:pt idx="8425">
                  <c:v>14324</c:v>
                </c:pt>
                <c:pt idx="8426">
                  <c:v>14079</c:v>
                </c:pt>
                <c:pt idx="8427">
                  <c:v>14236</c:v>
                </c:pt>
                <c:pt idx="8428">
                  <c:v>11647</c:v>
                </c:pt>
                <c:pt idx="8429">
                  <c:v>12538</c:v>
                </c:pt>
                <c:pt idx="8430">
                  <c:v>13669</c:v>
                </c:pt>
                <c:pt idx="8431">
                  <c:v>13473</c:v>
                </c:pt>
                <c:pt idx="8432">
                  <c:v>13277</c:v>
                </c:pt>
                <c:pt idx="8433">
                  <c:v>14242</c:v>
                </c:pt>
                <c:pt idx="8434">
                  <c:v>13070</c:v>
                </c:pt>
                <c:pt idx="8435">
                  <c:v>13557</c:v>
                </c:pt>
                <c:pt idx="8436">
                  <c:v>12753</c:v>
                </c:pt>
                <c:pt idx="8437">
                  <c:v>13102</c:v>
                </c:pt>
                <c:pt idx="8438">
                  <c:v>13095</c:v>
                </c:pt>
                <c:pt idx="8439">
                  <c:v>12713</c:v>
                </c:pt>
                <c:pt idx="8440">
                  <c:v>12904</c:v>
                </c:pt>
                <c:pt idx="8441">
                  <c:v>13391</c:v>
                </c:pt>
                <c:pt idx="8442">
                  <c:v>12388</c:v>
                </c:pt>
                <c:pt idx="8443">
                  <c:v>12653</c:v>
                </c:pt>
                <c:pt idx="8444">
                  <c:v>12540</c:v>
                </c:pt>
                <c:pt idx="8445">
                  <c:v>13162</c:v>
                </c:pt>
                <c:pt idx="8446">
                  <c:v>13152</c:v>
                </c:pt>
                <c:pt idx="8447">
                  <c:v>12911</c:v>
                </c:pt>
                <c:pt idx="8448">
                  <c:v>12197</c:v>
                </c:pt>
                <c:pt idx="8449">
                  <c:v>12695</c:v>
                </c:pt>
                <c:pt idx="8450">
                  <c:v>12851</c:v>
                </c:pt>
                <c:pt idx="8451">
                  <c:v>12323</c:v>
                </c:pt>
                <c:pt idx="8452">
                  <c:v>11960</c:v>
                </c:pt>
                <c:pt idx="8453">
                  <c:v>12786</c:v>
                </c:pt>
                <c:pt idx="8454">
                  <c:v>12897</c:v>
                </c:pt>
                <c:pt idx="8455">
                  <c:v>13929</c:v>
                </c:pt>
                <c:pt idx="8456">
                  <c:v>12644</c:v>
                </c:pt>
                <c:pt idx="8457">
                  <c:v>12591</c:v>
                </c:pt>
                <c:pt idx="8458">
                  <c:v>13516</c:v>
                </c:pt>
                <c:pt idx="8459">
                  <c:v>13178</c:v>
                </c:pt>
                <c:pt idx="8460">
                  <c:v>12710</c:v>
                </c:pt>
                <c:pt idx="8461">
                  <c:v>12129</c:v>
                </c:pt>
                <c:pt idx="8462">
                  <c:v>12829</c:v>
                </c:pt>
                <c:pt idx="8463">
                  <c:v>14055</c:v>
                </c:pt>
                <c:pt idx="8464">
                  <c:v>12737</c:v>
                </c:pt>
                <c:pt idx="8465">
                  <c:v>13624</c:v>
                </c:pt>
                <c:pt idx="8466">
                  <c:v>12351</c:v>
                </c:pt>
                <c:pt idx="8467">
                  <c:v>13670</c:v>
                </c:pt>
                <c:pt idx="8468">
                  <c:v>13926</c:v>
                </c:pt>
                <c:pt idx="8469">
                  <c:v>13425</c:v>
                </c:pt>
                <c:pt idx="8470">
                  <c:v>13035</c:v>
                </c:pt>
                <c:pt idx="8471">
                  <c:v>13210</c:v>
                </c:pt>
                <c:pt idx="8472">
                  <c:v>12790</c:v>
                </c:pt>
                <c:pt idx="8473">
                  <c:v>13210</c:v>
                </c:pt>
                <c:pt idx="8474">
                  <c:v>13658</c:v>
                </c:pt>
                <c:pt idx="8475">
                  <c:v>13352</c:v>
                </c:pt>
                <c:pt idx="8476">
                  <c:v>12537</c:v>
                </c:pt>
                <c:pt idx="8477">
                  <c:v>14653</c:v>
                </c:pt>
                <c:pt idx="8478">
                  <c:v>13190</c:v>
                </c:pt>
                <c:pt idx="8479">
                  <c:v>12791</c:v>
                </c:pt>
                <c:pt idx="8480">
                  <c:v>13632</c:v>
                </c:pt>
                <c:pt idx="8481">
                  <c:v>13962</c:v>
                </c:pt>
                <c:pt idx="8482">
                  <c:v>13019</c:v>
                </c:pt>
                <c:pt idx="8483">
                  <c:v>14008</c:v>
                </c:pt>
                <c:pt idx="8484">
                  <c:v>12500</c:v>
                </c:pt>
                <c:pt idx="8485">
                  <c:v>14597</c:v>
                </c:pt>
                <c:pt idx="8486">
                  <c:v>13670</c:v>
                </c:pt>
                <c:pt idx="8487">
                  <c:v>13529</c:v>
                </c:pt>
                <c:pt idx="8488">
                  <c:v>12571</c:v>
                </c:pt>
                <c:pt idx="8489">
                  <c:v>13646</c:v>
                </c:pt>
                <c:pt idx="8490">
                  <c:v>12673</c:v>
                </c:pt>
                <c:pt idx="8491">
                  <c:v>12738</c:v>
                </c:pt>
                <c:pt idx="8492">
                  <c:v>12599</c:v>
                </c:pt>
                <c:pt idx="8493">
                  <c:v>13465</c:v>
                </c:pt>
                <c:pt idx="8494">
                  <c:v>11920</c:v>
                </c:pt>
                <c:pt idx="8495">
                  <c:v>13515</c:v>
                </c:pt>
                <c:pt idx="8496">
                  <c:v>14298</c:v>
                </c:pt>
                <c:pt idx="8497">
                  <c:v>13210</c:v>
                </c:pt>
                <c:pt idx="8498">
                  <c:v>12996</c:v>
                </c:pt>
                <c:pt idx="8499">
                  <c:v>12982</c:v>
                </c:pt>
                <c:pt idx="8500">
                  <c:v>12673</c:v>
                </c:pt>
                <c:pt idx="8501">
                  <c:v>11775</c:v>
                </c:pt>
                <c:pt idx="8502">
                  <c:v>13150</c:v>
                </c:pt>
                <c:pt idx="8503">
                  <c:v>12674</c:v>
                </c:pt>
                <c:pt idx="8504">
                  <c:v>13138</c:v>
                </c:pt>
                <c:pt idx="8505">
                  <c:v>14059</c:v>
                </c:pt>
                <c:pt idx="8506">
                  <c:v>14069</c:v>
                </c:pt>
                <c:pt idx="8507">
                  <c:v>13036</c:v>
                </c:pt>
                <c:pt idx="8508">
                  <c:v>12952</c:v>
                </c:pt>
                <c:pt idx="8509">
                  <c:v>13902</c:v>
                </c:pt>
                <c:pt idx="8510">
                  <c:v>14191</c:v>
                </c:pt>
                <c:pt idx="8511">
                  <c:v>12605</c:v>
                </c:pt>
                <c:pt idx="8512">
                  <c:v>13323</c:v>
                </c:pt>
                <c:pt idx="8513">
                  <c:v>14225</c:v>
                </c:pt>
                <c:pt idx="8514">
                  <c:v>14288</c:v>
                </c:pt>
                <c:pt idx="8515">
                  <c:v>12848</c:v>
                </c:pt>
                <c:pt idx="8516">
                  <c:v>13934</c:v>
                </c:pt>
                <c:pt idx="8517">
                  <c:v>13170</c:v>
                </c:pt>
                <c:pt idx="8518">
                  <c:v>13092</c:v>
                </c:pt>
                <c:pt idx="8519">
                  <c:v>12085</c:v>
                </c:pt>
                <c:pt idx="8520">
                  <c:v>12513</c:v>
                </c:pt>
                <c:pt idx="8521">
                  <c:v>13279</c:v>
                </c:pt>
                <c:pt idx="8522">
                  <c:v>12866</c:v>
                </c:pt>
                <c:pt idx="8523">
                  <c:v>13336</c:v>
                </c:pt>
                <c:pt idx="8524">
                  <c:v>12613</c:v>
                </c:pt>
                <c:pt idx="8525">
                  <c:v>12913</c:v>
                </c:pt>
                <c:pt idx="8526">
                  <c:v>12672</c:v>
                </c:pt>
                <c:pt idx="8527">
                  <c:v>11753</c:v>
                </c:pt>
                <c:pt idx="8528">
                  <c:v>12995</c:v>
                </c:pt>
                <c:pt idx="8529">
                  <c:v>14547</c:v>
                </c:pt>
                <c:pt idx="8530">
                  <c:v>13306</c:v>
                </c:pt>
                <c:pt idx="8531">
                  <c:v>13287</c:v>
                </c:pt>
                <c:pt idx="8532">
                  <c:v>12298</c:v>
                </c:pt>
                <c:pt idx="8533">
                  <c:v>11772</c:v>
                </c:pt>
                <c:pt idx="8534">
                  <c:v>12439</c:v>
                </c:pt>
                <c:pt idx="8535">
                  <c:v>13022</c:v>
                </c:pt>
                <c:pt idx="8536">
                  <c:v>13029</c:v>
                </c:pt>
                <c:pt idx="8537">
                  <c:v>14497</c:v>
                </c:pt>
                <c:pt idx="8538">
                  <c:v>13424</c:v>
                </c:pt>
                <c:pt idx="8539">
                  <c:v>13041</c:v>
                </c:pt>
                <c:pt idx="8540">
                  <c:v>14055</c:v>
                </c:pt>
                <c:pt idx="8541">
                  <c:v>13038</c:v>
                </c:pt>
                <c:pt idx="8542">
                  <c:v>13291</c:v>
                </c:pt>
                <c:pt idx="8543">
                  <c:v>13410</c:v>
                </c:pt>
                <c:pt idx="8544">
                  <c:v>14576</c:v>
                </c:pt>
                <c:pt idx="8545">
                  <c:v>12227</c:v>
                </c:pt>
                <c:pt idx="8546">
                  <c:v>14008</c:v>
                </c:pt>
                <c:pt idx="8547">
                  <c:v>13215</c:v>
                </c:pt>
                <c:pt idx="8548">
                  <c:v>13084</c:v>
                </c:pt>
                <c:pt idx="8549">
                  <c:v>13432</c:v>
                </c:pt>
                <c:pt idx="8550">
                  <c:v>13479</c:v>
                </c:pt>
                <c:pt idx="8551">
                  <c:v>12507</c:v>
                </c:pt>
                <c:pt idx="8552">
                  <c:v>14078</c:v>
                </c:pt>
                <c:pt idx="8553">
                  <c:v>13856</c:v>
                </c:pt>
                <c:pt idx="8554">
                  <c:v>12697</c:v>
                </c:pt>
                <c:pt idx="8555">
                  <c:v>13937</c:v>
                </c:pt>
                <c:pt idx="8556">
                  <c:v>11854</c:v>
                </c:pt>
                <c:pt idx="8557">
                  <c:v>13431</c:v>
                </c:pt>
                <c:pt idx="8558">
                  <c:v>13180</c:v>
                </c:pt>
                <c:pt idx="8559">
                  <c:v>13316</c:v>
                </c:pt>
                <c:pt idx="8560">
                  <c:v>12549</c:v>
                </c:pt>
                <c:pt idx="8561">
                  <c:v>13189</c:v>
                </c:pt>
                <c:pt idx="8562">
                  <c:v>15688</c:v>
                </c:pt>
                <c:pt idx="8563">
                  <c:v>13215</c:v>
                </c:pt>
                <c:pt idx="8564">
                  <c:v>14148</c:v>
                </c:pt>
                <c:pt idx="8565">
                  <c:v>13011</c:v>
                </c:pt>
                <c:pt idx="8566">
                  <c:v>13141</c:v>
                </c:pt>
                <c:pt idx="8567">
                  <c:v>13638</c:v>
                </c:pt>
                <c:pt idx="8568">
                  <c:v>13139</c:v>
                </c:pt>
                <c:pt idx="8569">
                  <c:v>12785</c:v>
                </c:pt>
                <c:pt idx="8570">
                  <c:v>13795</c:v>
                </c:pt>
                <c:pt idx="8571">
                  <c:v>13161</c:v>
                </c:pt>
                <c:pt idx="8572">
                  <c:v>13274</c:v>
                </c:pt>
                <c:pt idx="8573">
                  <c:v>14653</c:v>
                </c:pt>
                <c:pt idx="8574">
                  <c:v>14031</c:v>
                </c:pt>
                <c:pt idx="8575">
                  <c:v>12309</c:v>
                </c:pt>
                <c:pt idx="8576">
                  <c:v>13405</c:v>
                </c:pt>
                <c:pt idx="8577">
                  <c:v>13289</c:v>
                </c:pt>
                <c:pt idx="8578">
                  <c:v>12778</c:v>
                </c:pt>
                <c:pt idx="8579">
                  <c:v>14923</c:v>
                </c:pt>
                <c:pt idx="8580">
                  <c:v>12842</c:v>
                </c:pt>
                <c:pt idx="8581">
                  <c:v>12380</c:v>
                </c:pt>
                <c:pt idx="8582">
                  <c:v>13048</c:v>
                </c:pt>
                <c:pt idx="8583">
                  <c:v>12712</c:v>
                </c:pt>
                <c:pt idx="8584">
                  <c:v>11517</c:v>
                </c:pt>
                <c:pt idx="8585">
                  <c:v>13241</c:v>
                </c:pt>
                <c:pt idx="8586">
                  <c:v>12882</c:v>
                </c:pt>
                <c:pt idx="8587">
                  <c:v>13014</c:v>
                </c:pt>
                <c:pt idx="8588">
                  <c:v>12607</c:v>
                </c:pt>
                <c:pt idx="8589">
                  <c:v>14609</c:v>
                </c:pt>
                <c:pt idx="8590">
                  <c:v>12170</c:v>
                </c:pt>
                <c:pt idx="8591">
                  <c:v>12329</c:v>
                </c:pt>
                <c:pt idx="8592">
                  <c:v>14941</c:v>
                </c:pt>
                <c:pt idx="8593">
                  <c:v>13123</c:v>
                </c:pt>
                <c:pt idx="8594">
                  <c:v>12680</c:v>
                </c:pt>
                <c:pt idx="8595">
                  <c:v>13360</c:v>
                </c:pt>
                <c:pt idx="8596">
                  <c:v>13153</c:v>
                </c:pt>
                <c:pt idx="8597">
                  <c:v>13754</c:v>
                </c:pt>
                <c:pt idx="8598">
                  <c:v>15332</c:v>
                </c:pt>
                <c:pt idx="8599">
                  <c:v>14315</c:v>
                </c:pt>
                <c:pt idx="8600">
                  <c:v>12849</c:v>
                </c:pt>
                <c:pt idx="8601">
                  <c:v>13649</c:v>
                </c:pt>
                <c:pt idx="8602">
                  <c:v>11206</c:v>
                </c:pt>
                <c:pt idx="8603">
                  <c:v>13453</c:v>
                </c:pt>
                <c:pt idx="8604">
                  <c:v>14157</c:v>
                </c:pt>
                <c:pt idx="8605">
                  <c:v>12791</c:v>
                </c:pt>
                <c:pt idx="8606">
                  <c:v>12616</c:v>
                </c:pt>
                <c:pt idx="8607">
                  <c:v>12356</c:v>
                </c:pt>
                <c:pt idx="8608">
                  <c:v>13376</c:v>
                </c:pt>
                <c:pt idx="8609">
                  <c:v>13699</c:v>
                </c:pt>
                <c:pt idx="8610">
                  <c:v>12230</c:v>
                </c:pt>
                <c:pt idx="8611">
                  <c:v>12355</c:v>
                </c:pt>
                <c:pt idx="8612">
                  <c:v>13033</c:v>
                </c:pt>
                <c:pt idx="8613">
                  <c:v>13565</c:v>
                </c:pt>
                <c:pt idx="8614">
                  <c:v>13543</c:v>
                </c:pt>
                <c:pt idx="8615">
                  <c:v>13766</c:v>
                </c:pt>
                <c:pt idx="8616">
                  <c:v>11964</c:v>
                </c:pt>
                <c:pt idx="8617">
                  <c:v>13175</c:v>
                </c:pt>
                <c:pt idx="8618">
                  <c:v>13077</c:v>
                </c:pt>
                <c:pt idx="8619">
                  <c:v>12796</c:v>
                </c:pt>
                <c:pt idx="8620">
                  <c:v>12076</c:v>
                </c:pt>
                <c:pt idx="8621">
                  <c:v>12733</c:v>
                </c:pt>
                <c:pt idx="8622">
                  <c:v>13277</c:v>
                </c:pt>
                <c:pt idx="8623">
                  <c:v>14512</c:v>
                </c:pt>
                <c:pt idx="8624">
                  <c:v>14087</c:v>
                </c:pt>
                <c:pt idx="8625">
                  <c:v>14520</c:v>
                </c:pt>
                <c:pt idx="8626">
                  <c:v>13716</c:v>
                </c:pt>
                <c:pt idx="8627">
                  <c:v>13404</c:v>
                </c:pt>
                <c:pt idx="8628">
                  <c:v>13841</c:v>
                </c:pt>
                <c:pt idx="8629">
                  <c:v>13024</c:v>
                </c:pt>
                <c:pt idx="8630">
                  <c:v>13276</c:v>
                </c:pt>
                <c:pt idx="8631">
                  <c:v>13989</c:v>
                </c:pt>
                <c:pt idx="8632">
                  <c:v>13661</c:v>
                </c:pt>
                <c:pt idx="8633">
                  <c:v>13109</c:v>
                </c:pt>
                <c:pt idx="8634">
                  <c:v>12555</c:v>
                </c:pt>
                <c:pt idx="8635">
                  <c:v>13217</c:v>
                </c:pt>
                <c:pt idx="8636">
                  <c:v>13315</c:v>
                </c:pt>
                <c:pt idx="8637">
                  <c:v>13315</c:v>
                </c:pt>
                <c:pt idx="8638">
                  <c:v>13396</c:v>
                </c:pt>
                <c:pt idx="8639">
                  <c:v>12460</c:v>
                </c:pt>
                <c:pt idx="8640">
                  <c:v>12694</c:v>
                </c:pt>
                <c:pt idx="8641">
                  <c:v>12333</c:v>
                </c:pt>
                <c:pt idx="8642">
                  <c:v>12535</c:v>
                </c:pt>
                <c:pt idx="8643">
                  <c:v>12398</c:v>
                </c:pt>
                <c:pt idx="8644">
                  <c:v>12381</c:v>
                </c:pt>
                <c:pt idx="8645">
                  <c:v>13754</c:v>
                </c:pt>
                <c:pt idx="8646">
                  <c:v>14224</c:v>
                </c:pt>
                <c:pt idx="8647">
                  <c:v>14077</c:v>
                </c:pt>
                <c:pt idx="8648">
                  <c:v>11546</c:v>
                </c:pt>
                <c:pt idx="8649">
                  <c:v>12189</c:v>
                </c:pt>
                <c:pt idx="8650">
                  <c:v>13339</c:v>
                </c:pt>
                <c:pt idx="8651">
                  <c:v>13814</c:v>
                </c:pt>
                <c:pt idx="8652">
                  <c:v>12891</c:v>
                </c:pt>
                <c:pt idx="8653">
                  <c:v>12641</c:v>
                </c:pt>
                <c:pt idx="8654">
                  <c:v>13557</c:v>
                </c:pt>
                <c:pt idx="8655">
                  <c:v>13752</c:v>
                </c:pt>
                <c:pt idx="8656">
                  <c:v>12934</c:v>
                </c:pt>
                <c:pt idx="8657">
                  <c:v>14174</c:v>
                </c:pt>
                <c:pt idx="8658">
                  <c:v>12754</c:v>
                </c:pt>
                <c:pt idx="8659">
                  <c:v>12560</c:v>
                </c:pt>
                <c:pt idx="8660">
                  <c:v>12897</c:v>
                </c:pt>
                <c:pt idx="8661">
                  <c:v>12999</c:v>
                </c:pt>
                <c:pt idx="8662">
                  <c:v>13141</c:v>
                </c:pt>
                <c:pt idx="8663">
                  <c:v>13753</c:v>
                </c:pt>
                <c:pt idx="8664">
                  <c:v>12155</c:v>
                </c:pt>
                <c:pt idx="8665">
                  <c:v>13483</c:v>
                </c:pt>
                <c:pt idx="8666">
                  <c:v>12762</c:v>
                </c:pt>
                <c:pt idx="8667">
                  <c:v>12570</c:v>
                </c:pt>
                <c:pt idx="8668">
                  <c:v>13182</c:v>
                </c:pt>
                <c:pt idx="8669">
                  <c:v>13664</c:v>
                </c:pt>
                <c:pt idx="8670">
                  <c:v>13262</c:v>
                </c:pt>
                <c:pt idx="8671">
                  <c:v>13802</c:v>
                </c:pt>
                <c:pt idx="8672">
                  <c:v>12603</c:v>
                </c:pt>
                <c:pt idx="8673">
                  <c:v>15064</c:v>
                </c:pt>
                <c:pt idx="8674">
                  <c:v>14721</c:v>
                </c:pt>
                <c:pt idx="8675">
                  <c:v>14454</c:v>
                </c:pt>
                <c:pt idx="8676">
                  <c:v>11745</c:v>
                </c:pt>
                <c:pt idx="8677">
                  <c:v>12727</c:v>
                </c:pt>
                <c:pt idx="8678">
                  <c:v>13662</c:v>
                </c:pt>
                <c:pt idx="8679">
                  <c:v>12741</c:v>
                </c:pt>
                <c:pt idx="8680">
                  <c:v>13416</c:v>
                </c:pt>
                <c:pt idx="8681">
                  <c:v>12917</c:v>
                </c:pt>
                <c:pt idx="8682">
                  <c:v>13319</c:v>
                </c:pt>
                <c:pt idx="8683">
                  <c:v>13994</c:v>
                </c:pt>
                <c:pt idx="8684">
                  <c:v>12126</c:v>
                </c:pt>
                <c:pt idx="8685">
                  <c:v>12587</c:v>
                </c:pt>
                <c:pt idx="8686">
                  <c:v>14857</c:v>
                </c:pt>
                <c:pt idx="8687">
                  <c:v>13359</c:v>
                </c:pt>
                <c:pt idx="8688">
                  <c:v>12996</c:v>
                </c:pt>
                <c:pt idx="8689">
                  <c:v>13591</c:v>
                </c:pt>
                <c:pt idx="8690">
                  <c:v>14619</c:v>
                </c:pt>
                <c:pt idx="8691">
                  <c:v>11896</c:v>
                </c:pt>
                <c:pt idx="8692">
                  <c:v>14117</c:v>
                </c:pt>
                <c:pt idx="8693">
                  <c:v>12809</c:v>
                </c:pt>
                <c:pt idx="8694">
                  <c:v>13193</c:v>
                </c:pt>
                <c:pt idx="8695">
                  <c:v>13623</c:v>
                </c:pt>
                <c:pt idx="8696">
                  <c:v>12070</c:v>
                </c:pt>
                <c:pt idx="8697">
                  <c:v>13562</c:v>
                </c:pt>
                <c:pt idx="8698">
                  <c:v>12160</c:v>
                </c:pt>
                <c:pt idx="8699">
                  <c:v>13957</c:v>
                </c:pt>
                <c:pt idx="8700">
                  <c:v>12821</c:v>
                </c:pt>
                <c:pt idx="8701">
                  <c:v>13316</c:v>
                </c:pt>
                <c:pt idx="8702">
                  <c:v>13292</c:v>
                </c:pt>
                <c:pt idx="8703">
                  <c:v>13186</c:v>
                </c:pt>
                <c:pt idx="8704">
                  <c:v>13127</c:v>
                </c:pt>
                <c:pt idx="8705">
                  <c:v>14904</c:v>
                </c:pt>
                <c:pt idx="8706">
                  <c:v>13139</c:v>
                </c:pt>
                <c:pt idx="8707">
                  <c:v>13439</c:v>
                </c:pt>
                <c:pt idx="8708">
                  <c:v>13058</c:v>
                </c:pt>
                <c:pt idx="8709">
                  <c:v>13912</c:v>
                </c:pt>
                <c:pt idx="8710">
                  <c:v>13449</c:v>
                </c:pt>
                <c:pt idx="8711">
                  <c:v>12685</c:v>
                </c:pt>
                <c:pt idx="8712">
                  <c:v>13462</c:v>
                </c:pt>
                <c:pt idx="8713">
                  <c:v>12199</c:v>
                </c:pt>
                <c:pt idx="8714">
                  <c:v>13995</c:v>
                </c:pt>
                <c:pt idx="8715">
                  <c:v>12588</c:v>
                </c:pt>
                <c:pt idx="8716">
                  <c:v>11656</c:v>
                </c:pt>
                <c:pt idx="8717">
                  <c:v>13074</c:v>
                </c:pt>
                <c:pt idx="8718">
                  <c:v>14353</c:v>
                </c:pt>
                <c:pt idx="8719">
                  <c:v>14037</c:v>
                </c:pt>
                <c:pt idx="8720">
                  <c:v>12587</c:v>
                </c:pt>
                <c:pt idx="8721">
                  <c:v>12424</c:v>
                </c:pt>
                <c:pt idx="8722">
                  <c:v>13178</c:v>
                </c:pt>
                <c:pt idx="8723">
                  <c:v>11967</c:v>
                </c:pt>
                <c:pt idx="8724">
                  <c:v>12812</c:v>
                </c:pt>
                <c:pt idx="8725">
                  <c:v>13385</c:v>
                </c:pt>
                <c:pt idx="8726">
                  <c:v>12011</c:v>
                </c:pt>
                <c:pt idx="8727">
                  <c:v>13176</c:v>
                </c:pt>
                <c:pt idx="8728">
                  <c:v>12546</c:v>
                </c:pt>
                <c:pt idx="8729">
                  <c:v>12455</c:v>
                </c:pt>
                <c:pt idx="8730">
                  <c:v>14123</c:v>
                </c:pt>
                <c:pt idx="8731">
                  <c:v>12493</c:v>
                </c:pt>
                <c:pt idx="8732">
                  <c:v>13460</c:v>
                </c:pt>
                <c:pt idx="8733">
                  <c:v>13225</c:v>
                </c:pt>
                <c:pt idx="8734">
                  <c:v>12499</c:v>
                </c:pt>
                <c:pt idx="8735">
                  <c:v>13427</c:v>
                </c:pt>
                <c:pt idx="8736">
                  <c:v>12776</c:v>
                </c:pt>
                <c:pt idx="8737">
                  <c:v>12248</c:v>
                </c:pt>
                <c:pt idx="8738">
                  <c:v>13150</c:v>
                </c:pt>
                <c:pt idx="8739">
                  <c:v>12594</c:v>
                </c:pt>
                <c:pt idx="8740">
                  <c:v>13320</c:v>
                </c:pt>
                <c:pt idx="8741">
                  <c:v>13200</c:v>
                </c:pt>
                <c:pt idx="8742">
                  <c:v>12475</c:v>
                </c:pt>
                <c:pt idx="8743">
                  <c:v>11632</c:v>
                </c:pt>
                <c:pt idx="8744">
                  <c:v>12397</c:v>
                </c:pt>
                <c:pt idx="8745">
                  <c:v>13468</c:v>
                </c:pt>
                <c:pt idx="8746">
                  <c:v>13919</c:v>
                </c:pt>
                <c:pt idx="8747">
                  <c:v>13553</c:v>
                </c:pt>
                <c:pt idx="8748">
                  <c:v>14224</c:v>
                </c:pt>
                <c:pt idx="8749">
                  <c:v>12830</c:v>
                </c:pt>
                <c:pt idx="8750">
                  <c:v>13710</c:v>
                </c:pt>
                <c:pt idx="8751">
                  <c:v>13511</c:v>
                </c:pt>
                <c:pt idx="8752">
                  <c:v>13954</c:v>
                </c:pt>
                <c:pt idx="8753">
                  <c:v>13164</c:v>
                </c:pt>
                <c:pt idx="8754">
                  <c:v>13587</c:v>
                </c:pt>
                <c:pt idx="8755">
                  <c:v>12825</c:v>
                </c:pt>
                <c:pt idx="8756">
                  <c:v>12909</c:v>
                </c:pt>
                <c:pt idx="8757">
                  <c:v>12939</c:v>
                </c:pt>
                <c:pt idx="8758">
                  <c:v>12516</c:v>
                </c:pt>
                <c:pt idx="8759">
                  <c:v>13240</c:v>
                </c:pt>
                <c:pt idx="8760">
                  <c:v>12492</c:v>
                </c:pt>
                <c:pt idx="8761">
                  <c:v>12738</c:v>
                </c:pt>
                <c:pt idx="8762">
                  <c:v>13542</c:v>
                </c:pt>
                <c:pt idx="8763">
                  <c:v>14375</c:v>
                </c:pt>
                <c:pt idx="8764">
                  <c:v>12903</c:v>
                </c:pt>
                <c:pt idx="8765">
                  <c:v>13412</c:v>
                </c:pt>
                <c:pt idx="8766">
                  <c:v>13031</c:v>
                </c:pt>
                <c:pt idx="8767">
                  <c:v>12969</c:v>
                </c:pt>
                <c:pt idx="8768">
                  <c:v>14142</c:v>
                </c:pt>
                <c:pt idx="8769">
                  <c:v>13817</c:v>
                </c:pt>
                <c:pt idx="8770">
                  <c:v>13036</c:v>
                </c:pt>
                <c:pt idx="8771">
                  <c:v>12478</c:v>
                </c:pt>
                <c:pt idx="8772">
                  <c:v>13665</c:v>
                </c:pt>
                <c:pt idx="8773">
                  <c:v>12635</c:v>
                </c:pt>
                <c:pt idx="8774">
                  <c:v>12402</c:v>
                </c:pt>
                <c:pt idx="8775">
                  <c:v>12160</c:v>
                </c:pt>
                <c:pt idx="8776">
                  <c:v>13346</c:v>
                </c:pt>
                <c:pt idx="8777">
                  <c:v>12998</c:v>
                </c:pt>
                <c:pt idx="8778">
                  <c:v>13244</c:v>
                </c:pt>
                <c:pt idx="8779">
                  <c:v>12917</c:v>
                </c:pt>
                <c:pt idx="8780">
                  <c:v>14559</c:v>
                </c:pt>
                <c:pt idx="8781">
                  <c:v>13251</c:v>
                </c:pt>
                <c:pt idx="8782">
                  <c:v>13584</c:v>
                </c:pt>
                <c:pt idx="8783">
                  <c:v>12849</c:v>
                </c:pt>
                <c:pt idx="8784">
                  <c:v>13173</c:v>
                </c:pt>
                <c:pt idx="8785">
                  <c:v>13275</c:v>
                </c:pt>
                <c:pt idx="8786">
                  <c:v>12252</c:v>
                </c:pt>
                <c:pt idx="8787">
                  <c:v>14218</c:v>
                </c:pt>
                <c:pt idx="8788">
                  <c:v>12238</c:v>
                </c:pt>
                <c:pt idx="8789">
                  <c:v>11909</c:v>
                </c:pt>
                <c:pt idx="8790">
                  <c:v>12715</c:v>
                </c:pt>
                <c:pt idx="8791">
                  <c:v>13366</c:v>
                </c:pt>
                <c:pt idx="8792">
                  <c:v>13085</c:v>
                </c:pt>
                <c:pt idx="8793">
                  <c:v>12553</c:v>
                </c:pt>
                <c:pt idx="8794">
                  <c:v>13137</c:v>
                </c:pt>
                <c:pt idx="8795">
                  <c:v>12783</c:v>
                </c:pt>
                <c:pt idx="8796">
                  <c:v>12589</c:v>
                </c:pt>
                <c:pt idx="8797">
                  <c:v>12849</c:v>
                </c:pt>
                <c:pt idx="8798">
                  <c:v>12951</c:v>
                </c:pt>
                <c:pt idx="8799">
                  <c:v>14011</c:v>
                </c:pt>
                <c:pt idx="8800">
                  <c:v>12898</c:v>
                </c:pt>
                <c:pt idx="8801">
                  <c:v>13187</c:v>
                </c:pt>
                <c:pt idx="8802">
                  <c:v>14063</c:v>
                </c:pt>
                <c:pt idx="8803">
                  <c:v>12377</c:v>
                </c:pt>
                <c:pt idx="8804">
                  <c:v>11622</c:v>
                </c:pt>
                <c:pt idx="8805">
                  <c:v>12159</c:v>
                </c:pt>
                <c:pt idx="8806">
                  <c:v>14769</c:v>
                </c:pt>
                <c:pt idx="8807">
                  <c:v>13347</c:v>
                </c:pt>
                <c:pt idx="8808">
                  <c:v>13612</c:v>
                </c:pt>
                <c:pt idx="8809">
                  <c:v>12279</c:v>
                </c:pt>
                <c:pt idx="8810">
                  <c:v>12985</c:v>
                </c:pt>
                <c:pt idx="8811">
                  <c:v>14653</c:v>
                </c:pt>
                <c:pt idx="8812">
                  <c:v>13156</c:v>
                </c:pt>
                <c:pt idx="8813">
                  <c:v>11584</c:v>
                </c:pt>
                <c:pt idx="8814">
                  <c:v>13654</c:v>
                </c:pt>
                <c:pt idx="8815">
                  <c:v>11708</c:v>
                </c:pt>
                <c:pt idx="8816">
                  <c:v>13519</c:v>
                </c:pt>
                <c:pt idx="8817">
                  <c:v>13770</c:v>
                </c:pt>
                <c:pt idx="8818">
                  <c:v>13154</c:v>
                </c:pt>
                <c:pt idx="8819">
                  <c:v>13864</c:v>
                </c:pt>
                <c:pt idx="8820">
                  <c:v>13620</c:v>
                </c:pt>
                <c:pt idx="8821">
                  <c:v>12258</c:v>
                </c:pt>
                <c:pt idx="8822">
                  <c:v>13132</c:v>
                </c:pt>
                <c:pt idx="8823">
                  <c:v>13247</c:v>
                </c:pt>
                <c:pt idx="8824">
                  <c:v>13797</c:v>
                </c:pt>
                <c:pt idx="8825">
                  <c:v>12992</c:v>
                </c:pt>
                <c:pt idx="8826">
                  <c:v>14740</c:v>
                </c:pt>
                <c:pt idx="8827">
                  <c:v>13968</c:v>
                </c:pt>
                <c:pt idx="8828">
                  <c:v>12695</c:v>
                </c:pt>
                <c:pt idx="8829">
                  <c:v>14278</c:v>
                </c:pt>
                <c:pt idx="8830">
                  <c:v>12653</c:v>
                </c:pt>
                <c:pt idx="8831">
                  <c:v>14622</c:v>
                </c:pt>
                <c:pt idx="8832">
                  <c:v>13767</c:v>
                </c:pt>
                <c:pt idx="8833">
                  <c:v>13595</c:v>
                </c:pt>
                <c:pt idx="8834">
                  <c:v>14358</c:v>
                </c:pt>
                <c:pt idx="8835">
                  <c:v>12975</c:v>
                </c:pt>
                <c:pt idx="8836">
                  <c:v>12717</c:v>
                </c:pt>
                <c:pt idx="8837">
                  <c:v>12643</c:v>
                </c:pt>
                <c:pt idx="8838">
                  <c:v>12745</c:v>
                </c:pt>
                <c:pt idx="8839">
                  <c:v>13138</c:v>
                </c:pt>
                <c:pt idx="8840">
                  <c:v>11717</c:v>
                </c:pt>
                <c:pt idx="8841">
                  <c:v>12934</c:v>
                </c:pt>
                <c:pt idx="8842">
                  <c:v>13747</c:v>
                </c:pt>
                <c:pt idx="8843">
                  <c:v>11788</c:v>
                </c:pt>
                <c:pt idx="8844">
                  <c:v>12390</c:v>
                </c:pt>
                <c:pt idx="8845">
                  <c:v>14394</c:v>
                </c:pt>
                <c:pt idx="8846">
                  <c:v>12084</c:v>
                </c:pt>
                <c:pt idx="8847">
                  <c:v>11815</c:v>
                </c:pt>
                <c:pt idx="8848">
                  <c:v>12317</c:v>
                </c:pt>
                <c:pt idx="8849">
                  <c:v>12662</c:v>
                </c:pt>
                <c:pt idx="8850">
                  <c:v>12533</c:v>
                </c:pt>
                <c:pt idx="8851">
                  <c:v>11538</c:v>
                </c:pt>
                <c:pt idx="8852">
                  <c:v>13085</c:v>
                </c:pt>
                <c:pt idx="8853">
                  <c:v>13086</c:v>
                </c:pt>
                <c:pt idx="8854">
                  <c:v>12875</c:v>
                </c:pt>
                <c:pt idx="8855">
                  <c:v>13643</c:v>
                </c:pt>
                <c:pt idx="8856">
                  <c:v>11391</c:v>
                </c:pt>
                <c:pt idx="8857">
                  <c:v>13451</c:v>
                </c:pt>
                <c:pt idx="8858">
                  <c:v>12758</c:v>
                </c:pt>
                <c:pt idx="8859">
                  <c:v>12401</c:v>
                </c:pt>
                <c:pt idx="8860">
                  <c:v>11780</c:v>
                </c:pt>
                <c:pt idx="8861">
                  <c:v>13903</c:v>
                </c:pt>
                <c:pt idx="8862">
                  <c:v>14217</c:v>
                </c:pt>
                <c:pt idx="8863">
                  <c:v>13058</c:v>
                </c:pt>
                <c:pt idx="8864">
                  <c:v>13075</c:v>
                </c:pt>
                <c:pt idx="8865">
                  <c:v>13199</c:v>
                </c:pt>
                <c:pt idx="8866">
                  <c:v>13654</c:v>
                </c:pt>
                <c:pt idx="8867">
                  <c:v>13130</c:v>
                </c:pt>
                <c:pt idx="8868">
                  <c:v>12824</c:v>
                </c:pt>
                <c:pt idx="8869">
                  <c:v>13309</c:v>
                </c:pt>
                <c:pt idx="8870">
                  <c:v>13100</c:v>
                </c:pt>
                <c:pt idx="8871">
                  <c:v>12617</c:v>
                </c:pt>
                <c:pt idx="8872">
                  <c:v>12585</c:v>
                </c:pt>
                <c:pt idx="8873">
                  <c:v>12369</c:v>
                </c:pt>
                <c:pt idx="8874">
                  <c:v>13038</c:v>
                </c:pt>
                <c:pt idx="8875">
                  <c:v>13125</c:v>
                </c:pt>
                <c:pt idx="8876">
                  <c:v>12896</c:v>
                </c:pt>
                <c:pt idx="8877">
                  <c:v>12945</c:v>
                </c:pt>
                <c:pt idx="8878">
                  <c:v>14069</c:v>
                </c:pt>
                <c:pt idx="8879">
                  <c:v>14805</c:v>
                </c:pt>
                <c:pt idx="8880">
                  <c:v>11555</c:v>
                </c:pt>
                <c:pt idx="8881">
                  <c:v>13233</c:v>
                </c:pt>
                <c:pt idx="8882">
                  <c:v>13347</c:v>
                </c:pt>
                <c:pt idx="8883">
                  <c:v>14469</c:v>
                </c:pt>
                <c:pt idx="8884">
                  <c:v>12925</c:v>
                </c:pt>
                <c:pt idx="8885">
                  <c:v>13020</c:v>
                </c:pt>
                <c:pt idx="8886">
                  <c:v>12937</c:v>
                </c:pt>
                <c:pt idx="8887">
                  <c:v>12292</c:v>
                </c:pt>
                <c:pt idx="8888">
                  <c:v>14651</c:v>
                </c:pt>
                <c:pt idx="8889">
                  <c:v>13039</c:v>
                </c:pt>
                <c:pt idx="8890">
                  <c:v>13755</c:v>
                </c:pt>
                <c:pt idx="8891">
                  <c:v>12921</c:v>
                </c:pt>
                <c:pt idx="8892">
                  <c:v>14035</c:v>
                </c:pt>
                <c:pt idx="8893">
                  <c:v>13045</c:v>
                </c:pt>
                <c:pt idx="8894">
                  <c:v>14100</c:v>
                </c:pt>
                <c:pt idx="8895">
                  <c:v>12860</c:v>
                </c:pt>
                <c:pt idx="8896">
                  <c:v>13459</c:v>
                </c:pt>
                <c:pt idx="8897">
                  <c:v>12753</c:v>
                </c:pt>
                <c:pt idx="8898">
                  <c:v>12949</c:v>
                </c:pt>
                <c:pt idx="8899">
                  <c:v>12660</c:v>
                </c:pt>
                <c:pt idx="8900">
                  <c:v>13397</c:v>
                </c:pt>
                <c:pt idx="8901">
                  <c:v>14425</c:v>
                </c:pt>
                <c:pt idx="8902">
                  <c:v>12206</c:v>
                </c:pt>
                <c:pt idx="8903">
                  <c:v>13401</c:v>
                </c:pt>
                <c:pt idx="8904">
                  <c:v>14082</c:v>
                </c:pt>
                <c:pt idx="8905">
                  <c:v>13795</c:v>
                </c:pt>
                <c:pt idx="8906">
                  <c:v>13332</c:v>
                </c:pt>
                <c:pt idx="8907">
                  <c:v>12873</c:v>
                </c:pt>
                <c:pt idx="8908">
                  <c:v>12543</c:v>
                </c:pt>
                <c:pt idx="8909">
                  <c:v>13224</c:v>
                </c:pt>
                <c:pt idx="8910">
                  <c:v>12907</c:v>
                </c:pt>
                <c:pt idx="8911">
                  <c:v>13032</c:v>
                </c:pt>
                <c:pt idx="8912">
                  <c:v>12197</c:v>
                </c:pt>
                <c:pt idx="8913">
                  <c:v>11700</c:v>
                </c:pt>
                <c:pt idx="8914">
                  <c:v>13017</c:v>
                </c:pt>
                <c:pt idx="8915">
                  <c:v>12828</c:v>
                </c:pt>
                <c:pt idx="8916">
                  <c:v>13755</c:v>
                </c:pt>
                <c:pt idx="8917">
                  <c:v>13215</c:v>
                </c:pt>
                <c:pt idx="8918">
                  <c:v>13517</c:v>
                </c:pt>
                <c:pt idx="8919">
                  <c:v>12268</c:v>
                </c:pt>
                <c:pt idx="8920">
                  <c:v>13531</c:v>
                </c:pt>
                <c:pt idx="8921">
                  <c:v>13322</c:v>
                </c:pt>
                <c:pt idx="8922">
                  <c:v>13529</c:v>
                </c:pt>
                <c:pt idx="8923">
                  <c:v>12785</c:v>
                </c:pt>
                <c:pt idx="8924">
                  <c:v>13756</c:v>
                </c:pt>
                <c:pt idx="8925">
                  <c:v>14175</c:v>
                </c:pt>
                <c:pt idx="8926">
                  <c:v>13395</c:v>
                </c:pt>
                <c:pt idx="8927">
                  <c:v>11665</c:v>
                </c:pt>
                <c:pt idx="8928">
                  <c:v>13263</c:v>
                </c:pt>
                <c:pt idx="8929">
                  <c:v>14406</c:v>
                </c:pt>
                <c:pt idx="8930">
                  <c:v>12648</c:v>
                </c:pt>
                <c:pt idx="8931">
                  <c:v>12935</c:v>
                </c:pt>
                <c:pt idx="8932">
                  <c:v>12655</c:v>
                </c:pt>
                <c:pt idx="8933">
                  <c:v>12959</c:v>
                </c:pt>
                <c:pt idx="8934">
                  <c:v>13413</c:v>
                </c:pt>
                <c:pt idx="8935">
                  <c:v>12084</c:v>
                </c:pt>
                <c:pt idx="8936">
                  <c:v>11623</c:v>
                </c:pt>
                <c:pt idx="8937">
                  <c:v>12312</c:v>
                </c:pt>
                <c:pt idx="8938">
                  <c:v>13236</c:v>
                </c:pt>
                <c:pt idx="8939">
                  <c:v>13533</c:v>
                </c:pt>
                <c:pt idx="8940">
                  <c:v>12109</c:v>
                </c:pt>
                <c:pt idx="8941">
                  <c:v>13112</c:v>
                </c:pt>
                <c:pt idx="8942">
                  <c:v>13362</c:v>
                </c:pt>
                <c:pt idx="8943">
                  <c:v>13840</c:v>
                </c:pt>
                <c:pt idx="8944">
                  <c:v>13751</c:v>
                </c:pt>
                <c:pt idx="8945">
                  <c:v>12476</c:v>
                </c:pt>
                <c:pt idx="8946">
                  <c:v>13498</c:v>
                </c:pt>
                <c:pt idx="8947">
                  <c:v>12728</c:v>
                </c:pt>
                <c:pt idx="8948">
                  <c:v>13581</c:v>
                </c:pt>
                <c:pt idx="8949">
                  <c:v>12835</c:v>
                </c:pt>
                <c:pt idx="8950">
                  <c:v>13769</c:v>
                </c:pt>
                <c:pt idx="8951">
                  <c:v>13065</c:v>
                </c:pt>
                <c:pt idx="8952">
                  <c:v>13375</c:v>
                </c:pt>
                <c:pt idx="8953">
                  <c:v>12743</c:v>
                </c:pt>
                <c:pt idx="8954">
                  <c:v>13359</c:v>
                </c:pt>
                <c:pt idx="8955">
                  <c:v>12897</c:v>
                </c:pt>
                <c:pt idx="8956">
                  <c:v>13752</c:v>
                </c:pt>
                <c:pt idx="8957">
                  <c:v>13026</c:v>
                </c:pt>
                <c:pt idx="8958">
                  <c:v>12903</c:v>
                </c:pt>
                <c:pt idx="8959">
                  <c:v>12350</c:v>
                </c:pt>
                <c:pt idx="8960">
                  <c:v>14281</c:v>
                </c:pt>
                <c:pt idx="8961">
                  <c:v>13564</c:v>
                </c:pt>
                <c:pt idx="8962">
                  <c:v>13249</c:v>
                </c:pt>
                <c:pt idx="8963">
                  <c:v>12744</c:v>
                </c:pt>
                <c:pt idx="8964">
                  <c:v>12969</c:v>
                </c:pt>
                <c:pt idx="8965">
                  <c:v>12475</c:v>
                </c:pt>
                <c:pt idx="8966">
                  <c:v>13068</c:v>
                </c:pt>
                <c:pt idx="8967">
                  <c:v>13583</c:v>
                </c:pt>
                <c:pt idx="8968">
                  <c:v>12506</c:v>
                </c:pt>
                <c:pt idx="8969">
                  <c:v>11734</c:v>
                </c:pt>
                <c:pt idx="8970">
                  <c:v>13019</c:v>
                </c:pt>
                <c:pt idx="8971">
                  <c:v>14564</c:v>
                </c:pt>
                <c:pt idx="8972">
                  <c:v>12579</c:v>
                </c:pt>
                <c:pt idx="8973">
                  <c:v>12803</c:v>
                </c:pt>
                <c:pt idx="8974">
                  <c:v>14035</c:v>
                </c:pt>
                <c:pt idx="8975">
                  <c:v>12732</c:v>
                </c:pt>
                <c:pt idx="8976">
                  <c:v>14634</c:v>
                </c:pt>
                <c:pt idx="8977">
                  <c:v>13252</c:v>
                </c:pt>
                <c:pt idx="8978">
                  <c:v>11610</c:v>
                </c:pt>
                <c:pt idx="8979">
                  <c:v>13238</c:v>
                </c:pt>
                <c:pt idx="8980">
                  <c:v>13762</c:v>
                </c:pt>
                <c:pt idx="8981">
                  <c:v>12523</c:v>
                </c:pt>
                <c:pt idx="8982">
                  <c:v>12981</c:v>
                </c:pt>
                <c:pt idx="8983">
                  <c:v>12642</c:v>
                </c:pt>
                <c:pt idx="8984">
                  <c:v>12550</c:v>
                </c:pt>
                <c:pt idx="8985">
                  <c:v>12604</c:v>
                </c:pt>
                <c:pt idx="8986">
                  <c:v>13301</c:v>
                </c:pt>
                <c:pt idx="8987">
                  <c:v>13393</c:v>
                </c:pt>
                <c:pt idx="8988">
                  <c:v>14235</c:v>
                </c:pt>
                <c:pt idx="8989">
                  <c:v>13031</c:v>
                </c:pt>
                <c:pt idx="8990">
                  <c:v>12969</c:v>
                </c:pt>
                <c:pt idx="8991">
                  <c:v>13111</c:v>
                </c:pt>
                <c:pt idx="8992">
                  <c:v>12089</c:v>
                </c:pt>
                <c:pt idx="8993">
                  <c:v>12302</c:v>
                </c:pt>
                <c:pt idx="8994">
                  <c:v>12250</c:v>
                </c:pt>
                <c:pt idx="8995">
                  <c:v>14382</c:v>
                </c:pt>
                <c:pt idx="8996">
                  <c:v>12202</c:v>
                </c:pt>
                <c:pt idx="8997">
                  <c:v>13573</c:v>
                </c:pt>
                <c:pt idx="8998">
                  <c:v>14218</c:v>
                </c:pt>
                <c:pt idx="8999">
                  <c:v>12899</c:v>
                </c:pt>
                <c:pt idx="9000">
                  <c:v>12336</c:v>
                </c:pt>
                <c:pt idx="9001">
                  <c:v>12423</c:v>
                </c:pt>
                <c:pt idx="9002">
                  <c:v>13862</c:v>
                </c:pt>
                <c:pt idx="9003">
                  <c:v>12425</c:v>
                </c:pt>
                <c:pt idx="9004">
                  <c:v>12813</c:v>
                </c:pt>
                <c:pt idx="9005">
                  <c:v>14066</c:v>
                </c:pt>
                <c:pt idx="9006">
                  <c:v>12838</c:v>
                </c:pt>
                <c:pt idx="9007">
                  <c:v>12262</c:v>
                </c:pt>
                <c:pt idx="9008">
                  <c:v>14268</c:v>
                </c:pt>
                <c:pt idx="9009">
                  <c:v>13428</c:v>
                </c:pt>
                <c:pt idx="9010">
                  <c:v>13516</c:v>
                </c:pt>
                <c:pt idx="9011">
                  <c:v>13877</c:v>
                </c:pt>
                <c:pt idx="9012">
                  <c:v>14257</c:v>
                </c:pt>
                <c:pt idx="9013">
                  <c:v>13675</c:v>
                </c:pt>
                <c:pt idx="9014">
                  <c:v>14026</c:v>
                </c:pt>
                <c:pt idx="9015">
                  <c:v>12054</c:v>
                </c:pt>
                <c:pt idx="9016">
                  <c:v>13206</c:v>
                </c:pt>
                <c:pt idx="9017">
                  <c:v>12812</c:v>
                </c:pt>
                <c:pt idx="9018">
                  <c:v>12089</c:v>
                </c:pt>
                <c:pt idx="9019">
                  <c:v>13355</c:v>
                </c:pt>
                <c:pt idx="9020">
                  <c:v>14088</c:v>
                </c:pt>
                <c:pt idx="9021">
                  <c:v>13118</c:v>
                </c:pt>
                <c:pt idx="9022">
                  <c:v>13661</c:v>
                </c:pt>
                <c:pt idx="9023">
                  <c:v>12255</c:v>
                </c:pt>
                <c:pt idx="9024">
                  <c:v>14451</c:v>
                </c:pt>
                <c:pt idx="9025">
                  <c:v>12985</c:v>
                </c:pt>
                <c:pt idx="9026">
                  <c:v>13215</c:v>
                </c:pt>
                <c:pt idx="9027">
                  <c:v>13136</c:v>
                </c:pt>
                <c:pt idx="9028">
                  <c:v>13157</c:v>
                </c:pt>
                <c:pt idx="9029">
                  <c:v>13330</c:v>
                </c:pt>
                <c:pt idx="9030">
                  <c:v>13791</c:v>
                </c:pt>
                <c:pt idx="9031">
                  <c:v>12079</c:v>
                </c:pt>
                <c:pt idx="9032">
                  <c:v>12998</c:v>
                </c:pt>
                <c:pt idx="9033">
                  <c:v>13973</c:v>
                </c:pt>
                <c:pt idx="9034">
                  <c:v>13173</c:v>
                </c:pt>
                <c:pt idx="9035">
                  <c:v>12590</c:v>
                </c:pt>
                <c:pt idx="9036">
                  <c:v>13295</c:v>
                </c:pt>
                <c:pt idx="9037">
                  <c:v>12746</c:v>
                </c:pt>
                <c:pt idx="9038">
                  <c:v>13052</c:v>
                </c:pt>
                <c:pt idx="9039">
                  <c:v>12453</c:v>
                </c:pt>
                <c:pt idx="9040">
                  <c:v>12316</c:v>
                </c:pt>
                <c:pt idx="9041">
                  <c:v>13667</c:v>
                </c:pt>
                <c:pt idx="9042">
                  <c:v>12475</c:v>
                </c:pt>
                <c:pt idx="9043">
                  <c:v>12323</c:v>
                </c:pt>
                <c:pt idx="9044">
                  <c:v>12936</c:v>
                </c:pt>
                <c:pt idx="9045">
                  <c:v>12266</c:v>
                </c:pt>
                <c:pt idx="9046">
                  <c:v>13576</c:v>
                </c:pt>
                <c:pt idx="9047">
                  <c:v>12558</c:v>
                </c:pt>
                <c:pt idx="9048">
                  <c:v>14160</c:v>
                </c:pt>
                <c:pt idx="9049">
                  <c:v>13852</c:v>
                </c:pt>
                <c:pt idx="9050">
                  <c:v>14667</c:v>
                </c:pt>
                <c:pt idx="9051">
                  <c:v>13304</c:v>
                </c:pt>
                <c:pt idx="9052">
                  <c:v>12535</c:v>
                </c:pt>
                <c:pt idx="9053">
                  <c:v>13274</c:v>
                </c:pt>
                <c:pt idx="9054">
                  <c:v>13541</c:v>
                </c:pt>
                <c:pt idx="9055">
                  <c:v>12791</c:v>
                </c:pt>
                <c:pt idx="9056">
                  <c:v>13339</c:v>
                </c:pt>
                <c:pt idx="9057">
                  <c:v>12978</c:v>
                </c:pt>
                <c:pt idx="9058">
                  <c:v>12658</c:v>
                </c:pt>
                <c:pt idx="9059">
                  <c:v>13466</c:v>
                </c:pt>
                <c:pt idx="9060">
                  <c:v>14123</c:v>
                </c:pt>
                <c:pt idx="9061">
                  <c:v>13906</c:v>
                </c:pt>
                <c:pt idx="9062">
                  <c:v>12417</c:v>
                </c:pt>
                <c:pt idx="9063">
                  <c:v>13793</c:v>
                </c:pt>
                <c:pt idx="9064">
                  <c:v>12739</c:v>
                </c:pt>
                <c:pt idx="9065">
                  <c:v>12959</c:v>
                </c:pt>
                <c:pt idx="9066">
                  <c:v>12138</c:v>
                </c:pt>
                <c:pt idx="9067">
                  <c:v>12692</c:v>
                </c:pt>
                <c:pt idx="9068">
                  <c:v>13028</c:v>
                </c:pt>
                <c:pt idx="9069">
                  <c:v>12188</c:v>
                </c:pt>
                <c:pt idx="9070">
                  <c:v>11359</c:v>
                </c:pt>
                <c:pt idx="9071">
                  <c:v>13144</c:v>
                </c:pt>
                <c:pt idx="9072">
                  <c:v>13385</c:v>
                </c:pt>
                <c:pt idx="9073">
                  <c:v>11563</c:v>
                </c:pt>
                <c:pt idx="9074">
                  <c:v>13354</c:v>
                </c:pt>
                <c:pt idx="9075">
                  <c:v>12799</c:v>
                </c:pt>
                <c:pt idx="9076">
                  <c:v>14101</c:v>
                </c:pt>
                <c:pt idx="9077">
                  <c:v>11175</c:v>
                </c:pt>
                <c:pt idx="9078">
                  <c:v>12644</c:v>
                </c:pt>
                <c:pt idx="9079">
                  <c:v>13051</c:v>
                </c:pt>
                <c:pt idx="9080">
                  <c:v>13214</c:v>
                </c:pt>
                <c:pt idx="9081">
                  <c:v>12344</c:v>
                </c:pt>
                <c:pt idx="9082">
                  <c:v>13415</c:v>
                </c:pt>
                <c:pt idx="9083">
                  <c:v>11606</c:v>
                </c:pt>
                <c:pt idx="9084">
                  <c:v>12986</c:v>
                </c:pt>
                <c:pt idx="9085">
                  <c:v>13303</c:v>
                </c:pt>
                <c:pt idx="9086">
                  <c:v>14122</c:v>
                </c:pt>
                <c:pt idx="9087">
                  <c:v>14088</c:v>
                </c:pt>
                <c:pt idx="9088">
                  <c:v>12715</c:v>
                </c:pt>
                <c:pt idx="9089">
                  <c:v>14085</c:v>
                </c:pt>
                <c:pt idx="9090">
                  <c:v>14077</c:v>
                </c:pt>
                <c:pt idx="9091">
                  <c:v>13304</c:v>
                </c:pt>
                <c:pt idx="9092">
                  <c:v>13351</c:v>
                </c:pt>
                <c:pt idx="9093">
                  <c:v>12870</c:v>
                </c:pt>
                <c:pt idx="9094">
                  <c:v>11657</c:v>
                </c:pt>
                <c:pt idx="9095">
                  <c:v>13488</c:v>
                </c:pt>
                <c:pt idx="9096">
                  <c:v>13355</c:v>
                </c:pt>
                <c:pt idx="9097">
                  <c:v>13129</c:v>
                </c:pt>
                <c:pt idx="9098">
                  <c:v>11995</c:v>
                </c:pt>
                <c:pt idx="9099">
                  <c:v>13028</c:v>
                </c:pt>
                <c:pt idx="9100">
                  <c:v>12427</c:v>
                </c:pt>
                <c:pt idx="9101">
                  <c:v>13324</c:v>
                </c:pt>
                <c:pt idx="9102">
                  <c:v>11926</c:v>
                </c:pt>
                <c:pt idx="9103">
                  <c:v>12546</c:v>
                </c:pt>
                <c:pt idx="9104">
                  <c:v>13132</c:v>
                </c:pt>
                <c:pt idx="9105">
                  <c:v>13949</c:v>
                </c:pt>
                <c:pt idx="9106">
                  <c:v>11399</c:v>
                </c:pt>
                <c:pt idx="9107">
                  <c:v>12351</c:v>
                </c:pt>
                <c:pt idx="9108">
                  <c:v>12760</c:v>
                </c:pt>
                <c:pt idx="9109">
                  <c:v>13299</c:v>
                </c:pt>
                <c:pt idx="9110">
                  <c:v>12254</c:v>
                </c:pt>
                <c:pt idx="9111">
                  <c:v>12414</c:v>
                </c:pt>
                <c:pt idx="9112">
                  <c:v>14198</c:v>
                </c:pt>
                <c:pt idx="9113">
                  <c:v>13164</c:v>
                </c:pt>
                <c:pt idx="9114">
                  <c:v>12852</c:v>
                </c:pt>
                <c:pt idx="9115">
                  <c:v>12725</c:v>
                </c:pt>
                <c:pt idx="9116">
                  <c:v>12420</c:v>
                </c:pt>
                <c:pt idx="9117">
                  <c:v>13631</c:v>
                </c:pt>
                <c:pt idx="9118">
                  <c:v>12518</c:v>
                </c:pt>
                <c:pt idx="9119">
                  <c:v>13194</c:v>
                </c:pt>
                <c:pt idx="9120">
                  <c:v>12299</c:v>
                </c:pt>
                <c:pt idx="9121">
                  <c:v>13010</c:v>
                </c:pt>
                <c:pt idx="9122">
                  <c:v>13057</c:v>
                </c:pt>
                <c:pt idx="9123">
                  <c:v>13197</c:v>
                </c:pt>
                <c:pt idx="9124">
                  <c:v>13172</c:v>
                </c:pt>
                <c:pt idx="9125">
                  <c:v>12236</c:v>
                </c:pt>
                <c:pt idx="9126">
                  <c:v>13948</c:v>
                </c:pt>
                <c:pt idx="9127">
                  <c:v>12524</c:v>
                </c:pt>
                <c:pt idx="9128">
                  <c:v>13064</c:v>
                </c:pt>
                <c:pt idx="9129">
                  <c:v>13956</c:v>
                </c:pt>
                <c:pt idx="9130">
                  <c:v>12722</c:v>
                </c:pt>
                <c:pt idx="9131">
                  <c:v>12899</c:v>
                </c:pt>
                <c:pt idx="9132">
                  <c:v>13513</c:v>
                </c:pt>
                <c:pt idx="9133">
                  <c:v>13375</c:v>
                </c:pt>
                <c:pt idx="9134">
                  <c:v>12455</c:v>
                </c:pt>
                <c:pt idx="9135">
                  <c:v>13169</c:v>
                </c:pt>
                <c:pt idx="9136">
                  <c:v>12770</c:v>
                </c:pt>
                <c:pt idx="9137">
                  <c:v>13157</c:v>
                </c:pt>
                <c:pt idx="9138">
                  <c:v>12889</c:v>
                </c:pt>
                <c:pt idx="9139">
                  <c:v>12613</c:v>
                </c:pt>
                <c:pt idx="9140">
                  <c:v>12791</c:v>
                </c:pt>
                <c:pt idx="9141">
                  <c:v>13771</c:v>
                </c:pt>
                <c:pt idx="9142">
                  <c:v>12325</c:v>
                </c:pt>
                <c:pt idx="9143">
                  <c:v>12665</c:v>
                </c:pt>
                <c:pt idx="9144">
                  <c:v>14011</c:v>
                </c:pt>
                <c:pt idx="9145">
                  <c:v>13197</c:v>
                </c:pt>
                <c:pt idx="9146">
                  <c:v>13389</c:v>
                </c:pt>
                <c:pt idx="9147">
                  <c:v>13194</c:v>
                </c:pt>
                <c:pt idx="9148">
                  <c:v>13781</c:v>
                </c:pt>
                <c:pt idx="9149">
                  <c:v>12378</c:v>
                </c:pt>
                <c:pt idx="9150">
                  <c:v>11790</c:v>
                </c:pt>
                <c:pt idx="9151">
                  <c:v>13865</c:v>
                </c:pt>
                <c:pt idx="9152">
                  <c:v>13980</c:v>
                </c:pt>
                <c:pt idx="9153">
                  <c:v>13516</c:v>
                </c:pt>
                <c:pt idx="9154">
                  <c:v>13230</c:v>
                </c:pt>
                <c:pt idx="9155">
                  <c:v>12141</c:v>
                </c:pt>
                <c:pt idx="9156">
                  <c:v>12519</c:v>
                </c:pt>
                <c:pt idx="9157">
                  <c:v>12395</c:v>
                </c:pt>
                <c:pt idx="9158">
                  <c:v>11676</c:v>
                </c:pt>
                <c:pt idx="9159">
                  <c:v>14707</c:v>
                </c:pt>
                <c:pt idx="9160">
                  <c:v>12958</c:v>
                </c:pt>
                <c:pt idx="9161">
                  <c:v>13802</c:v>
                </c:pt>
                <c:pt idx="9162">
                  <c:v>12614</c:v>
                </c:pt>
                <c:pt idx="9163">
                  <c:v>14527</c:v>
                </c:pt>
                <c:pt idx="9164">
                  <c:v>13030</c:v>
                </c:pt>
                <c:pt idx="9165">
                  <c:v>13298</c:v>
                </c:pt>
                <c:pt idx="9166">
                  <c:v>11964</c:v>
                </c:pt>
                <c:pt idx="9167">
                  <c:v>13316</c:v>
                </c:pt>
                <c:pt idx="9168">
                  <c:v>12603</c:v>
                </c:pt>
                <c:pt idx="9169">
                  <c:v>13927</c:v>
                </c:pt>
                <c:pt idx="9170">
                  <c:v>12339</c:v>
                </c:pt>
                <c:pt idx="9171">
                  <c:v>14717</c:v>
                </c:pt>
                <c:pt idx="9172">
                  <c:v>12747</c:v>
                </c:pt>
                <c:pt idx="9173">
                  <c:v>13942</c:v>
                </c:pt>
                <c:pt idx="9174">
                  <c:v>13835</c:v>
                </c:pt>
                <c:pt idx="9175">
                  <c:v>13872</c:v>
                </c:pt>
                <c:pt idx="9176">
                  <c:v>12535</c:v>
                </c:pt>
                <c:pt idx="9177">
                  <c:v>12902</c:v>
                </c:pt>
                <c:pt idx="9178">
                  <c:v>13721</c:v>
                </c:pt>
                <c:pt idx="9179">
                  <c:v>12252</c:v>
                </c:pt>
                <c:pt idx="9180">
                  <c:v>12205</c:v>
                </c:pt>
                <c:pt idx="9181">
                  <c:v>12748</c:v>
                </c:pt>
                <c:pt idx="9182">
                  <c:v>11166</c:v>
                </c:pt>
                <c:pt idx="9183">
                  <c:v>12735</c:v>
                </c:pt>
                <c:pt idx="9184">
                  <c:v>12457</c:v>
                </c:pt>
                <c:pt idx="9185">
                  <c:v>14635</c:v>
                </c:pt>
                <c:pt idx="9186">
                  <c:v>12809</c:v>
                </c:pt>
                <c:pt idx="9187">
                  <c:v>13032</c:v>
                </c:pt>
                <c:pt idx="9188">
                  <c:v>11767</c:v>
                </c:pt>
                <c:pt idx="9189">
                  <c:v>12911</c:v>
                </c:pt>
                <c:pt idx="9190">
                  <c:v>14018</c:v>
                </c:pt>
                <c:pt idx="9191">
                  <c:v>12090</c:v>
                </c:pt>
                <c:pt idx="9192">
                  <c:v>13757</c:v>
                </c:pt>
                <c:pt idx="9193">
                  <c:v>12208</c:v>
                </c:pt>
                <c:pt idx="9194">
                  <c:v>13916</c:v>
                </c:pt>
                <c:pt idx="9195">
                  <c:v>12804</c:v>
                </c:pt>
                <c:pt idx="9196">
                  <c:v>11818</c:v>
                </c:pt>
                <c:pt idx="9197">
                  <c:v>12871</c:v>
                </c:pt>
                <c:pt idx="9198">
                  <c:v>12954</c:v>
                </c:pt>
                <c:pt idx="9199">
                  <c:v>13527</c:v>
                </c:pt>
                <c:pt idx="9200">
                  <c:v>12801</c:v>
                </c:pt>
                <c:pt idx="9201">
                  <c:v>13002</c:v>
                </c:pt>
                <c:pt idx="9202">
                  <c:v>13245</c:v>
                </c:pt>
                <c:pt idx="9203">
                  <c:v>13399</c:v>
                </c:pt>
                <c:pt idx="9204">
                  <c:v>11559</c:v>
                </c:pt>
                <c:pt idx="9205">
                  <c:v>13460</c:v>
                </c:pt>
                <c:pt idx="9206">
                  <c:v>13269</c:v>
                </c:pt>
                <c:pt idx="9207">
                  <c:v>13733</c:v>
                </c:pt>
                <c:pt idx="9208">
                  <c:v>14172</c:v>
                </c:pt>
                <c:pt idx="9209">
                  <c:v>12979</c:v>
                </c:pt>
                <c:pt idx="9210">
                  <c:v>13259</c:v>
                </c:pt>
                <c:pt idx="9211">
                  <c:v>13178</c:v>
                </c:pt>
                <c:pt idx="9212">
                  <c:v>12813</c:v>
                </c:pt>
                <c:pt idx="9213">
                  <c:v>12260</c:v>
                </c:pt>
                <c:pt idx="9214">
                  <c:v>13911</c:v>
                </c:pt>
                <c:pt idx="9215">
                  <c:v>12403</c:v>
                </c:pt>
                <c:pt idx="9216">
                  <c:v>13836</c:v>
                </c:pt>
                <c:pt idx="9217">
                  <c:v>12509</c:v>
                </c:pt>
                <c:pt idx="9218">
                  <c:v>13866</c:v>
                </c:pt>
                <c:pt idx="9219">
                  <c:v>12802</c:v>
                </c:pt>
                <c:pt idx="9220">
                  <c:v>12825</c:v>
                </c:pt>
                <c:pt idx="9221">
                  <c:v>12595</c:v>
                </c:pt>
                <c:pt idx="9222">
                  <c:v>13936</c:v>
                </c:pt>
                <c:pt idx="9223">
                  <c:v>13365</c:v>
                </c:pt>
                <c:pt idx="9224">
                  <c:v>12157</c:v>
                </c:pt>
                <c:pt idx="9225">
                  <c:v>13355</c:v>
                </c:pt>
                <c:pt idx="9226">
                  <c:v>13680</c:v>
                </c:pt>
                <c:pt idx="9227">
                  <c:v>13664</c:v>
                </c:pt>
                <c:pt idx="9228">
                  <c:v>12801</c:v>
                </c:pt>
                <c:pt idx="9229">
                  <c:v>11985</c:v>
                </c:pt>
                <c:pt idx="9230">
                  <c:v>13165</c:v>
                </c:pt>
                <c:pt idx="9231">
                  <c:v>13206</c:v>
                </c:pt>
                <c:pt idx="9232">
                  <c:v>12844</c:v>
                </c:pt>
                <c:pt idx="9233">
                  <c:v>12721</c:v>
                </c:pt>
                <c:pt idx="9234">
                  <c:v>11793</c:v>
                </c:pt>
                <c:pt idx="9235">
                  <c:v>13044</c:v>
                </c:pt>
                <c:pt idx="9236">
                  <c:v>13393</c:v>
                </c:pt>
                <c:pt idx="9237">
                  <c:v>13646</c:v>
                </c:pt>
                <c:pt idx="9238">
                  <c:v>12663</c:v>
                </c:pt>
                <c:pt idx="9239">
                  <c:v>12055</c:v>
                </c:pt>
                <c:pt idx="9240">
                  <c:v>13122</c:v>
                </c:pt>
                <c:pt idx="9241">
                  <c:v>13580</c:v>
                </c:pt>
                <c:pt idx="9242">
                  <c:v>12237</c:v>
                </c:pt>
                <c:pt idx="9243">
                  <c:v>13229</c:v>
                </c:pt>
                <c:pt idx="9244">
                  <c:v>13470</c:v>
                </c:pt>
                <c:pt idx="9245">
                  <c:v>13333</c:v>
                </c:pt>
                <c:pt idx="9246">
                  <c:v>12665</c:v>
                </c:pt>
                <c:pt idx="9247">
                  <c:v>13453</c:v>
                </c:pt>
                <c:pt idx="9248">
                  <c:v>13060</c:v>
                </c:pt>
                <c:pt idx="9249">
                  <c:v>13605</c:v>
                </c:pt>
                <c:pt idx="9250">
                  <c:v>12580</c:v>
                </c:pt>
                <c:pt idx="9251">
                  <c:v>11657</c:v>
                </c:pt>
                <c:pt idx="9252">
                  <c:v>13301</c:v>
                </c:pt>
                <c:pt idx="9253">
                  <c:v>13076</c:v>
                </c:pt>
                <c:pt idx="9254">
                  <c:v>13247</c:v>
                </c:pt>
                <c:pt idx="9255">
                  <c:v>13412</c:v>
                </c:pt>
                <c:pt idx="9256">
                  <c:v>13007</c:v>
                </c:pt>
                <c:pt idx="9257">
                  <c:v>13246</c:v>
                </c:pt>
                <c:pt idx="9258">
                  <c:v>12852</c:v>
                </c:pt>
                <c:pt idx="9259">
                  <c:v>13707</c:v>
                </c:pt>
                <c:pt idx="9260">
                  <c:v>14744</c:v>
                </c:pt>
                <c:pt idx="9261">
                  <c:v>12819</c:v>
                </c:pt>
                <c:pt idx="9262">
                  <c:v>13355</c:v>
                </c:pt>
                <c:pt idx="9263">
                  <c:v>12935</c:v>
                </c:pt>
                <c:pt idx="9264">
                  <c:v>13769</c:v>
                </c:pt>
                <c:pt idx="9265">
                  <c:v>13635</c:v>
                </c:pt>
                <c:pt idx="9266">
                  <c:v>12039</c:v>
                </c:pt>
                <c:pt idx="9267">
                  <c:v>13137</c:v>
                </c:pt>
                <c:pt idx="9268">
                  <c:v>13411</c:v>
                </c:pt>
                <c:pt idx="9269">
                  <c:v>13807</c:v>
                </c:pt>
                <c:pt idx="9270">
                  <c:v>11930</c:v>
                </c:pt>
                <c:pt idx="9271">
                  <c:v>14092</c:v>
                </c:pt>
                <c:pt idx="9272">
                  <c:v>14241</c:v>
                </c:pt>
                <c:pt idx="9273">
                  <c:v>12518</c:v>
                </c:pt>
                <c:pt idx="9274">
                  <c:v>14146</c:v>
                </c:pt>
                <c:pt idx="9275">
                  <c:v>13044</c:v>
                </c:pt>
                <c:pt idx="9276">
                  <c:v>12787</c:v>
                </c:pt>
                <c:pt idx="9277">
                  <c:v>13132</c:v>
                </c:pt>
                <c:pt idx="9278">
                  <c:v>13246</c:v>
                </c:pt>
                <c:pt idx="9279">
                  <c:v>13028</c:v>
                </c:pt>
                <c:pt idx="9280">
                  <c:v>13470</c:v>
                </c:pt>
                <c:pt idx="9281">
                  <c:v>13514</c:v>
                </c:pt>
                <c:pt idx="9282">
                  <c:v>12133</c:v>
                </c:pt>
                <c:pt idx="9283">
                  <c:v>13827</c:v>
                </c:pt>
                <c:pt idx="9284">
                  <c:v>12956</c:v>
                </c:pt>
                <c:pt idx="9285">
                  <c:v>12951</c:v>
                </c:pt>
                <c:pt idx="9286">
                  <c:v>13125</c:v>
                </c:pt>
                <c:pt idx="9287">
                  <c:v>12390</c:v>
                </c:pt>
                <c:pt idx="9288">
                  <c:v>12876</c:v>
                </c:pt>
                <c:pt idx="9289">
                  <c:v>12697</c:v>
                </c:pt>
                <c:pt idx="9290">
                  <c:v>13079</c:v>
                </c:pt>
                <c:pt idx="9291">
                  <c:v>11930</c:v>
                </c:pt>
                <c:pt idx="9292">
                  <c:v>13948</c:v>
                </c:pt>
                <c:pt idx="9293">
                  <c:v>13478</c:v>
                </c:pt>
                <c:pt idx="9294">
                  <c:v>13157</c:v>
                </c:pt>
                <c:pt idx="9295">
                  <c:v>13552</c:v>
                </c:pt>
                <c:pt idx="9296">
                  <c:v>13372</c:v>
                </c:pt>
                <c:pt idx="9297">
                  <c:v>11928</c:v>
                </c:pt>
                <c:pt idx="9298">
                  <c:v>13731</c:v>
                </c:pt>
                <c:pt idx="9299">
                  <c:v>13357</c:v>
                </c:pt>
                <c:pt idx="9300">
                  <c:v>13110</c:v>
                </c:pt>
                <c:pt idx="9301">
                  <c:v>13182</c:v>
                </c:pt>
                <c:pt idx="9302">
                  <c:v>12816</c:v>
                </c:pt>
                <c:pt idx="9303">
                  <c:v>13349</c:v>
                </c:pt>
                <c:pt idx="9304">
                  <c:v>13375</c:v>
                </c:pt>
                <c:pt idx="9305">
                  <c:v>13177</c:v>
                </c:pt>
                <c:pt idx="9306">
                  <c:v>12861</c:v>
                </c:pt>
                <c:pt idx="9307">
                  <c:v>12343</c:v>
                </c:pt>
                <c:pt idx="9308">
                  <c:v>13396</c:v>
                </c:pt>
                <c:pt idx="9309">
                  <c:v>13708</c:v>
                </c:pt>
                <c:pt idx="9310">
                  <c:v>14225</c:v>
                </c:pt>
                <c:pt idx="9311">
                  <c:v>12918</c:v>
                </c:pt>
                <c:pt idx="9312">
                  <c:v>13186</c:v>
                </c:pt>
                <c:pt idx="9313">
                  <c:v>12703</c:v>
                </c:pt>
                <c:pt idx="9314">
                  <c:v>14208</c:v>
                </c:pt>
                <c:pt idx="9315">
                  <c:v>11951</c:v>
                </c:pt>
                <c:pt idx="9316">
                  <c:v>13641</c:v>
                </c:pt>
                <c:pt idx="9317">
                  <c:v>12391</c:v>
                </c:pt>
                <c:pt idx="9318">
                  <c:v>13596</c:v>
                </c:pt>
                <c:pt idx="9319">
                  <c:v>13750</c:v>
                </c:pt>
                <c:pt idx="9320">
                  <c:v>13334</c:v>
                </c:pt>
                <c:pt idx="9321">
                  <c:v>13370</c:v>
                </c:pt>
                <c:pt idx="9322">
                  <c:v>11059</c:v>
                </c:pt>
                <c:pt idx="9323">
                  <c:v>13223</c:v>
                </c:pt>
                <c:pt idx="9324">
                  <c:v>12447</c:v>
                </c:pt>
                <c:pt idx="9325">
                  <c:v>13074</c:v>
                </c:pt>
                <c:pt idx="9326">
                  <c:v>14192</c:v>
                </c:pt>
                <c:pt idx="9327">
                  <c:v>13159</c:v>
                </c:pt>
                <c:pt idx="9328">
                  <c:v>13879</c:v>
                </c:pt>
                <c:pt idx="9329">
                  <c:v>13774</c:v>
                </c:pt>
                <c:pt idx="9330">
                  <c:v>13115</c:v>
                </c:pt>
                <c:pt idx="9331">
                  <c:v>13646</c:v>
                </c:pt>
                <c:pt idx="9332">
                  <c:v>13430</c:v>
                </c:pt>
                <c:pt idx="9333">
                  <c:v>13779</c:v>
                </c:pt>
                <c:pt idx="9334">
                  <c:v>13663</c:v>
                </c:pt>
                <c:pt idx="9335">
                  <c:v>13807</c:v>
                </c:pt>
                <c:pt idx="9336">
                  <c:v>13252</c:v>
                </c:pt>
                <c:pt idx="9337">
                  <c:v>13006</c:v>
                </c:pt>
                <c:pt idx="9338">
                  <c:v>14091</c:v>
                </c:pt>
                <c:pt idx="9339">
                  <c:v>12447</c:v>
                </c:pt>
                <c:pt idx="9340">
                  <c:v>13025</c:v>
                </c:pt>
                <c:pt idx="9341">
                  <c:v>13272</c:v>
                </c:pt>
                <c:pt idx="9342">
                  <c:v>12644</c:v>
                </c:pt>
                <c:pt idx="9343">
                  <c:v>12506</c:v>
                </c:pt>
                <c:pt idx="9344">
                  <c:v>12718</c:v>
                </c:pt>
                <c:pt idx="9345">
                  <c:v>12642</c:v>
                </c:pt>
                <c:pt idx="9346">
                  <c:v>12541</c:v>
                </c:pt>
                <c:pt idx="9347">
                  <c:v>13480</c:v>
                </c:pt>
                <c:pt idx="9348">
                  <c:v>12177</c:v>
                </c:pt>
                <c:pt idx="9349">
                  <c:v>12604</c:v>
                </c:pt>
                <c:pt idx="9350">
                  <c:v>13637</c:v>
                </c:pt>
                <c:pt idx="9351">
                  <c:v>13229</c:v>
                </c:pt>
                <c:pt idx="9352">
                  <c:v>13470</c:v>
                </c:pt>
                <c:pt idx="9353">
                  <c:v>13521</c:v>
                </c:pt>
                <c:pt idx="9354">
                  <c:v>12616</c:v>
                </c:pt>
                <c:pt idx="9355">
                  <c:v>12791</c:v>
                </c:pt>
                <c:pt idx="9356">
                  <c:v>13268</c:v>
                </c:pt>
                <c:pt idx="9357">
                  <c:v>13853</c:v>
                </c:pt>
                <c:pt idx="9358">
                  <c:v>13194</c:v>
                </c:pt>
                <c:pt idx="9359">
                  <c:v>12353</c:v>
                </c:pt>
                <c:pt idx="9360">
                  <c:v>12708</c:v>
                </c:pt>
                <c:pt idx="9361">
                  <c:v>12254</c:v>
                </c:pt>
                <c:pt idx="9362">
                  <c:v>11692</c:v>
                </c:pt>
                <c:pt idx="9363">
                  <c:v>12897</c:v>
                </c:pt>
                <c:pt idx="9364">
                  <c:v>12957</c:v>
                </c:pt>
                <c:pt idx="9365">
                  <c:v>13580</c:v>
                </c:pt>
                <c:pt idx="9366">
                  <c:v>11865</c:v>
                </c:pt>
                <c:pt idx="9367">
                  <c:v>12993</c:v>
                </c:pt>
                <c:pt idx="9368">
                  <c:v>12660</c:v>
                </c:pt>
                <c:pt idx="9369">
                  <c:v>12729</c:v>
                </c:pt>
                <c:pt idx="9370">
                  <c:v>13807</c:v>
                </c:pt>
                <c:pt idx="9371">
                  <c:v>12557</c:v>
                </c:pt>
                <c:pt idx="9372">
                  <c:v>12487</c:v>
                </c:pt>
                <c:pt idx="9373">
                  <c:v>12323</c:v>
                </c:pt>
                <c:pt idx="9374">
                  <c:v>13145</c:v>
                </c:pt>
                <c:pt idx="9375">
                  <c:v>12538</c:v>
                </c:pt>
                <c:pt idx="9376">
                  <c:v>13456</c:v>
                </c:pt>
                <c:pt idx="9377">
                  <c:v>13017</c:v>
                </c:pt>
                <c:pt idx="9378">
                  <c:v>14171</c:v>
                </c:pt>
                <c:pt idx="9379">
                  <c:v>13590</c:v>
                </c:pt>
                <c:pt idx="9380">
                  <c:v>13423</c:v>
                </c:pt>
                <c:pt idx="9381">
                  <c:v>13205</c:v>
                </c:pt>
                <c:pt idx="9382">
                  <c:v>12341</c:v>
                </c:pt>
                <c:pt idx="9383">
                  <c:v>13362</c:v>
                </c:pt>
                <c:pt idx="9384">
                  <c:v>13848</c:v>
                </c:pt>
                <c:pt idx="9385">
                  <c:v>13220</c:v>
                </c:pt>
                <c:pt idx="9386">
                  <c:v>11954</c:v>
                </c:pt>
                <c:pt idx="9387">
                  <c:v>14522</c:v>
                </c:pt>
                <c:pt idx="9388">
                  <c:v>12459</c:v>
                </c:pt>
                <c:pt idx="9389">
                  <c:v>13461</c:v>
                </c:pt>
                <c:pt idx="9390">
                  <c:v>12804</c:v>
                </c:pt>
                <c:pt idx="9391">
                  <c:v>13843</c:v>
                </c:pt>
                <c:pt idx="9392">
                  <c:v>12784</c:v>
                </c:pt>
                <c:pt idx="9393">
                  <c:v>12833</c:v>
                </c:pt>
                <c:pt idx="9394">
                  <c:v>12618</c:v>
                </c:pt>
                <c:pt idx="9395">
                  <c:v>12419</c:v>
                </c:pt>
                <c:pt idx="9396">
                  <c:v>13724</c:v>
                </c:pt>
                <c:pt idx="9397">
                  <c:v>11690</c:v>
                </c:pt>
                <c:pt idx="9398">
                  <c:v>12375</c:v>
                </c:pt>
                <c:pt idx="9399">
                  <c:v>12185</c:v>
                </c:pt>
                <c:pt idx="9400">
                  <c:v>13343</c:v>
                </c:pt>
                <c:pt idx="9401">
                  <c:v>13858</c:v>
                </c:pt>
                <c:pt idx="9402">
                  <c:v>13880</c:v>
                </c:pt>
                <c:pt idx="9403">
                  <c:v>13737</c:v>
                </c:pt>
                <c:pt idx="9404">
                  <c:v>13293</c:v>
                </c:pt>
                <c:pt idx="9405">
                  <c:v>12576</c:v>
                </c:pt>
                <c:pt idx="9406">
                  <c:v>14882</c:v>
                </c:pt>
                <c:pt idx="9407">
                  <c:v>13296</c:v>
                </c:pt>
                <c:pt idx="9408">
                  <c:v>13311</c:v>
                </c:pt>
                <c:pt idx="9409">
                  <c:v>12255</c:v>
                </c:pt>
                <c:pt idx="9410">
                  <c:v>13344</c:v>
                </c:pt>
                <c:pt idx="9411">
                  <c:v>13033</c:v>
                </c:pt>
                <c:pt idx="9412">
                  <c:v>12601</c:v>
                </c:pt>
                <c:pt idx="9413">
                  <c:v>12823</c:v>
                </c:pt>
                <c:pt idx="9414">
                  <c:v>11940</c:v>
                </c:pt>
                <c:pt idx="9415">
                  <c:v>12969</c:v>
                </c:pt>
                <c:pt idx="9416">
                  <c:v>12874</c:v>
                </c:pt>
                <c:pt idx="9417">
                  <c:v>12088</c:v>
                </c:pt>
                <c:pt idx="9418">
                  <c:v>12813</c:v>
                </c:pt>
                <c:pt idx="9419">
                  <c:v>11957</c:v>
                </c:pt>
                <c:pt idx="9420">
                  <c:v>13147</c:v>
                </c:pt>
                <c:pt idx="9421">
                  <c:v>13599</c:v>
                </c:pt>
                <c:pt idx="9422">
                  <c:v>13259</c:v>
                </c:pt>
                <c:pt idx="9423">
                  <c:v>12821</c:v>
                </c:pt>
                <c:pt idx="9424">
                  <c:v>14113</c:v>
                </c:pt>
                <c:pt idx="9425">
                  <c:v>12803</c:v>
                </c:pt>
                <c:pt idx="9426">
                  <c:v>11356</c:v>
                </c:pt>
                <c:pt idx="9427">
                  <c:v>12109</c:v>
                </c:pt>
                <c:pt idx="9428">
                  <c:v>12792</c:v>
                </c:pt>
                <c:pt idx="9429">
                  <c:v>12561</c:v>
                </c:pt>
                <c:pt idx="9430">
                  <c:v>14467</c:v>
                </c:pt>
                <c:pt idx="9431">
                  <c:v>10910</c:v>
                </c:pt>
                <c:pt idx="9432">
                  <c:v>12336</c:v>
                </c:pt>
                <c:pt idx="9433">
                  <c:v>13233</c:v>
                </c:pt>
                <c:pt idx="9434">
                  <c:v>12784</c:v>
                </c:pt>
                <c:pt idx="9435">
                  <c:v>12751</c:v>
                </c:pt>
                <c:pt idx="9436">
                  <c:v>13655</c:v>
                </c:pt>
                <c:pt idx="9437">
                  <c:v>12419</c:v>
                </c:pt>
                <c:pt idx="9438">
                  <c:v>13160</c:v>
                </c:pt>
                <c:pt idx="9439">
                  <c:v>13153</c:v>
                </c:pt>
                <c:pt idx="9440">
                  <c:v>13682</c:v>
                </c:pt>
                <c:pt idx="9441">
                  <c:v>13297</c:v>
                </c:pt>
                <c:pt idx="9442">
                  <c:v>13215</c:v>
                </c:pt>
                <c:pt idx="9443">
                  <c:v>11771</c:v>
                </c:pt>
                <c:pt idx="9444">
                  <c:v>12784</c:v>
                </c:pt>
                <c:pt idx="9445">
                  <c:v>12825</c:v>
                </c:pt>
                <c:pt idx="9446">
                  <c:v>12321</c:v>
                </c:pt>
                <c:pt idx="9447">
                  <c:v>13039</c:v>
                </c:pt>
                <c:pt idx="9448">
                  <c:v>13151</c:v>
                </c:pt>
                <c:pt idx="9449">
                  <c:v>13295</c:v>
                </c:pt>
                <c:pt idx="9450">
                  <c:v>13673</c:v>
                </c:pt>
                <c:pt idx="9451">
                  <c:v>12938</c:v>
                </c:pt>
                <c:pt idx="9452">
                  <c:v>14650</c:v>
                </c:pt>
                <c:pt idx="9453">
                  <c:v>12839</c:v>
                </c:pt>
                <c:pt idx="9454">
                  <c:v>12202</c:v>
                </c:pt>
                <c:pt idx="9455">
                  <c:v>12782</c:v>
                </c:pt>
                <c:pt idx="9456">
                  <c:v>12658</c:v>
                </c:pt>
                <c:pt idx="9457">
                  <c:v>12511</c:v>
                </c:pt>
                <c:pt idx="9458">
                  <c:v>12956</c:v>
                </c:pt>
                <c:pt idx="9459">
                  <c:v>13482</c:v>
                </c:pt>
                <c:pt idx="9460">
                  <c:v>13420</c:v>
                </c:pt>
                <c:pt idx="9461">
                  <c:v>13310</c:v>
                </c:pt>
                <c:pt idx="9462">
                  <c:v>13325</c:v>
                </c:pt>
                <c:pt idx="9463">
                  <c:v>13170</c:v>
                </c:pt>
                <c:pt idx="9464">
                  <c:v>13667</c:v>
                </c:pt>
                <c:pt idx="9465">
                  <c:v>11421</c:v>
                </c:pt>
                <c:pt idx="9466">
                  <c:v>13371</c:v>
                </c:pt>
                <c:pt idx="9467">
                  <c:v>14664</c:v>
                </c:pt>
                <c:pt idx="9468">
                  <c:v>12110</c:v>
                </c:pt>
                <c:pt idx="9469">
                  <c:v>12395</c:v>
                </c:pt>
                <c:pt idx="9470">
                  <c:v>12892</c:v>
                </c:pt>
                <c:pt idx="9471">
                  <c:v>11882</c:v>
                </c:pt>
                <c:pt idx="9472">
                  <c:v>13100</c:v>
                </c:pt>
                <c:pt idx="9473">
                  <c:v>13182</c:v>
                </c:pt>
                <c:pt idx="9474">
                  <c:v>13422</c:v>
                </c:pt>
                <c:pt idx="9475">
                  <c:v>13734</c:v>
                </c:pt>
                <c:pt idx="9476">
                  <c:v>13708</c:v>
                </c:pt>
                <c:pt idx="9477">
                  <c:v>14246</c:v>
                </c:pt>
                <c:pt idx="9478">
                  <c:v>13023</c:v>
                </c:pt>
                <c:pt idx="9479">
                  <c:v>13156</c:v>
                </c:pt>
                <c:pt idx="9480">
                  <c:v>12526</c:v>
                </c:pt>
                <c:pt idx="9481">
                  <c:v>13064</c:v>
                </c:pt>
                <c:pt idx="9482">
                  <c:v>13347</c:v>
                </c:pt>
                <c:pt idx="9483">
                  <c:v>12969</c:v>
                </c:pt>
                <c:pt idx="9484">
                  <c:v>11833</c:v>
                </c:pt>
                <c:pt idx="9485">
                  <c:v>11223</c:v>
                </c:pt>
                <c:pt idx="9486">
                  <c:v>12428</c:v>
                </c:pt>
                <c:pt idx="9487">
                  <c:v>13424</c:v>
                </c:pt>
                <c:pt idx="9488">
                  <c:v>13336</c:v>
                </c:pt>
                <c:pt idx="9489">
                  <c:v>12684</c:v>
                </c:pt>
                <c:pt idx="9490">
                  <c:v>12106</c:v>
                </c:pt>
                <c:pt idx="9491">
                  <c:v>12947</c:v>
                </c:pt>
                <c:pt idx="9492">
                  <c:v>12551</c:v>
                </c:pt>
                <c:pt idx="9493">
                  <c:v>12200</c:v>
                </c:pt>
                <c:pt idx="9494">
                  <c:v>12645</c:v>
                </c:pt>
                <c:pt idx="9495">
                  <c:v>11444</c:v>
                </c:pt>
                <c:pt idx="9496">
                  <c:v>12878</c:v>
                </c:pt>
                <c:pt idx="9497">
                  <c:v>13236</c:v>
                </c:pt>
                <c:pt idx="9498">
                  <c:v>13218</c:v>
                </c:pt>
                <c:pt idx="9499">
                  <c:v>11456</c:v>
                </c:pt>
                <c:pt idx="9500">
                  <c:v>12555</c:v>
                </c:pt>
                <c:pt idx="9501">
                  <c:v>13119</c:v>
                </c:pt>
                <c:pt idx="9502">
                  <c:v>12712</c:v>
                </c:pt>
                <c:pt idx="9503">
                  <c:v>12826</c:v>
                </c:pt>
                <c:pt idx="9504">
                  <c:v>13242</c:v>
                </c:pt>
                <c:pt idx="9505">
                  <c:v>13536</c:v>
                </c:pt>
                <c:pt idx="9506">
                  <c:v>14545</c:v>
                </c:pt>
                <c:pt idx="9507">
                  <c:v>13370</c:v>
                </c:pt>
                <c:pt idx="9508">
                  <c:v>11835</c:v>
                </c:pt>
                <c:pt idx="9509">
                  <c:v>13366</c:v>
                </c:pt>
                <c:pt idx="9510">
                  <c:v>13456</c:v>
                </c:pt>
                <c:pt idx="9511">
                  <c:v>12244</c:v>
                </c:pt>
                <c:pt idx="9512">
                  <c:v>12491</c:v>
                </c:pt>
                <c:pt idx="9513">
                  <c:v>14125</c:v>
                </c:pt>
                <c:pt idx="9514">
                  <c:v>13335</c:v>
                </c:pt>
                <c:pt idx="9515">
                  <c:v>13059</c:v>
                </c:pt>
                <c:pt idx="9516">
                  <c:v>12497</c:v>
                </c:pt>
                <c:pt idx="9517">
                  <c:v>13840</c:v>
                </c:pt>
                <c:pt idx="9518">
                  <c:v>12784</c:v>
                </c:pt>
                <c:pt idx="9519">
                  <c:v>12318</c:v>
                </c:pt>
                <c:pt idx="9520">
                  <c:v>12531</c:v>
                </c:pt>
                <c:pt idx="9521">
                  <c:v>13162</c:v>
                </c:pt>
                <c:pt idx="9522">
                  <c:v>13627</c:v>
                </c:pt>
                <c:pt idx="9523">
                  <c:v>12417</c:v>
                </c:pt>
                <c:pt idx="9524">
                  <c:v>11958</c:v>
                </c:pt>
                <c:pt idx="9525">
                  <c:v>13778</c:v>
                </c:pt>
                <c:pt idx="9526">
                  <c:v>13974</c:v>
                </c:pt>
                <c:pt idx="9527">
                  <c:v>11615</c:v>
                </c:pt>
                <c:pt idx="9528">
                  <c:v>12185</c:v>
                </c:pt>
                <c:pt idx="9529">
                  <c:v>13661</c:v>
                </c:pt>
                <c:pt idx="9530">
                  <c:v>13367</c:v>
                </c:pt>
                <c:pt idx="9531">
                  <c:v>13360</c:v>
                </c:pt>
                <c:pt idx="9532">
                  <c:v>13655</c:v>
                </c:pt>
                <c:pt idx="9533">
                  <c:v>13255</c:v>
                </c:pt>
                <c:pt idx="9534">
                  <c:v>12490</c:v>
                </c:pt>
                <c:pt idx="9535">
                  <c:v>13411</c:v>
                </c:pt>
                <c:pt idx="9536">
                  <c:v>13135</c:v>
                </c:pt>
                <c:pt idx="9537">
                  <c:v>13654</c:v>
                </c:pt>
                <c:pt idx="9538">
                  <c:v>12799</c:v>
                </c:pt>
                <c:pt idx="9539">
                  <c:v>13206</c:v>
                </c:pt>
                <c:pt idx="9540">
                  <c:v>13174</c:v>
                </c:pt>
                <c:pt idx="9541">
                  <c:v>14014</c:v>
                </c:pt>
                <c:pt idx="9542">
                  <c:v>12507</c:v>
                </c:pt>
                <c:pt idx="9543">
                  <c:v>13388</c:v>
                </c:pt>
                <c:pt idx="9544">
                  <c:v>12078</c:v>
                </c:pt>
                <c:pt idx="9545">
                  <c:v>13168</c:v>
                </c:pt>
                <c:pt idx="9546">
                  <c:v>11458</c:v>
                </c:pt>
                <c:pt idx="9547">
                  <c:v>13009</c:v>
                </c:pt>
                <c:pt idx="9548">
                  <c:v>11407</c:v>
                </c:pt>
                <c:pt idx="9549">
                  <c:v>13938</c:v>
                </c:pt>
                <c:pt idx="9550">
                  <c:v>12326</c:v>
                </c:pt>
                <c:pt idx="9551">
                  <c:v>12432</c:v>
                </c:pt>
                <c:pt idx="9552">
                  <c:v>13632</c:v>
                </c:pt>
                <c:pt idx="9553">
                  <c:v>13358</c:v>
                </c:pt>
                <c:pt idx="9554">
                  <c:v>12313</c:v>
                </c:pt>
                <c:pt idx="9555">
                  <c:v>12490</c:v>
                </c:pt>
                <c:pt idx="9556">
                  <c:v>12698</c:v>
                </c:pt>
                <c:pt idx="9557">
                  <c:v>12389</c:v>
                </c:pt>
                <c:pt idx="9558">
                  <c:v>13722</c:v>
                </c:pt>
                <c:pt idx="9559">
                  <c:v>13929</c:v>
                </c:pt>
                <c:pt idx="9560">
                  <c:v>12598</c:v>
                </c:pt>
                <c:pt idx="9561">
                  <c:v>12509</c:v>
                </c:pt>
                <c:pt idx="9562">
                  <c:v>12768</c:v>
                </c:pt>
                <c:pt idx="9563">
                  <c:v>13405</c:v>
                </c:pt>
                <c:pt idx="9564">
                  <c:v>11928</c:v>
                </c:pt>
                <c:pt idx="9565">
                  <c:v>13064</c:v>
                </c:pt>
                <c:pt idx="9566">
                  <c:v>14185</c:v>
                </c:pt>
                <c:pt idx="9567">
                  <c:v>13142</c:v>
                </c:pt>
                <c:pt idx="9568">
                  <c:v>11835</c:v>
                </c:pt>
                <c:pt idx="9569">
                  <c:v>13382</c:v>
                </c:pt>
                <c:pt idx="9570">
                  <c:v>13208</c:v>
                </c:pt>
                <c:pt idx="9571">
                  <c:v>13973</c:v>
                </c:pt>
                <c:pt idx="9572">
                  <c:v>12017</c:v>
                </c:pt>
                <c:pt idx="9573">
                  <c:v>13913</c:v>
                </c:pt>
                <c:pt idx="9574">
                  <c:v>14225</c:v>
                </c:pt>
                <c:pt idx="9575">
                  <c:v>13461</c:v>
                </c:pt>
                <c:pt idx="9576">
                  <c:v>12849</c:v>
                </c:pt>
                <c:pt idx="9577">
                  <c:v>13694</c:v>
                </c:pt>
                <c:pt idx="9578">
                  <c:v>12195</c:v>
                </c:pt>
                <c:pt idx="9579">
                  <c:v>12861</c:v>
                </c:pt>
                <c:pt idx="9580">
                  <c:v>14006</c:v>
                </c:pt>
                <c:pt idx="9581">
                  <c:v>12409</c:v>
                </c:pt>
                <c:pt idx="9582">
                  <c:v>12674</c:v>
                </c:pt>
                <c:pt idx="9583">
                  <c:v>13567</c:v>
                </c:pt>
                <c:pt idx="9584">
                  <c:v>11141</c:v>
                </c:pt>
                <c:pt idx="9585">
                  <c:v>14609</c:v>
                </c:pt>
                <c:pt idx="9586">
                  <c:v>13831</c:v>
                </c:pt>
                <c:pt idx="9587">
                  <c:v>13672</c:v>
                </c:pt>
                <c:pt idx="9588">
                  <c:v>12628</c:v>
                </c:pt>
                <c:pt idx="9589">
                  <c:v>12487</c:v>
                </c:pt>
                <c:pt idx="9590">
                  <c:v>12200</c:v>
                </c:pt>
                <c:pt idx="9591">
                  <c:v>13957</c:v>
                </c:pt>
                <c:pt idx="9592">
                  <c:v>14816</c:v>
                </c:pt>
                <c:pt idx="9593">
                  <c:v>13331</c:v>
                </c:pt>
                <c:pt idx="9594">
                  <c:v>13498</c:v>
                </c:pt>
                <c:pt idx="9595">
                  <c:v>13231</c:v>
                </c:pt>
                <c:pt idx="9596">
                  <c:v>13573</c:v>
                </c:pt>
                <c:pt idx="9597">
                  <c:v>13291</c:v>
                </c:pt>
                <c:pt idx="9598">
                  <c:v>12223</c:v>
                </c:pt>
                <c:pt idx="9599">
                  <c:v>13214</c:v>
                </c:pt>
                <c:pt idx="9600">
                  <c:v>13037</c:v>
                </c:pt>
                <c:pt idx="9601">
                  <c:v>13269</c:v>
                </c:pt>
                <c:pt idx="9602">
                  <c:v>13630</c:v>
                </c:pt>
                <c:pt idx="9603">
                  <c:v>14147</c:v>
                </c:pt>
                <c:pt idx="9604">
                  <c:v>13048</c:v>
                </c:pt>
                <c:pt idx="9605">
                  <c:v>12757</c:v>
                </c:pt>
                <c:pt idx="9606">
                  <c:v>13015</c:v>
                </c:pt>
                <c:pt idx="9607">
                  <c:v>14003</c:v>
                </c:pt>
                <c:pt idx="9608">
                  <c:v>13268</c:v>
                </c:pt>
                <c:pt idx="9609">
                  <c:v>14705</c:v>
                </c:pt>
                <c:pt idx="9610">
                  <c:v>13414</c:v>
                </c:pt>
                <c:pt idx="9611">
                  <c:v>12865</c:v>
                </c:pt>
                <c:pt idx="9612">
                  <c:v>12969</c:v>
                </c:pt>
                <c:pt idx="9613">
                  <c:v>12571</c:v>
                </c:pt>
                <c:pt idx="9614">
                  <c:v>13433</c:v>
                </c:pt>
                <c:pt idx="9615">
                  <c:v>12197</c:v>
                </c:pt>
                <c:pt idx="9616">
                  <c:v>13746</c:v>
                </c:pt>
                <c:pt idx="9617">
                  <c:v>12856</c:v>
                </c:pt>
                <c:pt idx="9618">
                  <c:v>13348</c:v>
                </c:pt>
                <c:pt idx="9619">
                  <c:v>12630</c:v>
                </c:pt>
                <c:pt idx="9620">
                  <c:v>12494</c:v>
                </c:pt>
                <c:pt idx="9621">
                  <c:v>13933</c:v>
                </c:pt>
                <c:pt idx="9622">
                  <c:v>12309</c:v>
                </c:pt>
                <c:pt idx="9623">
                  <c:v>12548</c:v>
                </c:pt>
                <c:pt idx="9624">
                  <c:v>14285</c:v>
                </c:pt>
                <c:pt idx="9625">
                  <c:v>11352</c:v>
                </c:pt>
                <c:pt idx="9626">
                  <c:v>13417</c:v>
                </c:pt>
                <c:pt idx="9627">
                  <c:v>12570</c:v>
                </c:pt>
                <c:pt idx="9628">
                  <c:v>13977</c:v>
                </c:pt>
                <c:pt idx="9629">
                  <c:v>12178</c:v>
                </c:pt>
                <c:pt idx="9630">
                  <c:v>12135</c:v>
                </c:pt>
                <c:pt idx="9631">
                  <c:v>13339</c:v>
                </c:pt>
                <c:pt idx="9632">
                  <c:v>13354</c:v>
                </c:pt>
                <c:pt idx="9633">
                  <c:v>12244</c:v>
                </c:pt>
                <c:pt idx="9634">
                  <c:v>14379</c:v>
                </c:pt>
                <c:pt idx="9635">
                  <c:v>12884</c:v>
                </c:pt>
                <c:pt idx="9636">
                  <c:v>12509</c:v>
                </c:pt>
                <c:pt idx="9637">
                  <c:v>12971</c:v>
                </c:pt>
                <c:pt idx="9638">
                  <c:v>14697</c:v>
                </c:pt>
                <c:pt idx="9639">
                  <c:v>13153</c:v>
                </c:pt>
                <c:pt idx="9640">
                  <c:v>12698</c:v>
                </c:pt>
                <c:pt idx="9641">
                  <c:v>13008</c:v>
                </c:pt>
                <c:pt idx="9642">
                  <c:v>12670</c:v>
                </c:pt>
                <c:pt idx="9643">
                  <c:v>13822</c:v>
                </c:pt>
                <c:pt idx="9644">
                  <c:v>13120</c:v>
                </c:pt>
                <c:pt idx="9645">
                  <c:v>12546</c:v>
                </c:pt>
                <c:pt idx="9646">
                  <c:v>11069</c:v>
                </c:pt>
                <c:pt idx="9647">
                  <c:v>12339</c:v>
                </c:pt>
                <c:pt idx="9648">
                  <c:v>13046</c:v>
                </c:pt>
                <c:pt idx="9649">
                  <c:v>13893</c:v>
                </c:pt>
                <c:pt idx="9650">
                  <c:v>13074</c:v>
                </c:pt>
                <c:pt idx="9651">
                  <c:v>13096</c:v>
                </c:pt>
                <c:pt idx="9652">
                  <c:v>14130</c:v>
                </c:pt>
                <c:pt idx="9653">
                  <c:v>13206</c:v>
                </c:pt>
                <c:pt idx="9654">
                  <c:v>14348</c:v>
                </c:pt>
                <c:pt idx="9655">
                  <c:v>12932</c:v>
                </c:pt>
                <c:pt idx="9656">
                  <c:v>12304</c:v>
                </c:pt>
                <c:pt idx="9657">
                  <c:v>11446</c:v>
                </c:pt>
                <c:pt idx="9658">
                  <c:v>12109</c:v>
                </c:pt>
                <c:pt idx="9659">
                  <c:v>12032</c:v>
                </c:pt>
                <c:pt idx="9660">
                  <c:v>12657</c:v>
                </c:pt>
                <c:pt idx="9661">
                  <c:v>13575</c:v>
                </c:pt>
                <c:pt idx="9662">
                  <c:v>12990</c:v>
                </c:pt>
                <c:pt idx="9663">
                  <c:v>15076</c:v>
                </c:pt>
                <c:pt idx="9664">
                  <c:v>14291</c:v>
                </c:pt>
                <c:pt idx="9665">
                  <c:v>13426</c:v>
                </c:pt>
                <c:pt idx="9666">
                  <c:v>14030</c:v>
                </c:pt>
                <c:pt idx="9667">
                  <c:v>12949</c:v>
                </c:pt>
                <c:pt idx="9668">
                  <c:v>11997</c:v>
                </c:pt>
                <c:pt idx="9669">
                  <c:v>13918</c:v>
                </c:pt>
                <c:pt idx="9670">
                  <c:v>12634</c:v>
                </c:pt>
                <c:pt idx="9671">
                  <c:v>12970</c:v>
                </c:pt>
                <c:pt idx="9672">
                  <c:v>13613</c:v>
                </c:pt>
                <c:pt idx="9673">
                  <c:v>12110</c:v>
                </c:pt>
                <c:pt idx="9674">
                  <c:v>13020</c:v>
                </c:pt>
                <c:pt idx="9675">
                  <c:v>13814</c:v>
                </c:pt>
                <c:pt idx="9676">
                  <c:v>11931</c:v>
                </c:pt>
                <c:pt idx="9677">
                  <c:v>14479</c:v>
                </c:pt>
                <c:pt idx="9678">
                  <c:v>12830</c:v>
                </c:pt>
                <c:pt idx="9679">
                  <c:v>12017</c:v>
                </c:pt>
                <c:pt idx="9680">
                  <c:v>11732</c:v>
                </c:pt>
                <c:pt idx="9681">
                  <c:v>12595</c:v>
                </c:pt>
                <c:pt idx="9682">
                  <c:v>12229</c:v>
                </c:pt>
                <c:pt idx="9683">
                  <c:v>13180</c:v>
                </c:pt>
                <c:pt idx="9684">
                  <c:v>12925</c:v>
                </c:pt>
                <c:pt idx="9685">
                  <c:v>12365</c:v>
                </c:pt>
                <c:pt idx="9686">
                  <c:v>12562</c:v>
                </c:pt>
                <c:pt idx="9687">
                  <c:v>14438</c:v>
                </c:pt>
                <c:pt idx="9688">
                  <c:v>13223</c:v>
                </c:pt>
                <c:pt idx="9689">
                  <c:v>12788</c:v>
                </c:pt>
                <c:pt idx="9690">
                  <c:v>13636</c:v>
                </c:pt>
                <c:pt idx="9691">
                  <c:v>12912</c:v>
                </c:pt>
                <c:pt idx="9692">
                  <c:v>12770</c:v>
                </c:pt>
                <c:pt idx="9693">
                  <c:v>13550</c:v>
                </c:pt>
                <c:pt idx="9694">
                  <c:v>13869</c:v>
                </c:pt>
                <c:pt idx="9695">
                  <c:v>13291</c:v>
                </c:pt>
                <c:pt idx="9696">
                  <c:v>14162</c:v>
                </c:pt>
                <c:pt idx="9697">
                  <c:v>13679</c:v>
                </c:pt>
                <c:pt idx="9698">
                  <c:v>12751</c:v>
                </c:pt>
                <c:pt idx="9699">
                  <c:v>13787</c:v>
                </c:pt>
                <c:pt idx="9700">
                  <c:v>13434</c:v>
                </c:pt>
                <c:pt idx="9701">
                  <c:v>11936</c:v>
                </c:pt>
                <c:pt idx="9702">
                  <c:v>13436</c:v>
                </c:pt>
                <c:pt idx="9703">
                  <c:v>14468</c:v>
                </c:pt>
                <c:pt idx="9704">
                  <c:v>13104</c:v>
                </c:pt>
                <c:pt idx="9705">
                  <c:v>13413</c:v>
                </c:pt>
                <c:pt idx="9706">
                  <c:v>13431</c:v>
                </c:pt>
                <c:pt idx="9707">
                  <c:v>13171</c:v>
                </c:pt>
                <c:pt idx="9708">
                  <c:v>13424</c:v>
                </c:pt>
                <c:pt idx="9709">
                  <c:v>14081</c:v>
                </c:pt>
                <c:pt idx="9710">
                  <c:v>13997</c:v>
                </c:pt>
                <c:pt idx="9711">
                  <c:v>12216</c:v>
                </c:pt>
                <c:pt idx="9712">
                  <c:v>11590</c:v>
                </c:pt>
                <c:pt idx="9713">
                  <c:v>12028</c:v>
                </c:pt>
                <c:pt idx="9714">
                  <c:v>13038</c:v>
                </c:pt>
                <c:pt idx="9715">
                  <c:v>13017</c:v>
                </c:pt>
                <c:pt idx="9716">
                  <c:v>12809</c:v>
                </c:pt>
                <c:pt idx="9717">
                  <c:v>12723</c:v>
                </c:pt>
                <c:pt idx="9718">
                  <c:v>14298</c:v>
                </c:pt>
                <c:pt idx="9719">
                  <c:v>13858</c:v>
                </c:pt>
                <c:pt idx="9720">
                  <c:v>12228</c:v>
                </c:pt>
                <c:pt idx="9721">
                  <c:v>12095</c:v>
                </c:pt>
                <c:pt idx="9722">
                  <c:v>12580</c:v>
                </c:pt>
                <c:pt idx="9723">
                  <c:v>13728</c:v>
                </c:pt>
                <c:pt idx="9724">
                  <c:v>12075</c:v>
                </c:pt>
                <c:pt idx="9725">
                  <c:v>13486</c:v>
                </c:pt>
                <c:pt idx="9726">
                  <c:v>12909</c:v>
                </c:pt>
                <c:pt idx="9727">
                  <c:v>13786</c:v>
                </c:pt>
                <c:pt idx="9728">
                  <c:v>13499</c:v>
                </c:pt>
                <c:pt idx="9729">
                  <c:v>12688</c:v>
                </c:pt>
                <c:pt idx="9730">
                  <c:v>13779</c:v>
                </c:pt>
                <c:pt idx="9731">
                  <c:v>13131</c:v>
                </c:pt>
                <c:pt idx="9732">
                  <c:v>13436</c:v>
                </c:pt>
                <c:pt idx="9733">
                  <c:v>12588</c:v>
                </c:pt>
                <c:pt idx="9734">
                  <c:v>13009</c:v>
                </c:pt>
                <c:pt idx="9735">
                  <c:v>12210</c:v>
                </c:pt>
                <c:pt idx="9736">
                  <c:v>12930</c:v>
                </c:pt>
                <c:pt idx="9737">
                  <c:v>14338</c:v>
                </c:pt>
                <c:pt idx="9738">
                  <c:v>13478</c:v>
                </c:pt>
                <c:pt idx="9739">
                  <c:v>12562</c:v>
                </c:pt>
                <c:pt idx="9740">
                  <c:v>13140</c:v>
                </c:pt>
                <c:pt idx="9741">
                  <c:v>13117</c:v>
                </c:pt>
                <c:pt idx="9742">
                  <c:v>14159</c:v>
                </c:pt>
                <c:pt idx="9743">
                  <c:v>13377</c:v>
                </c:pt>
                <c:pt idx="9744">
                  <c:v>13060</c:v>
                </c:pt>
                <c:pt idx="9745">
                  <c:v>12781</c:v>
                </c:pt>
                <c:pt idx="9746">
                  <c:v>14339</c:v>
                </c:pt>
                <c:pt idx="9747">
                  <c:v>13632</c:v>
                </c:pt>
                <c:pt idx="9748">
                  <c:v>12836</c:v>
                </c:pt>
                <c:pt idx="9749">
                  <c:v>12784</c:v>
                </c:pt>
                <c:pt idx="9750">
                  <c:v>13354</c:v>
                </c:pt>
                <c:pt idx="9751">
                  <c:v>11881</c:v>
                </c:pt>
                <c:pt idx="9752">
                  <c:v>13519</c:v>
                </c:pt>
                <c:pt idx="9753">
                  <c:v>13778</c:v>
                </c:pt>
                <c:pt idx="9754">
                  <c:v>12725</c:v>
                </c:pt>
                <c:pt idx="9755">
                  <c:v>13250</c:v>
                </c:pt>
                <c:pt idx="9756">
                  <c:v>13249</c:v>
                </c:pt>
                <c:pt idx="9757">
                  <c:v>13592</c:v>
                </c:pt>
                <c:pt idx="9758">
                  <c:v>12355</c:v>
                </c:pt>
                <c:pt idx="9759">
                  <c:v>12115</c:v>
                </c:pt>
                <c:pt idx="9760">
                  <c:v>11301</c:v>
                </c:pt>
                <c:pt idx="9761">
                  <c:v>13010</c:v>
                </c:pt>
                <c:pt idx="9762">
                  <c:v>12308</c:v>
                </c:pt>
                <c:pt idx="9763">
                  <c:v>13231</c:v>
                </c:pt>
                <c:pt idx="9764">
                  <c:v>13727</c:v>
                </c:pt>
                <c:pt idx="9765">
                  <c:v>13064</c:v>
                </c:pt>
                <c:pt idx="9766">
                  <c:v>13565</c:v>
                </c:pt>
                <c:pt idx="9767">
                  <c:v>13311</c:v>
                </c:pt>
                <c:pt idx="9768">
                  <c:v>12894</c:v>
                </c:pt>
                <c:pt idx="9769">
                  <c:v>12549</c:v>
                </c:pt>
                <c:pt idx="9770">
                  <c:v>13661</c:v>
                </c:pt>
                <c:pt idx="9771">
                  <c:v>12656</c:v>
                </c:pt>
                <c:pt idx="9772">
                  <c:v>13230</c:v>
                </c:pt>
                <c:pt idx="9773">
                  <c:v>13457</c:v>
                </c:pt>
                <c:pt idx="9774">
                  <c:v>13582</c:v>
                </c:pt>
                <c:pt idx="9775">
                  <c:v>12778</c:v>
                </c:pt>
                <c:pt idx="9776">
                  <c:v>13638</c:v>
                </c:pt>
                <c:pt idx="9777">
                  <c:v>12340</c:v>
                </c:pt>
                <c:pt idx="9778">
                  <c:v>12305</c:v>
                </c:pt>
                <c:pt idx="9779">
                  <c:v>13465</c:v>
                </c:pt>
                <c:pt idx="9780">
                  <c:v>12145</c:v>
                </c:pt>
                <c:pt idx="9781">
                  <c:v>13838</c:v>
                </c:pt>
                <c:pt idx="9782">
                  <c:v>13028</c:v>
                </c:pt>
                <c:pt idx="9783">
                  <c:v>13395</c:v>
                </c:pt>
                <c:pt idx="9784">
                  <c:v>11911</c:v>
                </c:pt>
                <c:pt idx="9785">
                  <c:v>12550</c:v>
                </c:pt>
                <c:pt idx="9786">
                  <c:v>12817</c:v>
                </c:pt>
                <c:pt idx="9787">
                  <c:v>12443</c:v>
                </c:pt>
                <c:pt idx="9788">
                  <c:v>12515</c:v>
                </c:pt>
                <c:pt idx="9789">
                  <c:v>13358</c:v>
                </c:pt>
                <c:pt idx="9790">
                  <c:v>13183</c:v>
                </c:pt>
                <c:pt idx="9791">
                  <c:v>13124</c:v>
                </c:pt>
                <c:pt idx="9792">
                  <c:v>12759</c:v>
                </c:pt>
                <c:pt idx="9793">
                  <c:v>13666</c:v>
                </c:pt>
                <c:pt idx="9794">
                  <c:v>13355</c:v>
                </c:pt>
                <c:pt idx="9795">
                  <c:v>13469</c:v>
                </c:pt>
                <c:pt idx="9796">
                  <c:v>12556</c:v>
                </c:pt>
                <c:pt idx="9797">
                  <c:v>12790</c:v>
                </c:pt>
                <c:pt idx="9798">
                  <c:v>11662</c:v>
                </c:pt>
                <c:pt idx="9799">
                  <c:v>13128</c:v>
                </c:pt>
                <c:pt idx="9800">
                  <c:v>12757</c:v>
                </c:pt>
                <c:pt idx="9801">
                  <c:v>12966</c:v>
                </c:pt>
                <c:pt idx="9802">
                  <c:v>12972</c:v>
                </c:pt>
                <c:pt idx="9803">
                  <c:v>12904</c:v>
                </c:pt>
                <c:pt idx="9804">
                  <c:v>12469</c:v>
                </c:pt>
                <c:pt idx="9805">
                  <c:v>13796</c:v>
                </c:pt>
                <c:pt idx="9806">
                  <c:v>13622</c:v>
                </c:pt>
                <c:pt idx="9807">
                  <c:v>13029</c:v>
                </c:pt>
                <c:pt idx="9808">
                  <c:v>12590</c:v>
                </c:pt>
                <c:pt idx="9809">
                  <c:v>13813</c:v>
                </c:pt>
                <c:pt idx="9810">
                  <c:v>14443</c:v>
                </c:pt>
                <c:pt idx="9811">
                  <c:v>12209</c:v>
                </c:pt>
                <c:pt idx="9812">
                  <c:v>13626</c:v>
                </c:pt>
                <c:pt idx="9813">
                  <c:v>13115</c:v>
                </c:pt>
                <c:pt idx="9814">
                  <c:v>13510</c:v>
                </c:pt>
                <c:pt idx="9815">
                  <c:v>12571</c:v>
                </c:pt>
                <c:pt idx="9816">
                  <c:v>13038</c:v>
                </c:pt>
                <c:pt idx="9817">
                  <c:v>12950</c:v>
                </c:pt>
                <c:pt idx="9818">
                  <c:v>14624</c:v>
                </c:pt>
                <c:pt idx="9819">
                  <c:v>13682</c:v>
                </c:pt>
                <c:pt idx="9820">
                  <c:v>13768</c:v>
                </c:pt>
                <c:pt idx="9821">
                  <c:v>12410</c:v>
                </c:pt>
                <c:pt idx="9822">
                  <c:v>12136</c:v>
                </c:pt>
                <c:pt idx="9823">
                  <c:v>13960</c:v>
                </c:pt>
                <c:pt idx="9824">
                  <c:v>13247</c:v>
                </c:pt>
                <c:pt idx="9825">
                  <c:v>10935</c:v>
                </c:pt>
                <c:pt idx="9826">
                  <c:v>12402</c:v>
                </c:pt>
                <c:pt idx="9827">
                  <c:v>12701</c:v>
                </c:pt>
                <c:pt idx="9828">
                  <c:v>11891</c:v>
                </c:pt>
                <c:pt idx="9829">
                  <c:v>11170</c:v>
                </c:pt>
                <c:pt idx="9830">
                  <c:v>13125</c:v>
                </c:pt>
                <c:pt idx="9831">
                  <c:v>13498</c:v>
                </c:pt>
                <c:pt idx="9832">
                  <c:v>11847</c:v>
                </c:pt>
                <c:pt idx="9833">
                  <c:v>13076</c:v>
                </c:pt>
                <c:pt idx="9834">
                  <c:v>13188</c:v>
                </c:pt>
                <c:pt idx="9835">
                  <c:v>13591</c:v>
                </c:pt>
                <c:pt idx="9836">
                  <c:v>13086</c:v>
                </c:pt>
                <c:pt idx="9837">
                  <c:v>13842</c:v>
                </c:pt>
                <c:pt idx="9838">
                  <c:v>13419</c:v>
                </c:pt>
                <c:pt idx="9839">
                  <c:v>11756</c:v>
                </c:pt>
                <c:pt idx="9840">
                  <c:v>12354</c:v>
                </c:pt>
                <c:pt idx="9841">
                  <c:v>12793</c:v>
                </c:pt>
                <c:pt idx="9842">
                  <c:v>13511</c:v>
                </c:pt>
                <c:pt idx="9843">
                  <c:v>12304</c:v>
                </c:pt>
                <c:pt idx="9844">
                  <c:v>13394</c:v>
                </c:pt>
                <c:pt idx="9845">
                  <c:v>13463</c:v>
                </c:pt>
                <c:pt idx="9846">
                  <c:v>12347</c:v>
                </c:pt>
                <c:pt idx="9847">
                  <c:v>13462</c:v>
                </c:pt>
                <c:pt idx="9848">
                  <c:v>13058</c:v>
                </c:pt>
                <c:pt idx="9849">
                  <c:v>13344</c:v>
                </c:pt>
                <c:pt idx="9850">
                  <c:v>13242</c:v>
                </c:pt>
                <c:pt idx="9851">
                  <c:v>12687</c:v>
                </c:pt>
                <c:pt idx="9852">
                  <c:v>13233</c:v>
                </c:pt>
                <c:pt idx="9853">
                  <c:v>13089</c:v>
                </c:pt>
                <c:pt idx="9854">
                  <c:v>13391</c:v>
                </c:pt>
                <c:pt idx="9855">
                  <c:v>13114</c:v>
                </c:pt>
                <c:pt idx="9856">
                  <c:v>13583</c:v>
                </c:pt>
                <c:pt idx="9857">
                  <c:v>14364</c:v>
                </c:pt>
                <c:pt idx="9858">
                  <c:v>12420</c:v>
                </c:pt>
                <c:pt idx="9859">
                  <c:v>12314</c:v>
                </c:pt>
                <c:pt idx="9860">
                  <c:v>13185</c:v>
                </c:pt>
                <c:pt idx="9861">
                  <c:v>12608</c:v>
                </c:pt>
                <c:pt idx="9862">
                  <c:v>12460</c:v>
                </c:pt>
                <c:pt idx="9863">
                  <c:v>13275</c:v>
                </c:pt>
                <c:pt idx="9864">
                  <c:v>11462</c:v>
                </c:pt>
                <c:pt idx="9865">
                  <c:v>13917</c:v>
                </c:pt>
                <c:pt idx="9866">
                  <c:v>12747</c:v>
                </c:pt>
                <c:pt idx="9867">
                  <c:v>13956</c:v>
                </c:pt>
                <c:pt idx="9868">
                  <c:v>12112</c:v>
                </c:pt>
                <c:pt idx="9869">
                  <c:v>13088</c:v>
                </c:pt>
                <c:pt idx="9870">
                  <c:v>14075</c:v>
                </c:pt>
                <c:pt idx="9871">
                  <c:v>12352</c:v>
                </c:pt>
                <c:pt idx="9872">
                  <c:v>14589</c:v>
                </c:pt>
                <c:pt idx="9873">
                  <c:v>13408</c:v>
                </c:pt>
                <c:pt idx="9874">
                  <c:v>12922</c:v>
                </c:pt>
                <c:pt idx="9875">
                  <c:v>13202</c:v>
                </c:pt>
                <c:pt idx="9876">
                  <c:v>13329</c:v>
                </c:pt>
                <c:pt idx="9877">
                  <c:v>13974</c:v>
                </c:pt>
                <c:pt idx="9878">
                  <c:v>12688</c:v>
                </c:pt>
                <c:pt idx="9879">
                  <c:v>12756</c:v>
                </c:pt>
                <c:pt idx="9880">
                  <c:v>14277</c:v>
                </c:pt>
                <c:pt idx="9881">
                  <c:v>12221</c:v>
                </c:pt>
                <c:pt idx="9882">
                  <c:v>14184</c:v>
                </c:pt>
                <c:pt idx="9883">
                  <c:v>13395</c:v>
                </c:pt>
                <c:pt idx="9884">
                  <c:v>11287</c:v>
                </c:pt>
                <c:pt idx="9885">
                  <c:v>12759</c:v>
                </c:pt>
                <c:pt idx="9886">
                  <c:v>13814</c:v>
                </c:pt>
                <c:pt idx="9887">
                  <c:v>13485</c:v>
                </c:pt>
                <c:pt idx="9888">
                  <c:v>13409</c:v>
                </c:pt>
                <c:pt idx="9889">
                  <c:v>13803</c:v>
                </c:pt>
                <c:pt idx="9890">
                  <c:v>13756</c:v>
                </c:pt>
                <c:pt idx="9891">
                  <c:v>13534</c:v>
                </c:pt>
                <c:pt idx="9892">
                  <c:v>12912</c:v>
                </c:pt>
                <c:pt idx="9893">
                  <c:v>13072</c:v>
                </c:pt>
                <c:pt idx="9894">
                  <c:v>11708</c:v>
                </c:pt>
                <c:pt idx="9895">
                  <c:v>13721</c:v>
                </c:pt>
                <c:pt idx="9896">
                  <c:v>12283</c:v>
                </c:pt>
                <c:pt idx="9897">
                  <c:v>12053</c:v>
                </c:pt>
                <c:pt idx="9898">
                  <c:v>13375</c:v>
                </c:pt>
                <c:pt idx="9899">
                  <c:v>13569</c:v>
                </c:pt>
                <c:pt idx="9900">
                  <c:v>12484</c:v>
                </c:pt>
                <c:pt idx="9901">
                  <c:v>13971</c:v>
                </c:pt>
                <c:pt idx="9902">
                  <c:v>12886</c:v>
                </c:pt>
                <c:pt idx="9903">
                  <c:v>13881</c:v>
                </c:pt>
                <c:pt idx="9904">
                  <c:v>13062</c:v>
                </c:pt>
                <c:pt idx="9905">
                  <c:v>12381</c:v>
                </c:pt>
                <c:pt idx="9906">
                  <c:v>13020</c:v>
                </c:pt>
                <c:pt idx="9907">
                  <c:v>12472</c:v>
                </c:pt>
                <c:pt idx="9908">
                  <c:v>12739</c:v>
                </c:pt>
                <c:pt idx="9909">
                  <c:v>13715</c:v>
                </c:pt>
                <c:pt idx="9910">
                  <c:v>13450</c:v>
                </c:pt>
                <c:pt idx="9911">
                  <c:v>13404</c:v>
                </c:pt>
                <c:pt idx="9912">
                  <c:v>13266</c:v>
                </c:pt>
                <c:pt idx="9913">
                  <c:v>12989</c:v>
                </c:pt>
                <c:pt idx="9914">
                  <c:v>13291</c:v>
                </c:pt>
                <c:pt idx="9915">
                  <c:v>13593</c:v>
                </c:pt>
                <c:pt idx="9916">
                  <c:v>14205</c:v>
                </c:pt>
                <c:pt idx="9917">
                  <c:v>11813</c:v>
                </c:pt>
                <c:pt idx="9918">
                  <c:v>13643</c:v>
                </c:pt>
                <c:pt idx="9919">
                  <c:v>13335</c:v>
                </c:pt>
                <c:pt idx="9920">
                  <c:v>13632</c:v>
                </c:pt>
                <c:pt idx="9921">
                  <c:v>12154</c:v>
                </c:pt>
                <c:pt idx="9922">
                  <c:v>12002</c:v>
                </c:pt>
                <c:pt idx="9923">
                  <c:v>12933</c:v>
                </c:pt>
                <c:pt idx="9924">
                  <c:v>12167</c:v>
                </c:pt>
                <c:pt idx="9925">
                  <c:v>13850</c:v>
                </c:pt>
                <c:pt idx="9926">
                  <c:v>12482</c:v>
                </c:pt>
                <c:pt idx="9927">
                  <c:v>13038</c:v>
                </c:pt>
                <c:pt idx="9928">
                  <c:v>12675</c:v>
                </c:pt>
                <c:pt idx="9929">
                  <c:v>14191</c:v>
                </c:pt>
                <c:pt idx="9930">
                  <c:v>13274</c:v>
                </c:pt>
                <c:pt idx="9931">
                  <c:v>12118</c:v>
                </c:pt>
                <c:pt idx="9932">
                  <c:v>12648</c:v>
                </c:pt>
                <c:pt idx="9933">
                  <c:v>12175</c:v>
                </c:pt>
                <c:pt idx="9934">
                  <c:v>11923</c:v>
                </c:pt>
                <c:pt idx="9935">
                  <c:v>12034</c:v>
                </c:pt>
                <c:pt idx="9936">
                  <c:v>13636</c:v>
                </c:pt>
                <c:pt idx="9937">
                  <c:v>12219</c:v>
                </c:pt>
                <c:pt idx="9938">
                  <c:v>11793</c:v>
                </c:pt>
                <c:pt idx="9939">
                  <c:v>13001</c:v>
                </c:pt>
                <c:pt idx="9940">
                  <c:v>12449</c:v>
                </c:pt>
                <c:pt idx="9941">
                  <c:v>11557</c:v>
                </c:pt>
                <c:pt idx="9942">
                  <c:v>12267</c:v>
                </c:pt>
                <c:pt idx="9943">
                  <c:v>11509</c:v>
                </c:pt>
                <c:pt idx="9944">
                  <c:v>12741</c:v>
                </c:pt>
                <c:pt idx="9945">
                  <c:v>12694</c:v>
                </c:pt>
                <c:pt idx="9946">
                  <c:v>11596</c:v>
                </c:pt>
                <c:pt idx="9947">
                  <c:v>11643</c:v>
                </c:pt>
                <c:pt idx="9948">
                  <c:v>12150</c:v>
                </c:pt>
                <c:pt idx="9949">
                  <c:v>13016</c:v>
                </c:pt>
                <c:pt idx="9950">
                  <c:v>12885</c:v>
                </c:pt>
                <c:pt idx="9951">
                  <c:v>12657</c:v>
                </c:pt>
                <c:pt idx="9952">
                  <c:v>12775</c:v>
                </c:pt>
                <c:pt idx="9953">
                  <c:v>12980</c:v>
                </c:pt>
                <c:pt idx="9954">
                  <c:v>13684</c:v>
                </c:pt>
                <c:pt idx="9955">
                  <c:v>13759</c:v>
                </c:pt>
                <c:pt idx="9956">
                  <c:v>11885</c:v>
                </c:pt>
                <c:pt idx="9957">
                  <c:v>13927</c:v>
                </c:pt>
                <c:pt idx="9958">
                  <c:v>12790</c:v>
                </c:pt>
                <c:pt idx="9959">
                  <c:v>13338</c:v>
                </c:pt>
                <c:pt idx="9960">
                  <c:v>13350</c:v>
                </c:pt>
                <c:pt idx="9961">
                  <c:v>12766</c:v>
                </c:pt>
                <c:pt idx="9962">
                  <c:v>13153</c:v>
                </c:pt>
                <c:pt idx="9963">
                  <c:v>12768</c:v>
                </c:pt>
                <c:pt idx="9964">
                  <c:v>13459</c:v>
                </c:pt>
                <c:pt idx="9965">
                  <c:v>13424</c:v>
                </c:pt>
                <c:pt idx="9966">
                  <c:v>11981</c:v>
                </c:pt>
                <c:pt idx="9967">
                  <c:v>12429</c:v>
                </c:pt>
                <c:pt idx="9968">
                  <c:v>13903</c:v>
                </c:pt>
                <c:pt idx="9969">
                  <c:v>12913</c:v>
                </c:pt>
                <c:pt idx="9970">
                  <c:v>11970</c:v>
                </c:pt>
                <c:pt idx="9971">
                  <c:v>13249</c:v>
                </c:pt>
                <c:pt idx="9972">
                  <c:v>14885</c:v>
                </c:pt>
                <c:pt idx="9973">
                  <c:v>12488</c:v>
                </c:pt>
                <c:pt idx="9974">
                  <c:v>12724</c:v>
                </c:pt>
                <c:pt idx="9975">
                  <c:v>13175</c:v>
                </c:pt>
                <c:pt idx="9976">
                  <c:v>13186</c:v>
                </c:pt>
                <c:pt idx="9977">
                  <c:v>13356</c:v>
                </c:pt>
                <c:pt idx="9978">
                  <c:v>11965</c:v>
                </c:pt>
                <c:pt idx="9979">
                  <c:v>13736</c:v>
                </c:pt>
                <c:pt idx="9980">
                  <c:v>13783</c:v>
                </c:pt>
                <c:pt idx="9981">
                  <c:v>12055</c:v>
                </c:pt>
                <c:pt idx="9982">
                  <c:v>13170</c:v>
                </c:pt>
                <c:pt idx="9983">
                  <c:v>13610</c:v>
                </c:pt>
                <c:pt idx="9984">
                  <c:v>13735</c:v>
                </c:pt>
                <c:pt idx="9985">
                  <c:v>14524</c:v>
                </c:pt>
                <c:pt idx="9986">
                  <c:v>13691</c:v>
                </c:pt>
                <c:pt idx="9987">
                  <c:v>11509</c:v>
                </c:pt>
                <c:pt idx="9988">
                  <c:v>12836</c:v>
                </c:pt>
                <c:pt idx="9989">
                  <c:v>13077</c:v>
                </c:pt>
                <c:pt idx="9990">
                  <c:v>14455</c:v>
                </c:pt>
                <c:pt idx="9991">
                  <c:v>13430</c:v>
                </c:pt>
                <c:pt idx="9992">
                  <c:v>12881</c:v>
                </c:pt>
                <c:pt idx="9993">
                  <c:v>13942</c:v>
                </c:pt>
                <c:pt idx="9994">
                  <c:v>14914</c:v>
                </c:pt>
                <c:pt idx="9995">
                  <c:v>12726</c:v>
                </c:pt>
                <c:pt idx="9996">
                  <c:v>13685</c:v>
                </c:pt>
                <c:pt idx="9997">
                  <c:v>13341</c:v>
                </c:pt>
                <c:pt idx="9998">
                  <c:v>13365</c:v>
                </c:pt>
                <c:pt idx="9999">
                  <c:v>13397</c:v>
                </c:pt>
                <c:pt idx="10000">
                  <c:v>12405</c:v>
                </c:pt>
                <c:pt idx="10001">
                  <c:v>12722</c:v>
                </c:pt>
                <c:pt idx="10002">
                  <c:v>12107</c:v>
                </c:pt>
                <c:pt idx="10003">
                  <c:v>13428</c:v>
                </c:pt>
                <c:pt idx="10004">
                  <c:v>13473</c:v>
                </c:pt>
                <c:pt idx="10005">
                  <c:v>12469</c:v>
                </c:pt>
                <c:pt idx="10006">
                  <c:v>12432</c:v>
                </c:pt>
                <c:pt idx="10007">
                  <c:v>12766</c:v>
                </c:pt>
                <c:pt idx="10008">
                  <c:v>12897</c:v>
                </c:pt>
                <c:pt idx="10009">
                  <c:v>12825</c:v>
                </c:pt>
                <c:pt idx="10010">
                  <c:v>12466</c:v>
                </c:pt>
                <c:pt idx="10011">
                  <c:v>12128</c:v>
                </c:pt>
                <c:pt idx="10012">
                  <c:v>12602</c:v>
                </c:pt>
                <c:pt idx="10013">
                  <c:v>12785</c:v>
                </c:pt>
                <c:pt idx="10014">
                  <c:v>12910</c:v>
                </c:pt>
                <c:pt idx="10015">
                  <c:v>13379</c:v>
                </c:pt>
                <c:pt idx="10016">
                  <c:v>12297</c:v>
                </c:pt>
                <c:pt idx="10017">
                  <c:v>12946</c:v>
                </c:pt>
                <c:pt idx="10018">
                  <c:v>12629</c:v>
                </c:pt>
                <c:pt idx="10019">
                  <c:v>13471</c:v>
                </c:pt>
                <c:pt idx="10020">
                  <c:v>12937</c:v>
                </c:pt>
                <c:pt idx="10021">
                  <c:v>13474</c:v>
                </c:pt>
                <c:pt idx="10022">
                  <c:v>13722</c:v>
                </c:pt>
                <c:pt idx="10023">
                  <c:v>12589</c:v>
                </c:pt>
                <c:pt idx="10024">
                  <c:v>13273</c:v>
                </c:pt>
                <c:pt idx="10025">
                  <c:v>13956</c:v>
                </c:pt>
                <c:pt idx="10026">
                  <c:v>12775</c:v>
                </c:pt>
                <c:pt idx="10027">
                  <c:v>12780</c:v>
                </c:pt>
                <c:pt idx="10028">
                  <c:v>13642</c:v>
                </c:pt>
                <c:pt idx="10029">
                  <c:v>13849</c:v>
                </c:pt>
                <c:pt idx="10030">
                  <c:v>11859</c:v>
                </c:pt>
                <c:pt idx="10031">
                  <c:v>13709</c:v>
                </c:pt>
                <c:pt idx="10032">
                  <c:v>13198</c:v>
                </c:pt>
                <c:pt idx="10033">
                  <c:v>12117</c:v>
                </c:pt>
                <c:pt idx="10034">
                  <c:v>11688</c:v>
                </c:pt>
                <c:pt idx="10035">
                  <c:v>13709</c:v>
                </c:pt>
                <c:pt idx="10036">
                  <c:v>12513</c:v>
                </c:pt>
                <c:pt idx="10037">
                  <c:v>12587</c:v>
                </c:pt>
                <c:pt idx="10038">
                  <c:v>13648</c:v>
                </c:pt>
                <c:pt idx="10039">
                  <c:v>13841</c:v>
                </c:pt>
                <c:pt idx="10040">
                  <c:v>13081</c:v>
                </c:pt>
                <c:pt idx="10041">
                  <c:v>13064</c:v>
                </c:pt>
                <c:pt idx="10042">
                  <c:v>13187</c:v>
                </c:pt>
                <c:pt idx="10043">
                  <c:v>12666</c:v>
                </c:pt>
                <c:pt idx="10044">
                  <c:v>12131</c:v>
                </c:pt>
                <c:pt idx="10045">
                  <c:v>12080</c:v>
                </c:pt>
                <c:pt idx="10046">
                  <c:v>13498</c:v>
                </c:pt>
                <c:pt idx="10047">
                  <c:v>13333</c:v>
                </c:pt>
                <c:pt idx="10048">
                  <c:v>13489</c:v>
                </c:pt>
                <c:pt idx="10049">
                  <c:v>13565</c:v>
                </c:pt>
                <c:pt idx="10050">
                  <c:v>12269</c:v>
                </c:pt>
                <c:pt idx="10051">
                  <c:v>13728</c:v>
                </c:pt>
                <c:pt idx="10052">
                  <c:v>13481</c:v>
                </c:pt>
                <c:pt idx="10053">
                  <c:v>12762</c:v>
                </c:pt>
                <c:pt idx="10054">
                  <c:v>13797</c:v>
                </c:pt>
                <c:pt idx="10055">
                  <c:v>11926</c:v>
                </c:pt>
                <c:pt idx="10056">
                  <c:v>11649</c:v>
                </c:pt>
                <c:pt idx="10057">
                  <c:v>11838</c:v>
                </c:pt>
                <c:pt idx="10058">
                  <c:v>13636</c:v>
                </c:pt>
                <c:pt idx="10059">
                  <c:v>14242</c:v>
                </c:pt>
                <c:pt idx="10060">
                  <c:v>12739</c:v>
                </c:pt>
                <c:pt idx="10061">
                  <c:v>13560</c:v>
                </c:pt>
                <c:pt idx="10062">
                  <c:v>11990</c:v>
                </c:pt>
                <c:pt idx="10063">
                  <c:v>12297</c:v>
                </c:pt>
                <c:pt idx="10064">
                  <c:v>12750</c:v>
                </c:pt>
                <c:pt idx="10065">
                  <c:v>12942</c:v>
                </c:pt>
                <c:pt idx="10066">
                  <c:v>13428</c:v>
                </c:pt>
                <c:pt idx="10067">
                  <c:v>13096</c:v>
                </c:pt>
                <c:pt idx="10068">
                  <c:v>13510</c:v>
                </c:pt>
                <c:pt idx="10069">
                  <c:v>12396</c:v>
                </c:pt>
                <c:pt idx="10070">
                  <c:v>12763</c:v>
                </c:pt>
                <c:pt idx="10071">
                  <c:v>12524</c:v>
                </c:pt>
                <c:pt idx="10072">
                  <c:v>12553</c:v>
                </c:pt>
                <c:pt idx="10073">
                  <c:v>12629</c:v>
                </c:pt>
                <c:pt idx="10074">
                  <c:v>13570</c:v>
                </c:pt>
                <c:pt idx="10075">
                  <c:v>13739</c:v>
                </c:pt>
                <c:pt idx="10076">
                  <c:v>13121</c:v>
                </c:pt>
                <c:pt idx="10077">
                  <c:v>13057</c:v>
                </c:pt>
                <c:pt idx="10078">
                  <c:v>12752</c:v>
                </c:pt>
                <c:pt idx="10079">
                  <c:v>12659</c:v>
                </c:pt>
                <c:pt idx="10080">
                  <c:v>13289</c:v>
                </c:pt>
                <c:pt idx="10081">
                  <c:v>13564</c:v>
                </c:pt>
                <c:pt idx="10082">
                  <c:v>13144</c:v>
                </c:pt>
                <c:pt idx="10083">
                  <c:v>11696</c:v>
                </c:pt>
                <c:pt idx="10084">
                  <c:v>13510</c:v>
                </c:pt>
                <c:pt idx="10085">
                  <c:v>13829</c:v>
                </c:pt>
                <c:pt idx="10086">
                  <c:v>13111</c:v>
                </c:pt>
                <c:pt idx="10087">
                  <c:v>13400</c:v>
                </c:pt>
                <c:pt idx="10088">
                  <c:v>13710</c:v>
                </c:pt>
                <c:pt idx="10089">
                  <c:v>12759</c:v>
                </c:pt>
                <c:pt idx="10090">
                  <c:v>12925</c:v>
                </c:pt>
                <c:pt idx="10091">
                  <c:v>13494</c:v>
                </c:pt>
                <c:pt idx="10092">
                  <c:v>12968</c:v>
                </c:pt>
                <c:pt idx="10093">
                  <c:v>13554</c:v>
                </c:pt>
                <c:pt idx="10094">
                  <c:v>13272</c:v>
                </c:pt>
                <c:pt idx="10095">
                  <c:v>13279</c:v>
                </c:pt>
                <c:pt idx="10096">
                  <c:v>13146</c:v>
                </c:pt>
                <c:pt idx="10097">
                  <c:v>12469</c:v>
                </c:pt>
                <c:pt idx="10098">
                  <c:v>11324</c:v>
                </c:pt>
                <c:pt idx="10099">
                  <c:v>13020</c:v>
                </c:pt>
                <c:pt idx="10100">
                  <c:v>12975</c:v>
                </c:pt>
                <c:pt idx="10101">
                  <c:v>13183</c:v>
                </c:pt>
                <c:pt idx="10102">
                  <c:v>14294</c:v>
                </c:pt>
                <c:pt idx="10103">
                  <c:v>12471</c:v>
                </c:pt>
                <c:pt idx="10104">
                  <c:v>13004</c:v>
                </c:pt>
                <c:pt idx="10105">
                  <c:v>12336</c:v>
                </c:pt>
                <c:pt idx="10106">
                  <c:v>14591</c:v>
                </c:pt>
                <c:pt idx="10107">
                  <c:v>12417</c:v>
                </c:pt>
                <c:pt idx="10108">
                  <c:v>13487</c:v>
                </c:pt>
                <c:pt idx="10109">
                  <c:v>13073</c:v>
                </c:pt>
                <c:pt idx="10110">
                  <c:v>11701</c:v>
                </c:pt>
                <c:pt idx="10111">
                  <c:v>12789</c:v>
                </c:pt>
                <c:pt idx="10112">
                  <c:v>13672</c:v>
                </c:pt>
                <c:pt idx="10113">
                  <c:v>14113</c:v>
                </c:pt>
                <c:pt idx="10114">
                  <c:v>12214</c:v>
                </c:pt>
                <c:pt idx="10115">
                  <c:v>13321</c:v>
                </c:pt>
                <c:pt idx="10116">
                  <c:v>14191</c:v>
                </c:pt>
                <c:pt idx="10117">
                  <c:v>11853</c:v>
                </c:pt>
                <c:pt idx="10118">
                  <c:v>11629</c:v>
                </c:pt>
                <c:pt idx="10119">
                  <c:v>12323</c:v>
                </c:pt>
                <c:pt idx="10120">
                  <c:v>13529</c:v>
                </c:pt>
                <c:pt idx="10121">
                  <c:v>12621</c:v>
                </c:pt>
                <c:pt idx="10122">
                  <c:v>13287</c:v>
                </c:pt>
                <c:pt idx="10123">
                  <c:v>13416</c:v>
                </c:pt>
                <c:pt idx="10124">
                  <c:v>12175</c:v>
                </c:pt>
                <c:pt idx="10125">
                  <c:v>13387</c:v>
                </c:pt>
                <c:pt idx="10126">
                  <c:v>13048</c:v>
                </c:pt>
                <c:pt idx="10127">
                  <c:v>13113</c:v>
                </c:pt>
                <c:pt idx="10128">
                  <c:v>13075</c:v>
                </c:pt>
                <c:pt idx="10129">
                  <c:v>12642</c:v>
                </c:pt>
                <c:pt idx="10130">
                  <c:v>14240</c:v>
                </c:pt>
                <c:pt idx="10131">
                  <c:v>13797</c:v>
                </c:pt>
                <c:pt idx="10132">
                  <c:v>13562</c:v>
                </c:pt>
                <c:pt idx="10133">
                  <c:v>12154</c:v>
                </c:pt>
                <c:pt idx="10134">
                  <c:v>14007</c:v>
                </c:pt>
                <c:pt idx="10135">
                  <c:v>12810</c:v>
                </c:pt>
                <c:pt idx="10136">
                  <c:v>12804</c:v>
                </c:pt>
                <c:pt idx="10137">
                  <c:v>12208</c:v>
                </c:pt>
                <c:pt idx="10138">
                  <c:v>13052</c:v>
                </c:pt>
                <c:pt idx="10139">
                  <c:v>13391</c:v>
                </c:pt>
                <c:pt idx="10140">
                  <c:v>12350</c:v>
                </c:pt>
                <c:pt idx="10141">
                  <c:v>12294</c:v>
                </c:pt>
                <c:pt idx="10142">
                  <c:v>13740</c:v>
                </c:pt>
                <c:pt idx="10143">
                  <c:v>13207</c:v>
                </c:pt>
                <c:pt idx="10144">
                  <c:v>13165</c:v>
                </c:pt>
                <c:pt idx="10145">
                  <c:v>11905</c:v>
                </c:pt>
                <c:pt idx="10146">
                  <c:v>13457</c:v>
                </c:pt>
                <c:pt idx="10147">
                  <c:v>11687</c:v>
                </c:pt>
                <c:pt idx="10148">
                  <c:v>12370</c:v>
                </c:pt>
                <c:pt idx="10149">
                  <c:v>12585</c:v>
                </c:pt>
                <c:pt idx="10150">
                  <c:v>13913</c:v>
                </c:pt>
                <c:pt idx="10151">
                  <c:v>14479</c:v>
                </c:pt>
                <c:pt idx="10152">
                  <c:v>13031</c:v>
                </c:pt>
                <c:pt idx="10153">
                  <c:v>12681</c:v>
                </c:pt>
                <c:pt idx="10154">
                  <c:v>12155</c:v>
                </c:pt>
                <c:pt idx="10155">
                  <c:v>12638</c:v>
                </c:pt>
                <c:pt idx="10156">
                  <c:v>12737</c:v>
                </c:pt>
                <c:pt idx="10157">
                  <c:v>13883</c:v>
                </c:pt>
                <c:pt idx="10158">
                  <c:v>13262</c:v>
                </c:pt>
                <c:pt idx="10159">
                  <c:v>12830</c:v>
                </c:pt>
                <c:pt idx="10160">
                  <c:v>13209</c:v>
                </c:pt>
                <c:pt idx="10161">
                  <c:v>10993</c:v>
                </c:pt>
                <c:pt idx="10162">
                  <c:v>13964</c:v>
                </c:pt>
                <c:pt idx="10163">
                  <c:v>12240</c:v>
                </c:pt>
                <c:pt idx="10164">
                  <c:v>13196</c:v>
                </c:pt>
                <c:pt idx="10165">
                  <c:v>14014</c:v>
                </c:pt>
                <c:pt idx="10166">
                  <c:v>13770</c:v>
                </c:pt>
                <c:pt idx="10167">
                  <c:v>14155</c:v>
                </c:pt>
                <c:pt idx="10168">
                  <c:v>13907</c:v>
                </c:pt>
                <c:pt idx="10169">
                  <c:v>12707</c:v>
                </c:pt>
                <c:pt idx="10170">
                  <c:v>13803</c:v>
                </c:pt>
                <c:pt idx="10171">
                  <c:v>14222</c:v>
                </c:pt>
                <c:pt idx="10172">
                  <c:v>12264</c:v>
                </c:pt>
                <c:pt idx="10173">
                  <c:v>12546</c:v>
                </c:pt>
                <c:pt idx="10174">
                  <c:v>12974</c:v>
                </c:pt>
                <c:pt idx="10175">
                  <c:v>11646</c:v>
                </c:pt>
                <c:pt idx="10176">
                  <c:v>12677</c:v>
                </c:pt>
                <c:pt idx="10177">
                  <c:v>14251</c:v>
                </c:pt>
                <c:pt idx="10178">
                  <c:v>13318</c:v>
                </c:pt>
                <c:pt idx="10179">
                  <c:v>12597</c:v>
                </c:pt>
                <c:pt idx="10180">
                  <c:v>13787</c:v>
                </c:pt>
                <c:pt idx="10181">
                  <c:v>12415</c:v>
                </c:pt>
                <c:pt idx="10182">
                  <c:v>14200</c:v>
                </c:pt>
                <c:pt idx="10183">
                  <c:v>13948</c:v>
                </c:pt>
                <c:pt idx="10184">
                  <c:v>12872</c:v>
                </c:pt>
                <c:pt idx="10185">
                  <c:v>12505</c:v>
                </c:pt>
                <c:pt idx="10186">
                  <c:v>12882</c:v>
                </c:pt>
                <c:pt idx="10187">
                  <c:v>12281</c:v>
                </c:pt>
                <c:pt idx="10188">
                  <c:v>11649</c:v>
                </c:pt>
                <c:pt idx="10189">
                  <c:v>13142</c:v>
                </c:pt>
                <c:pt idx="10190">
                  <c:v>13111</c:v>
                </c:pt>
                <c:pt idx="10191">
                  <c:v>12977</c:v>
                </c:pt>
                <c:pt idx="10192">
                  <c:v>13343</c:v>
                </c:pt>
                <c:pt idx="10193">
                  <c:v>11978</c:v>
                </c:pt>
                <c:pt idx="10194">
                  <c:v>14156</c:v>
                </c:pt>
                <c:pt idx="10195">
                  <c:v>12770</c:v>
                </c:pt>
                <c:pt idx="10196">
                  <c:v>13357</c:v>
                </c:pt>
                <c:pt idx="10197">
                  <c:v>11367</c:v>
                </c:pt>
                <c:pt idx="10198">
                  <c:v>13562</c:v>
                </c:pt>
                <c:pt idx="10199">
                  <c:v>12897</c:v>
                </c:pt>
                <c:pt idx="10200">
                  <c:v>12505</c:v>
                </c:pt>
                <c:pt idx="10201">
                  <c:v>13729</c:v>
                </c:pt>
                <c:pt idx="10202">
                  <c:v>13754</c:v>
                </c:pt>
                <c:pt idx="10203">
                  <c:v>12248</c:v>
                </c:pt>
                <c:pt idx="10204">
                  <c:v>13500</c:v>
                </c:pt>
                <c:pt idx="10205">
                  <c:v>13528</c:v>
                </c:pt>
                <c:pt idx="10206">
                  <c:v>12646</c:v>
                </c:pt>
                <c:pt idx="10207">
                  <c:v>12590</c:v>
                </c:pt>
                <c:pt idx="10208">
                  <c:v>13127</c:v>
                </c:pt>
                <c:pt idx="10209">
                  <c:v>13286</c:v>
                </c:pt>
                <c:pt idx="10210">
                  <c:v>12552</c:v>
                </c:pt>
                <c:pt idx="10211">
                  <c:v>12046</c:v>
                </c:pt>
                <c:pt idx="10212">
                  <c:v>13144</c:v>
                </c:pt>
                <c:pt idx="10213">
                  <c:v>13456</c:v>
                </c:pt>
                <c:pt idx="10214">
                  <c:v>12377</c:v>
                </c:pt>
                <c:pt idx="10215">
                  <c:v>14333</c:v>
                </c:pt>
                <c:pt idx="10216">
                  <c:v>11587</c:v>
                </c:pt>
                <c:pt idx="10217">
                  <c:v>13328</c:v>
                </c:pt>
                <c:pt idx="10218">
                  <c:v>14595</c:v>
                </c:pt>
                <c:pt idx="10219">
                  <c:v>12808</c:v>
                </c:pt>
                <c:pt idx="10220">
                  <c:v>12052</c:v>
                </c:pt>
                <c:pt idx="10221">
                  <c:v>12834</c:v>
                </c:pt>
                <c:pt idx="10222">
                  <c:v>11920</c:v>
                </c:pt>
                <c:pt idx="10223">
                  <c:v>13379</c:v>
                </c:pt>
                <c:pt idx="10224">
                  <c:v>12567</c:v>
                </c:pt>
                <c:pt idx="10225">
                  <c:v>13380</c:v>
                </c:pt>
                <c:pt idx="10226">
                  <c:v>13821</c:v>
                </c:pt>
                <c:pt idx="10227">
                  <c:v>12351</c:v>
                </c:pt>
                <c:pt idx="10228">
                  <c:v>13120</c:v>
                </c:pt>
                <c:pt idx="10229">
                  <c:v>12729</c:v>
                </c:pt>
                <c:pt idx="10230">
                  <c:v>12167</c:v>
                </c:pt>
                <c:pt idx="10231">
                  <c:v>13390</c:v>
                </c:pt>
                <c:pt idx="10232">
                  <c:v>12812</c:v>
                </c:pt>
                <c:pt idx="10233">
                  <c:v>12945</c:v>
                </c:pt>
                <c:pt idx="10234">
                  <c:v>13504</c:v>
                </c:pt>
                <c:pt idx="10235">
                  <c:v>12809</c:v>
                </c:pt>
                <c:pt idx="10236">
                  <c:v>13284</c:v>
                </c:pt>
                <c:pt idx="10237">
                  <c:v>13964</c:v>
                </c:pt>
                <c:pt idx="10238">
                  <c:v>13209</c:v>
                </c:pt>
                <c:pt idx="10239">
                  <c:v>12075</c:v>
                </c:pt>
                <c:pt idx="10240">
                  <c:v>11959</c:v>
                </c:pt>
                <c:pt idx="10241">
                  <c:v>12541</c:v>
                </c:pt>
                <c:pt idx="10242">
                  <c:v>13405</c:v>
                </c:pt>
                <c:pt idx="10243">
                  <c:v>13933</c:v>
                </c:pt>
                <c:pt idx="10244">
                  <c:v>13746</c:v>
                </c:pt>
                <c:pt idx="10245">
                  <c:v>13052</c:v>
                </c:pt>
                <c:pt idx="10246">
                  <c:v>12288</c:v>
                </c:pt>
                <c:pt idx="10247">
                  <c:v>12189</c:v>
                </c:pt>
                <c:pt idx="10248">
                  <c:v>12694</c:v>
                </c:pt>
                <c:pt idx="10249">
                  <c:v>12514</c:v>
                </c:pt>
                <c:pt idx="10250">
                  <c:v>14056</c:v>
                </c:pt>
                <c:pt idx="10251">
                  <c:v>13022</c:v>
                </c:pt>
                <c:pt idx="10252">
                  <c:v>12629</c:v>
                </c:pt>
                <c:pt idx="10253">
                  <c:v>13124</c:v>
                </c:pt>
                <c:pt idx="10254">
                  <c:v>13685</c:v>
                </c:pt>
                <c:pt idx="10255">
                  <c:v>13756</c:v>
                </c:pt>
                <c:pt idx="10256">
                  <c:v>13661</c:v>
                </c:pt>
                <c:pt idx="10257">
                  <c:v>11585</c:v>
                </c:pt>
                <c:pt idx="10258">
                  <c:v>13433</c:v>
                </c:pt>
                <c:pt idx="10259">
                  <c:v>12961</c:v>
                </c:pt>
                <c:pt idx="10260">
                  <c:v>12526</c:v>
                </c:pt>
                <c:pt idx="10261">
                  <c:v>12478</c:v>
                </c:pt>
                <c:pt idx="10262">
                  <c:v>12613</c:v>
                </c:pt>
                <c:pt idx="10263">
                  <c:v>12836</c:v>
                </c:pt>
                <c:pt idx="10264">
                  <c:v>12893</c:v>
                </c:pt>
                <c:pt idx="10265">
                  <c:v>13732</c:v>
                </c:pt>
                <c:pt idx="10266">
                  <c:v>13682</c:v>
                </c:pt>
                <c:pt idx="10267">
                  <c:v>12121</c:v>
                </c:pt>
                <c:pt idx="10268">
                  <c:v>12664</c:v>
                </c:pt>
                <c:pt idx="10269">
                  <c:v>12910</c:v>
                </c:pt>
                <c:pt idx="10270">
                  <c:v>13074</c:v>
                </c:pt>
                <c:pt idx="10271">
                  <c:v>12808</c:v>
                </c:pt>
                <c:pt idx="10272">
                  <c:v>12834</c:v>
                </c:pt>
                <c:pt idx="10273">
                  <c:v>13883</c:v>
                </c:pt>
                <c:pt idx="10274">
                  <c:v>13615</c:v>
                </c:pt>
                <c:pt idx="10275">
                  <c:v>13562</c:v>
                </c:pt>
                <c:pt idx="10276">
                  <c:v>12704</c:v>
                </c:pt>
                <c:pt idx="10277">
                  <c:v>12900</c:v>
                </c:pt>
                <c:pt idx="10278">
                  <c:v>13089</c:v>
                </c:pt>
                <c:pt idx="10279">
                  <c:v>12869</c:v>
                </c:pt>
                <c:pt idx="10280">
                  <c:v>12263</c:v>
                </c:pt>
                <c:pt idx="10281">
                  <c:v>13553</c:v>
                </c:pt>
                <c:pt idx="10282">
                  <c:v>12059</c:v>
                </c:pt>
                <c:pt idx="10283">
                  <c:v>13471</c:v>
                </c:pt>
                <c:pt idx="10284">
                  <c:v>13573</c:v>
                </c:pt>
                <c:pt idx="10285">
                  <c:v>12735</c:v>
                </c:pt>
                <c:pt idx="10286">
                  <c:v>13428</c:v>
                </c:pt>
                <c:pt idx="10287">
                  <c:v>14259</c:v>
                </c:pt>
                <c:pt idx="10288">
                  <c:v>12203</c:v>
                </c:pt>
                <c:pt idx="10289">
                  <c:v>12653</c:v>
                </c:pt>
                <c:pt idx="10290">
                  <c:v>12951</c:v>
                </c:pt>
                <c:pt idx="10291">
                  <c:v>12959</c:v>
                </c:pt>
                <c:pt idx="10292">
                  <c:v>13571</c:v>
                </c:pt>
                <c:pt idx="10293">
                  <c:v>11864</c:v>
                </c:pt>
                <c:pt idx="10294">
                  <c:v>13222</c:v>
                </c:pt>
                <c:pt idx="10295">
                  <c:v>13282</c:v>
                </c:pt>
                <c:pt idx="10296">
                  <c:v>13182</c:v>
                </c:pt>
                <c:pt idx="10297">
                  <c:v>13186</c:v>
                </c:pt>
                <c:pt idx="10298">
                  <c:v>13010</c:v>
                </c:pt>
                <c:pt idx="10299">
                  <c:v>12703</c:v>
                </c:pt>
                <c:pt idx="10300">
                  <c:v>11970</c:v>
                </c:pt>
                <c:pt idx="10301">
                  <c:v>12980</c:v>
                </c:pt>
                <c:pt idx="10302">
                  <c:v>12729</c:v>
                </c:pt>
                <c:pt idx="10303">
                  <c:v>14693</c:v>
                </c:pt>
                <c:pt idx="10304">
                  <c:v>13995</c:v>
                </c:pt>
                <c:pt idx="10305">
                  <c:v>13756</c:v>
                </c:pt>
                <c:pt idx="10306">
                  <c:v>13438</c:v>
                </c:pt>
                <c:pt idx="10307">
                  <c:v>13334</c:v>
                </c:pt>
                <c:pt idx="10308">
                  <c:v>12767</c:v>
                </c:pt>
                <c:pt idx="10309">
                  <c:v>13310</c:v>
                </c:pt>
                <c:pt idx="10310">
                  <c:v>13577</c:v>
                </c:pt>
                <c:pt idx="10311">
                  <c:v>13384</c:v>
                </c:pt>
                <c:pt idx="10312">
                  <c:v>13529</c:v>
                </c:pt>
                <c:pt idx="10313">
                  <c:v>13523</c:v>
                </c:pt>
                <c:pt idx="10314">
                  <c:v>12759</c:v>
                </c:pt>
                <c:pt idx="10315">
                  <c:v>13825</c:v>
                </c:pt>
                <c:pt idx="10316">
                  <c:v>13225</c:v>
                </c:pt>
                <c:pt idx="10317">
                  <c:v>12297</c:v>
                </c:pt>
                <c:pt idx="10318">
                  <c:v>14918</c:v>
                </c:pt>
                <c:pt idx="10319">
                  <c:v>12728</c:v>
                </c:pt>
                <c:pt idx="10320">
                  <c:v>13727</c:v>
                </c:pt>
                <c:pt idx="10321">
                  <c:v>12971</c:v>
                </c:pt>
                <c:pt idx="10322">
                  <c:v>11859</c:v>
                </c:pt>
                <c:pt idx="10323">
                  <c:v>13079</c:v>
                </c:pt>
                <c:pt idx="10324">
                  <c:v>13254</c:v>
                </c:pt>
                <c:pt idx="10325">
                  <c:v>13351</c:v>
                </c:pt>
                <c:pt idx="10326">
                  <c:v>12165</c:v>
                </c:pt>
                <c:pt idx="10327">
                  <c:v>12212</c:v>
                </c:pt>
                <c:pt idx="10328">
                  <c:v>12811</c:v>
                </c:pt>
                <c:pt idx="10329">
                  <c:v>11958</c:v>
                </c:pt>
                <c:pt idx="10330">
                  <c:v>12905</c:v>
                </c:pt>
                <c:pt idx="10331">
                  <c:v>13346</c:v>
                </c:pt>
                <c:pt idx="10332">
                  <c:v>12511</c:v>
                </c:pt>
                <c:pt idx="10333">
                  <c:v>11831</c:v>
                </c:pt>
                <c:pt idx="10334">
                  <c:v>14305</c:v>
                </c:pt>
                <c:pt idx="10335">
                  <c:v>13512</c:v>
                </c:pt>
                <c:pt idx="10336">
                  <c:v>12493</c:v>
                </c:pt>
                <c:pt idx="10337">
                  <c:v>12508</c:v>
                </c:pt>
                <c:pt idx="10338">
                  <c:v>13007</c:v>
                </c:pt>
                <c:pt idx="10339">
                  <c:v>13516</c:v>
                </c:pt>
                <c:pt idx="10340">
                  <c:v>13652</c:v>
                </c:pt>
                <c:pt idx="10341">
                  <c:v>12806</c:v>
                </c:pt>
                <c:pt idx="10342">
                  <c:v>12696</c:v>
                </c:pt>
                <c:pt idx="10343">
                  <c:v>13315</c:v>
                </c:pt>
                <c:pt idx="10344">
                  <c:v>13310</c:v>
                </c:pt>
                <c:pt idx="10345">
                  <c:v>13986</c:v>
                </c:pt>
                <c:pt idx="10346">
                  <c:v>13407</c:v>
                </c:pt>
                <c:pt idx="10347">
                  <c:v>12736</c:v>
                </c:pt>
                <c:pt idx="10348">
                  <c:v>11580</c:v>
                </c:pt>
                <c:pt idx="10349">
                  <c:v>13939</c:v>
                </c:pt>
                <c:pt idx="10350">
                  <c:v>11924</c:v>
                </c:pt>
                <c:pt idx="10351">
                  <c:v>13300</c:v>
                </c:pt>
                <c:pt idx="10352">
                  <c:v>13134</c:v>
                </c:pt>
                <c:pt idx="10353">
                  <c:v>13744</c:v>
                </c:pt>
                <c:pt idx="10354">
                  <c:v>13476</c:v>
                </c:pt>
                <c:pt idx="10355">
                  <c:v>12864</c:v>
                </c:pt>
                <c:pt idx="10356">
                  <c:v>13007</c:v>
                </c:pt>
                <c:pt idx="10357">
                  <c:v>11171</c:v>
                </c:pt>
                <c:pt idx="10358">
                  <c:v>13381</c:v>
                </c:pt>
                <c:pt idx="10359">
                  <c:v>13153</c:v>
                </c:pt>
                <c:pt idx="10360">
                  <c:v>12404</c:v>
                </c:pt>
                <c:pt idx="10361">
                  <c:v>12702</c:v>
                </c:pt>
                <c:pt idx="10362">
                  <c:v>13961</c:v>
                </c:pt>
                <c:pt idx="10363">
                  <c:v>13194</c:v>
                </c:pt>
                <c:pt idx="10364">
                  <c:v>12872</c:v>
                </c:pt>
                <c:pt idx="10365">
                  <c:v>11751</c:v>
                </c:pt>
                <c:pt idx="10366">
                  <c:v>11707</c:v>
                </c:pt>
                <c:pt idx="10367">
                  <c:v>13909</c:v>
                </c:pt>
                <c:pt idx="10368">
                  <c:v>13552</c:v>
                </c:pt>
                <c:pt idx="10369">
                  <c:v>13419</c:v>
                </c:pt>
                <c:pt idx="10370">
                  <c:v>14048</c:v>
                </c:pt>
                <c:pt idx="10371">
                  <c:v>11940</c:v>
                </c:pt>
                <c:pt idx="10372">
                  <c:v>12840</c:v>
                </c:pt>
                <c:pt idx="10373">
                  <c:v>13048</c:v>
                </c:pt>
                <c:pt idx="10374">
                  <c:v>13360</c:v>
                </c:pt>
                <c:pt idx="10375">
                  <c:v>12378</c:v>
                </c:pt>
                <c:pt idx="10376">
                  <c:v>13378</c:v>
                </c:pt>
                <c:pt idx="10377">
                  <c:v>12405</c:v>
                </c:pt>
                <c:pt idx="10378">
                  <c:v>13865</c:v>
                </c:pt>
                <c:pt idx="10379">
                  <c:v>14223</c:v>
                </c:pt>
                <c:pt idx="10380">
                  <c:v>13060</c:v>
                </c:pt>
                <c:pt idx="10381">
                  <c:v>12159</c:v>
                </c:pt>
                <c:pt idx="10382">
                  <c:v>12448</c:v>
                </c:pt>
                <c:pt idx="10383">
                  <c:v>13531</c:v>
                </c:pt>
                <c:pt idx="10384">
                  <c:v>12162</c:v>
                </c:pt>
                <c:pt idx="10385">
                  <c:v>13445</c:v>
                </c:pt>
                <c:pt idx="10386">
                  <c:v>12385</c:v>
                </c:pt>
                <c:pt idx="10387">
                  <c:v>14149</c:v>
                </c:pt>
                <c:pt idx="10388">
                  <c:v>13631</c:v>
                </c:pt>
                <c:pt idx="10389">
                  <c:v>12902</c:v>
                </c:pt>
                <c:pt idx="10390">
                  <c:v>12323</c:v>
                </c:pt>
                <c:pt idx="10391">
                  <c:v>13016</c:v>
                </c:pt>
                <c:pt idx="10392">
                  <c:v>13460</c:v>
                </c:pt>
                <c:pt idx="10393">
                  <c:v>11830</c:v>
                </c:pt>
                <c:pt idx="10394">
                  <c:v>13337</c:v>
                </c:pt>
                <c:pt idx="10395">
                  <c:v>12851</c:v>
                </c:pt>
                <c:pt idx="10396">
                  <c:v>12422</c:v>
                </c:pt>
                <c:pt idx="10397">
                  <c:v>11518</c:v>
                </c:pt>
                <c:pt idx="10398">
                  <c:v>13361</c:v>
                </c:pt>
                <c:pt idx="10399">
                  <c:v>13202</c:v>
                </c:pt>
                <c:pt idx="10400">
                  <c:v>13484</c:v>
                </c:pt>
                <c:pt idx="10401">
                  <c:v>12984</c:v>
                </c:pt>
                <c:pt idx="10402">
                  <c:v>13751</c:v>
                </c:pt>
                <c:pt idx="10403">
                  <c:v>13485</c:v>
                </c:pt>
                <c:pt idx="10404">
                  <c:v>13402</c:v>
                </c:pt>
                <c:pt idx="10405">
                  <c:v>12674</c:v>
                </c:pt>
                <c:pt idx="10406">
                  <c:v>13106</c:v>
                </c:pt>
                <c:pt idx="10407">
                  <c:v>12691</c:v>
                </c:pt>
                <c:pt idx="10408">
                  <c:v>12581</c:v>
                </c:pt>
                <c:pt idx="10409">
                  <c:v>13214</c:v>
                </c:pt>
                <c:pt idx="10410">
                  <c:v>12541</c:v>
                </c:pt>
                <c:pt idx="10411">
                  <c:v>13935</c:v>
                </c:pt>
                <c:pt idx="10412">
                  <c:v>12476</c:v>
                </c:pt>
                <c:pt idx="10413">
                  <c:v>11848</c:v>
                </c:pt>
                <c:pt idx="10414">
                  <c:v>14233</c:v>
                </c:pt>
                <c:pt idx="10415">
                  <c:v>13940</c:v>
                </c:pt>
                <c:pt idx="10416">
                  <c:v>13919</c:v>
                </c:pt>
                <c:pt idx="10417">
                  <c:v>12530</c:v>
                </c:pt>
                <c:pt idx="10418">
                  <c:v>13208</c:v>
                </c:pt>
                <c:pt idx="10419">
                  <c:v>12666</c:v>
                </c:pt>
                <c:pt idx="10420">
                  <c:v>11873</c:v>
                </c:pt>
                <c:pt idx="10421">
                  <c:v>14664</c:v>
                </c:pt>
                <c:pt idx="10422">
                  <c:v>12785</c:v>
                </c:pt>
                <c:pt idx="10423">
                  <c:v>13405</c:v>
                </c:pt>
                <c:pt idx="10424">
                  <c:v>12773</c:v>
                </c:pt>
                <c:pt idx="10425">
                  <c:v>12646</c:v>
                </c:pt>
                <c:pt idx="10426">
                  <c:v>13051</c:v>
                </c:pt>
                <c:pt idx="10427">
                  <c:v>12565</c:v>
                </c:pt>
                <c:pt idx="10428">
                  <c:v>12437</c:v>
                </c:pt>
                <c:pt idx="10429">
                  <c:v>12772</c:v>
                </c:pt>
                <c:pt idx="10430">
                  <c:v>12024</c:v>
                </c:pt>
                <c:pt idx="10431">
                  <c:v>12430</c:v>
                </c:pt>
                <c:pt idx="10432">
                  <c:v>12994</c:v>
                </c:pt>
                <c:pt idx="10433">
                  <c:v>12548</c:v>
                </c:pt>
                <c:pt idx="10434">
                  <c:v>12714</c:v>
                </c:pt>
                <c:pt idx="10435">
                  <c:v>12641</c:v>
                </c:pt>
                <c:pt idx="10436">
                  <c:v>12165</c:v>
                </c:pt>
                <c:pt idx="10437">
                  <c:v>12786</c:v>
                </c:pt>
                <c:pt idx="10438">
                  <c:v>13565</c:v>
                </c:pt>
                <c:pt idx="10439">
                  <c:v>13476</c:v>
                </c:pt>
                <c:pt idx="10440">
                  <c:v>13921</c:v>
                </c:pt>
                <c:pt idx="10441">
                  <c:v>13226</c:v>
                </c:pt>
                <c:pt idx="10442">
                  <c:v>12396</c:v>
                </c:pt>
                <c:pt idx="10443">
                  <c:v>12479</c:v>
                </c:pt>
                <c:pt idx="10444">
                  <c:v>12333</c:v>
                </c:pt>
                <c:pt idx="10445">
                  <c:v>12734</c:v>
                </c:pt>
                <c:pt idx="10446">
                  <c:v>12505</c:v>
                </c:pt>
                <c:pt idx="10447">
                  <c:v>12305</c:v>
                </c:pt>
                <c:pt idx="10448">
                  <c:v>13239</c:v>
                </c:pt>
                <c:pt idx="10449">
                  <c:v>11287</c:v>
                </c:pt>
                <c:pt idx="10450">
                  <c:v>13311</c:v>
                </c:pt>
                <c:pt idx="10451">
                  <c:v>13353</c:v>
                </c:pt>
                <c:pt idx="10452">
                  <c:v>13244</c:v>
                </c:pt>
                <c:pt idx="10453">
                  <c:v>11171</c:v>
                </c:pt>
                <c:pt idx="10454">
                  <c:v>13061</c:v>
                </c:pt>
                <c:pt idx="10455">
                  <c:v>12615</c:v>
                </c:pt>
                <c:pt idx="10456">
                  <c:v>12906</c:v>
                </c:pt>
                <c:pt idx="10457">
                  <c:v>12205</c:v>
                </c:pt>
                <c:pt idx="10458">
                  <c:v>13440</c:v>
                </c:pt>
                <c:pt idx="10459">
                  <c:v>11396</c:v>
                </c:pt>
                <c:pt idx="10460">
                  <c:v>13288</c:v>
                </c:pt>
                <c:pt idx="10461">
                  <c:v>12937</c:v>
                </c:pt>
                <c:pt idx="10462">
                  <c:v>12806</c:v>
                </c:pt>
                <c:pt idx="10463">
                  <c:v>12791</c:v>
                </c:pt>
                <c:pt idx="10464">
                  <c:v>12785</c:v>
                </c:pt>
                <c:pt idx="10465">
                  <c:v>12071</c:v>
                </c:pt>
                <c:pt idx="10466">
                  <c:v>11895</c:v>
                </c:pt>
                <c:pt idx="10467">
                  <c:v>11991</c:v>
                </c:pt>
                <c:pt idx="10468">
                  <c:v>12816</c:v>
                </c:pt>
                <c:pt idx="10469">
                  <c:v>12946</c:v>
                </c:pt>
                <c:pt idx="10470">
                  <c:v>13290</c:v>
                </c:pt>
                <c:pt idx="10471">
                  <c:v>13069</c:v>
                </c:pt>
                <c:pt idx="10472">
                  <c:v>13246</c:v>
                </c:pt>
                <c:pt idx="10473">
                  <c:v>13096</c:v>
                </c:pt>
                <c:pt idx="10474">
                  <c:v>11404</c:v>
                </c:pt>
                <c:pt idx="10475">
                  <c:v>12536</c:v>
                </c:pt>
                <c:pt idx="10476">
                  <c:v>13895</c:v>
                </c:pt>
                <c:pt idx="10477">
                  <c:v>13099</c:v>
                </c:pt>
                <c:pt idx="10478">
                  <c:v>13667</c:v>
                </c:pt>
                <c:pt idx="10479">
                  <c:v>14060</c:v>
                </c:pt>
                <c:pt idx="10480">
                  <c:v>12577</c:v>
                </c:pt>
                <c:pt idx="10481">
                  <c:v>11676</c:v>
                </c:pt>
                <c:pt idx="10482">
                  <c:v>13074</c:v>
                </c:pt>
                <c:pt idx="10483">
                  <c:v>12095</c:v>
                </c:pt>
                <c:pt idx="10484">
                  <c:v>12918</c:v>
                </c:pt>
                <c:pt idx="10485">
                  <c:v>13232</c:v>
                </c:pt>
                <c:pt idx="10486">
                  <c:v>12716</c:v>
                </c:pt>
                <c:pt idx="10487">
                  <c:v>13251</c:v>
                </c:pt>
                <c:pt idx="10488">
                  <c:v>12122</c:v>
                </c:pt>
                <c:pt idx="10489">
                  <c:v>13853</c:v>
                </c:pt>
                <c:pt idx="10490">
                  <c:v>11510</c:v>
                </c:pt>
                <c:pt idx="10491">
                  <c:v>13898</c:v>
                </c:pt>
                <c:pt idx="10492">
                  <c:v>14452</c:v>
                </c:pt>
                <c:pt idx="10493">
                  <c:v>13486</c:v>
                </c:pt>
                <c:pt idx="10494">
                  <c:v>12174</c:v>
                </c:pt>
                <c:pt idx="10495">
                  <c:v>13155</c:v>
                </c:pt>
                <c:pt idx="10496">
                  <c:v>12181</c:v>
                </c:pt>
                <c:pt idx="10497">
                  <c:v>13209</c:v>
                </c:pt>
                <c:pt idx="10498">
                  <c:v>12444</c:v>
                </c:pt>
                <c:pt idx="10499">
                  <c:v>13152</c:v>
                </c:pt>
                <c:pt idx="10500">
                  <c:v>13812</c:v>
                </c:pt>
                <c:pt idx="10501">
                  <c:v>13175</c:v>
                </c:pt>
                <c:pt idx="10502">
                  <c:v>11591</c:v>
                </c:pt>
                <c:pt idx="10503">
                  <c:v>11557</c:v>
                </c:pt>
                <c:pt idx="10504">
                  <c:v>13108</c:v>
                </c:pt>
                <c:pt idx="10505">
                  <c:v>13254</c:v>
                </c:pt>
                <c:pt idx="10506">
                  <c:v>13774</c:v>
                </c:pt>
                <c:pt idx="10507">
                  <c:v>12591</c:v>
                </c:pt>
                <c:pt idx="10508">
                  <c:v>11982</c:v>
                </c:pt>
                <c:pt idx="10509">
                  <c:v>13374</c:v>
                </c:pt>
                <c:pt idx="10510">
                  <c:v>13772</c:v>
                </c:pt>
                <c:pt idx="10511">
                  <c:v>12498</c:v>
                </c:pt>
                <c:pt idx="10512">
                  <c:v>12970</c:v>
                </c:pt>
                <c:pt idx="10513">
                  <c:v>14015</c:v>
                </c:pt>
                <c:pt idx="10514">
                  <c:v>13449</c:v>
                </c:pt>
                <c:pt idx="10515">
                  <c:v>12539</c:v>
                </c:pt>
                <c:pt idx="10516">
                  <c:v>12454</c:v>
                </c:pt>
                <c:pt idx="10517">
                  <c:v>12465</c:v>
                </c:pt>
                <c:pt idx="10518">
                  <c:v>12982</c:v>
                </c:pt>
                <c:pt idx="10519">
                  <c:v>12469</c:v>
                </c:pt>
                <c:pt idx="10520">
                  <c:v>12912</c:v>
                </c:pt>
                <c:pt idx="10521">
                  <c:v>14373</c:v>
                </c:pt>
                <c:pt idx="10522">
                  <c:v>14286</c:v>
                </c:pt>
                <c:pt idx="10523">
                  <c:v>12448</c:v>
                </c:pt>
                <c:pt idx="10524">
                  <c:v>13274</c:v>
                </c:pt>
                <c:pt idx="10525">
                  <c:v>13098</c:v>
                </c:pt>
                <c:pt idx="10526">
                  <c:v>12878</c:v>
                </c:pt>
                <c:pt idx="10527">
                  <c:v>13101</c:v>
                </c:pt>
                <c:pt idx="10528">
                  <c:v>12458</c:v>
                </c:pt>
                <c:pt idx="10529">
                  <c:v>12423</c:v>
                </c:pt>
                <c:pt idx="10530">
                  <c:v>14004</c:v>
                </c:pt>
                <c:pt idx="10531">
                  <c:v>13157</c:v>
                </c:pt>
                <c:pt idx="10532">
                  <c:v>11626</c:v>
                </c:pt>
                <c:pt idx="10533">
                  <c:v>13210</c:v>
                </c:pt>
                <c:pt idx="10534">
                  <c:v>13681</c:v>
                </c:pt>
                <c:pt idx="10535">
                  <c:v>14147</c:v>
                </c:pt>
                <c:pt idx="10536">
                  <c:v>14347</c:v>
                </c:pt>
                <c:pt idx="10537">
                  <c:v>14764</c:v>
                </c:pt>
                <c:pt idx="10538">
                  <c:v>12937</c:v>
                </c:pt>
                <c:pt idx="10539">
                  <c:v>13113</c:v>
                </c:pt>
                <c:pt idx="10540">
                  <c:v>14162</c:v>
                </c:pt>
                <c:pt idx="10541">
                  <c:v>12713</c:v>
                </c:pt>
                <c:pt idx="10542">
                  <c:v>11590</c:v>
                </c:pt>
                <c:pt idx="10543">
                  <c:v>12868</c:v>
                </c:pt>
                <c:pt idx="10544">
                  <c:v>12714</c:v>
                </c:pt>
                <c:pt idx="10545">
                  <c:v>11556</c:v>
                </c:pt>
                <c:pt idx="10546">
                  <c:v>13798</c:v>
                </c:pt>
                <c:pt idx="10547">
                  <c:v>13579</c:v>
                </c:pt>
                <c:pt idx="10548">
                  <c:v>12866</c:v>
                </c:pt>
                <c:pt idx="10549">
                  <c:v>12402</c:v>
                </c:pt>
                <c:pt idx="10550">
                  <c:v>12720</c:v>
                </c:pt>
                <c:pt idx="10551">
                  <c:v>13056</c:v>
                </c:pt>
                <c:pt idx="10552">
                  <c:v>12014</c:v>
                </c:pt>
                <c:pt idx="10553">
                  <c:v>12735</c:v>
                </c:pt>
                <c:pt idx="10554">
                  <c:v>13201</c:v>
                </c:pt>
                <c:pt idx="10555">
                  <c:v>12830</c:v>
                </c:pt>
                <c:pt idx="10556">
                  <c:v>12148</c:v>
                </c:pt>
                <c:pt idx="10557">
                  <c:v>12684</c:v>
                </c:pt>
                <c:pt idx="10558">
                  <c:v>13471</c:v>
                </c:pt>
                <c:pt idx="10559">
                  <c:v>13336</c:v>
                </c:pt>
                <c:pt idx="10560">
                  <c:v>12789</c:v>
                </c:pt>
                <c:pt idx="10561">
                  <c:v>13804</c:v>
                </c:pt>
                <c:pt idx="10562">
                  <c:v>12921</c:v>
                </c:pt>
                <c:pt idx="10563">
                  <c:v>12649</c:v>
                </c:pt>
                <c:pt idx="10564">
                  <c:v>12407</c:v>
                </c:pt>
                <c:pt idx="10565">
                  <c:v>13149</c:v>
                </c:pt>
                <c:pt idx="10566">
                  <c:v>12665</c:v>
                </c:pt>
                <c:pt idx="10567">
                  <c:v>12240</c:v>
                </c:pt>
                <c:pt idx="10568">
                  <c:v>12914</c:v>
                </c:pt>
                <c:pt idx="10569">
                  <c:v>11968</c:v>
                </c:pt>
                <c:pt idx="10570">
                  <c:v>12907</c:v>
                </c:pt>
                <c:pt idx="10571">
                  <c:v>12236</c:v>
                </c:pt>
                <c:pt idx="10572">
                  <c:v>13473</c:v>
                </c:pt>
                <c:pt idx="10573">
                  <c:v>12493</c:v>
                </c:pt>
                <c:pt idx="10574">
                  <c:v>12867</c:v>
                </c:pt>
                <c:pt idx="10575">
                  <c:v>12984</c:v>
                </c:pt>
                <c:pt idx="10576">
                  <c:v>14570</c:v>
                </c:pt>
                <c:pt idx="10577">
                  <c:v>13395</c:v>
                </c:pt>
                <c:pt idx="10578">
                  <c:v>11414</c:v>
                </c:pt>
                <c:pt idx="10579">
                  <c:v>13220</c:v>
                </c:pt>
                <c:pt idx="10580">
                  <c:v>12078</c:v>
                </c:pt>
                <c:pt idx="10581">
                  <c:v>13895</c:v>
                </c:pt>
                <c:pt idx="10582">
                  <c:v>13373</c:v>
                </c:pt>
                <c:pt idx="10583">
                  <c:v>12243</c:v>
                </c:pt>
                <c:pt idx="10584">
                  <c:v>12282</c:v>
                </c:pt>
                <c:pt idx="10585">
                  <c:v>13413</c:v>
                </c:pt>
                <c:pt idx="10586">
                  <c:v>11897</c:v>
                </c:pt>
                <c:pt idx="10587">
                  <c:v>13913</c:v>
                </c:pt>
                <c:pt idx="10588">
                  <c:v>13425</c:v>
                </c:pt>
                <c:pt idx="10589">
                  <c:v>13818</c:v>
                </c:pt>
                <c:pt idx="10590">
                  <c:v>12053</c:v>
                </c:pt>
                <c:pt idx="10591">
                  <c:v>13174</c:v>
                </c:pt>
                <c:pt idx="10592">
                  <c:v>12634</c:v>
                </c:pt>
                <c:pt idx="10593">
                  <c:v>13357</c:v>
                </c:pt>
                <c:pt idx="10594">
                  <c:v>12778</c:v>
                </c:pt>
                <c:pt idx="10595">
                  <c:v>14005</c:v>
                </c:pt>
                <c:pt idx="10596">
                  <c:v>13306</c:v>
                </c:pt>
                <c:pt idx="10597">
                  <c:v>14059</c:v>
                </c:pt>
                <c:pt idx="10598">
                  <c:v>12416</c:v>
                </c:pt>
                <c:pt idx="10599">
                  <c:v>11934</c:v>
                </c:pt>
                <c:pt idx="10600">
                  <c:v>13821</c:v>
                </c:pt>
                <c:pt idx="10601">
                  <c:v>13832</c:v>
                </c:pt>
                <c:pt idx="10602">
                  <c:v>12754</c:v>
                </c:pt>
                <c:pt idx="10603">
                  <c:v>12436</c:v>
                </c:pt>
                <c:pt idx="10604">
                  <c:v>12970</c:v>
                </c:pt>
                <c:pt idx="10605">
                  <c:v>12965</c:v>
                </c:pt>
                <c:pt idx="10606">
                  <c:v>12933</c:v>
                </c:pt>
                <c:pt idx="10607">
                  <c:v>11582</c:v>
                </c:pt>
                <c:pt idx="10608">
                  <c:v>13845</c:v>
                </c:pt>
                <c:pt idx="10609">
                  <c:v>12971</c:v>
                </c:pt>
                <c:pt idx="10610">
                  <c:v>12417</c:v>
                </c:pt>
                <c:pt idx="10611">
                  <c:v>12235</c:v>
                </c:pt>
                <c:pt idx="10612">
                  <c:v>12150</c:v>
                </c:pt>
                <c:pt idx="10613">
                  <c:v>13881</c:v>
                </c:pt>
                <c:pt idx="10614">
                  <c:v>13207</c:v>
                </c:pt>
                <c:pt idx="10615">
                  <c:v>12736</c:v>
                </c:pt>
                <c:pt idx="10616">
                  <c:v>14676</c:v>
                </c:pt>
                <c:pt idx="10617">
                  <c:v>13577</c:v>
                </c:pt>
                <c:pt idx="10618">
                  <c:v>12846</c:v>
                </c:pt>
                <c:pt idx="10619">
                  <c:v>13552</c:v>
                </c:pt>
                <c:pt idx="10620">
                  <c:v>12597</c:v>
                </c:pt>
                <c:pt idx="10621">
                  <c:v>13228</c:v>
                </c:pt>
                <c:pt idx="10622">
                  <c:v>12967</c:v>
                </c:pt>
                <c:pt idx="10623">
                  <c:v>11753</c:v>
                </c:pt>
                <c:pt idx="10624">
                  <c:v>12703</c:v>
                </c:pt>
                <c:pt idx="10625">
                  <c:v>12318</c:v>
                </c:pt>
                <c:pt idx="10626">
                  <c:v>12410</c:v>
                </c:pt>
                <c:pt idx="10627">
                  <c:v>12736</c:v>
                </c:pt>
                <c:pt idx="10628">
                  <c:v>13496</c:v>
                </c:pt>
                <c:pt idx="10629">
                  <c:v>11913</c:v>
                </c:pt>
                <c:pt idx="10630">
                  <c:v>13199</c:v>
                </c:pt>
                <c:pt idx="10631">
                  <c:v>12980</c:v>
                </c:pt>
                <c:pt idx="10632">
                  <c:v>13990</c:v>
                </c:pt>
                <c:pt idx="10633">
                  <c:v>11505</c:v>
                </c:pt>
                <c:pt idx="10634">
                  <c:v>13385</c:v>
                </c:pt>
                <c:pt idx="10635">
                  <c:v>12379</c:v>
                </c:pt>
                <c:pt idx="10636">
                  <c:v>13571</c:v>
                </c:pt>
                <c:pt idx="10637">
                  <c:v>15209</c:v>
                </c:pt>
                <c:pt idx="10638">
                  <c:v>13198</c:v>
                </c:pt>
                <c:pt idx="10639">
                  <c:v>12437</c:v>
                </c:pt>
                <c:pt idx="10640">
                  <c:v>13288</c:v>
                </c:pt>
                <c:pt idx="10641">
                  <c:v>12036</c:v>
                </c:pt>
                <c:pt idx="10642">
                  <c:v>12787</c:v>
                </c:pt>
                <c:pt idx="10643">
                  <c:v>13686</c:v>
                </c:pt>
                <c:pt idx="10644">
                  <c:v>14449</c:v>
                </c:pt>
                <c:pt idx="10645">
                  <c:v>13524</c:v>
                </c:pt>
                <c:pt idx="10646">
                  <c:v>12762</c:v>
                </c:pt>
                <c:pt idx="10647">
                  <c:v>12817</c:v>
                </c:pt>
                <c:pt idx="10648">
                  <c:v>11710</c:v>
                </c:pt>
                <c:pt idx="10649">
                  <c:v>13087</c:v>
                </c:pt>
                <c:pt idx="10650">
                  <c:v>12419</c:v>
                </c:pt>
                <c:pt idx="10651">
                  <c:v>13965</c:v>
                </c:pt>
                <c:pt idx="10652">
                  <c:v>13243</c:v>
                </c:pt>
                <c:pt idx="10653">
                  <c:v>11365</c:v>
                </c:pt>
                <c:pt idx="10654">
                  <c:v>14341</c:v>
                </c:pt>
                <c:pt idx="10655">
                  <c:v>13266</c:v>
                </c:pt>
                <c:pt idx="10656">
                  <c:v>13496</c:v>
                </c:pt>
                <c:pt idx="10657">
                  <c:v>13797</c:v>
                </c:pt>
                <c:pt idx="10658">
                  <c:v>12726</c:v>
                </c:pt>
                <c:pt idx="10659">
                  <c:v>13458</c:v>
                </c:pt>
                <c:pt idx="10660">
                  <c:v>12478</c:v>
                </c:pt>
                <c:pt idx="10661">
                  <c:v>13684</c:v>
                </c:pt>
                <c:pt idx="10662">
                  <c:v>13561</c:v>
                </c:pt>
                <c:pt idx="10663">
                  <c:v>13208</c:v>
                </c:pt>
                <c:pt idx="10664">
                  <c:v>13997</c:v>
                </c:pt>
                <c:pt idx="10665">
                  <c:v>13637</c:v>
                </c:pt>
                <c:pt idx="10666">
                  <c:v>13696</c:v>
                </c:pt>
                <c:pt idx="10667">
                  <c:v>12697</c:v>
                </c:pt>
                <c:pt idx="10668">
                  <c:v>14190</c:v>
                </c:pt>
                <c:pt idx="10669">
                  <c:v>12465</c:v>
                </c:pt>
                <c:pt idx="10670">
                  <c:v>12239</c:v>
                </c:pt>
                <c:pt idx="10671">
                  <c:v>12818</c:v>
                </c:pt>
                <c:pt idx="10672">
                  <c:v>14522</c:v>
                </c:pt>
                <c:pt idx="10673">
                  <c:v>13708</c:v>
                </c:pt>
                <c:pt idx="10674">
                  <c:v>13173</c:v>
                </c:pt>
                <c:pt idx="10675">
                  <c:v>14062</c:v>
                </c:pt>
                <c:pt idx="10676">
                  <c:v>14044</c:v>
                </c:pt>
                <c:pt idx="10677">
                  <c:v>12016</c:v>
                </c:pt>
                <c:pt idx="10678">
                  <c:v>13075</c:v>
                </c:pt>
                <c:pt idx="10679">
                  <c:v>12996</c:v>
                </c:pt>
                <c:pt idx="10680">
                  <c:v>12297</c:v>
                </c:pt>
                <c:pt idx="10681">
                  <c:v>13528</c:v>
                </c:pt>
                <c:pt idx="10682">
                  <c:v>11979</c:v>
                </c:pt>
                <c:pt idx="10683">
                  <c:v>13406</c:v>
                </c:pt>
                <c:pt idx="10684">
                  <c:v>13416</c:v>
                </c:pt>
                <c:pt idx="10685">
                  <c:v>13121</c:v>
                </c:pt>
                <c:pt idx="10686">
                  <c:v>13018</c:v>
                </c:pt>
                <c:pt idx="10687">
                  <c:v>13927</c:v>
                </c:pt>
                <c:pt idx="10688">
                  <c:v>11891</c:v>
                </c:pt>
                <c:pt idx="10689">
                  <c:v>12488</c:v>
                </c:pt>
                <c:pt idx="10690">
                  <c:v>12572</c:v>
                </c:pt>
                <c:pt idx="10691">
                  <c:v>13963</c:v>
                </c:pt>
                <c:pt idx="10692">
                  <c:v>11862</c:v>
                </c:pt>
                <c:pt idx="10693">
                  <c:v>13574</c:v>
                </c:pt>
                <c:pt idx="10694">
                  <c:v>13605</c:v>
                </c:pt>
                <c:pt idx="10695">
                  <c:v>12048</c:v>
                </c:pt>
                <c:pt idx="10696">
                  <c:v>13034</c:v>
                </c:pt>
                <c:pt idx="10697">
                  <c:v>13220</c:v>
                </c:pt>
                <c:pt idx="10698">
                  <c:v>13412</c:v>
                </c:pt>
                <c:pt idx="10699">
                  <c:v>13260</c:v>
                </c:pt>
                <c:pt idx="10700">
                  <c:v>13317</c:v>
                </c:pt>
                <c:pt idx="10701">
                  <c:v>12742</c:v>
                </c:pt>
                <c:pt idx="10702">
                  <c:v>12575</c:v>
                </c:pt>
                <c:pt idx="10703">
                  <c:v>11753</c:v>
                </c:pt>
                <c:pt idx="10704">
                  <c:v>13594</c:v>
                </c:pt>
                <c:pt idx="10705">
                  <c:v>12005</c:v>
                </c:pt>
                <c:pt idx="10706">
                  <c:v>11770</c:v>
                </c:pt>
                <c:pt idx="10707">
                  <c:v>13167</c:v>
                </c:pt>
                <c:pt idx="10708">
                  <c:v>13005</c:v>
                </c:pt>
                <c:pt idx="10709">
                  <c:v>13819</c:v>
                </c:pt>
                <c:pt idx="10710">
                  <c:v>12098</c:v>
                </c:pt>
                <c:pt idx="10711">
                  <c:v>12999</c:v>
                </c:pt>
                <c:pt idx="10712">
                  <c:v>12440</c:v>
                </c:pt>
                <c:pt idx="10713">
                  <c:v>11974</c:v>
                </c:pt>
                <c:pt idx="10714">
                  <c:v>12561</c:v>
                </c:pt>
                <c:pt idx="10715">
                  <c:v>12850</c:v>
                </c:pt>
                <c:pt idx="10716">
                  <c:v>13527</c:v>
                </c:pt>
                <c:pt idx="10717">
                  <c:v>12691</c:v>
                </c:pt>
                <c:pt idx="10718">
                  <c:v>13223</c:v>
                </c:pt>
                <c:pt idx="10719">
                  <c:v>13026</c:v>
                </c:pt>
                <c:pt idx="10720">
                  <c:v>13417</c:v>
                </c:pt>
                <c:pt idx="10721">
                  <c:v>12682</c:v>
                </c:pt>
                <c:pt idx="10722">
                  <c:v>13013</c:v>
                </c:pt>
                <c:pt idx="10723">
                  <c:v>12899</c:v>
                </c:pt>
                <c:pt idx="10724">
                  <c:v>13542</c:v>
                </c:pt>
                <c:pt idx="10725">
                  <c:v>13587</c:v>
                </c:pt>
                <c:pt idx="10726">
                  <c:v>13230</c:v>
                </c:pt>
                <c:pt idx="10727">
                  <c:v>12984</c:v>
                </c:pt>
                <c:pt idx="10728">
                  <c:v>13679</c:v>
                </c:pt>
                <c:pt idx="10729">
                  <c:v>12182</c:v>
                </c:pt>
                <c:pt idx="10730">
                  <c:v>13480</c:v>
                </c:pt>
                <c:pt idx="10731">
                  <c:v>13935</c:v>
                </c:pt>
                <c:pt idx="10732">
                  <c:v>13527</c:v>
                </c:pt>
                <c:pt idx="10733">
                  <c:v>12912</c:v>
                </c:pt>
                <c:pt idx="10734">
                  <c:v>12448</c:v>
                </c:pt>
                <c:pt idx="10735">
                  <c:v>13465</c:v>
                </c:pt>
                <c:pt idx="10736">
                  <c:v>13213</c:v>
                </c:pt>
                <c:pt idx="10737">
                  <c:v>14743</c:v>
                </c:pt>
                <c:pt idx="10738">
                  <c:v>11915</c:v>
                </c:pt>
                <c:pt idx="10739">
                  <c:v>13910</c:v>
                </c:pt>
                <c:pt idx="10740">
                  <c:v>12391</c:v>
                </c:pt>
                <c:pt idx="10741">
                  <c:v>12844</c:v>
                </c:pt>
                <c:pt idx="10742">
                  <c:v>13097</c:v>
                </c:pt>
                <c:pt idx="10743">
                  <c:v>12108</c:v>
                </c:pt>
                <c:pt idx="10744">
                  <c:v>12382</c:v>
                </c:pt>
                <c:pt idx="10745">
                  <c:v>12850</c:v>
                </c:pt>
                <c:pt idx="10746">
                  <c:v>12906</c:v>
                </c:pt>
                <c:pt idx="10747">
                  <c:v>12919</c:v>
                </c:pt>
                <c:pt idx="10748">
                  <c:v>13235</c:v>
                </c:pt>
                <c:pt idx="10749">
                  <c:v>12877</c:v>
                </c:pt>
                <c:pt idx="10750">
                  <c:v>12896</c:v>
                </c:pt>
                <c:pt idx="10751">
                  <c:v>13330</c:v>
                </c:pt>
                <c:pt idx="10752">
                  <c:v>14327</c:v>
                </c:pt>
                <c:pt idx="10753">
                  <c:v>12186</c:v>
                </c:pt>
                <c:pt idx="10754">
                  <c:v>12646</c:v>
                </c:pt>
                <c:pt idx="10755">
                  <c:v>11668</c:v>
                </c:pt>
                <c:pt idx="10756">
                  <c:v>12371</c:v>
                </c:pt>
                <c:pt idx="10757">
                  <c:v>13394</c:v>
                </c:pt>
                <c:pt idx="10758">
                  <c:v>13169</c:v>
                </c:pt>
                <c:pt idx="10759">
                  <c:v>10680</c:v>
                </c:pt>
                <c:pt idx="10760">
                  <c:v>14070</c:v>
                </c:pt>
                <c:pt idx="10761">
                  <c:v>12183</c:v>
                </c:pt>
                <c:pt idx="10762">
                  <c:v>11833</c:v>
                </c:pt>
                <c:pt idx="10763">
                  <c:v>13520</c:v>
                </c:pt>
                <c:pt idx="10764">
                  <c:v>12680</c:v>
                </c:pt>
                <c:pt idx="10765">
                  <c:v>12461</c:v>
                </c:pt>
                <c:pt idx="10766">
                  <c:v>13125</c:v>
                </c:pt>
                <c:pt idx="10767">
                  <c:v>13697</c:v>
                </c:pt>
                <c:pt idx="10768">
                  <c:v>12859</c:v>
                </c:pt>
                <c:pt idx="10769">
                  <c:v>12591</c:v>
                </c:pt>
                <c:pt idx="10770">
                  <c:v>12229</c:v>
                </c:pt>
                <c:pt idx="10771">
                  <c:v>12992</c:v>
                </c:pt>
                <c:pt idx="10772">
                  <c:v>13874</c:v>
                </c:pt>
                <c:pt idx="10773">
                  <c:v>14165</c:v>
                </c:pt>
                <c:pt idx="10774">
                  <c:v>11567</c:v>
                </c:pt>
                <c:pt idx="10775">
                  <c:v>12071</c:v>
                </c:pt>
                <c:pt idx="10776">
                  <c:v>13806</c:v>
                </c:pt>
                <c:pt idx="10777">
                  <c:v>13658</c:v>
                </c:pt>
                <c:pt idx="10778">
                  <c:v>13349</c:v>
                </c:pt>
                <c:pt idx="10779">
                  <c:v>12683</c:v>
                </c:pt>
                <c:pt idx="10780">
                  <c:v>14115</c:v>
                </c:pt>
                <c:pt idx="10781">
                  <c:v>13200</c:v>
                </c:pt>
                <c:pt idx="10782">
                  <c:v>13796</c:v>
                </c:pt>
                <c:pt idx="10783">
                  <c:v>13121</c:v>
                </c:pt>
                <c:pt idx="10784">
                  <c:v>13779</c:v>
                </c:pt>
                <c:pt idx="10785">
                  <c:v>13906</c:v>
                </c:pt>
                <c:pt idx="10786">
                  <c:v>12467</c:v>
                </c:pt>
                <c:pt idx="10787">
                  <c:v>12236</c:v>
                </c:pt>
                <c:pt idx="10788">
                  <c:v>13129</c:v>
                </c:pt>
                <c:pt idx="10789">
                  <c:v>13917</c:v>
                </c:pt>
                <c:pt idx="10790">
                  <c:v>13148</c:v>
                </c:pt>
                <c:pt idx="10791">
                  <c:v>12427</c:v>
                </c:pt>
                <c:pt idx="10792">
                  <c:v>12943</c:v>
                </c:pt>
                <c:pt idx="10793">
                  <c:v>13104</c:v>
                </c:pt>
                <c:pt idx="10794">
                  <c:v>12358</c:v>
                </c:pt>
                <c:pt idx="10795">
                  <c:v>13747</c:v>
                </c:pt>
                <c:pt idx="10796">
                  <c:v>13536</c:v>
                </c:pt>
                <c:pt idx="10797">
                  <c:v>12743</c:v>
                </c:pt>
                <c:pt idx="10798">
                  <c:v>13396</c:v>
                </c:pt>
                <c:pt idx="10799">
                  <c:v>12436</c:v>
                </c:pt>
                <c:pt idx="10800">
                  <c:v>12443</c:v>
                </c:pt>
                <c:pt idx="10801">
                  <c:v>13771</c:v>
                </c:pt>
                <c:pt idx="10802">
                  <c:v>12801</c:v>
                </c:pt>
                <c:pt idx="10803">
                  <c:v>15023</c:v>
                </c:pt>
                <c:pt idx="10804">
                  <c:v>12442</c:v>
                </c:pt>
                <c:pt idx="10805">
                  <c:v>13568</c:v>
                </c:pt>
                <c:pt idx="10806">
                  <c:v>12845</c:v>
                </c:pt>
                <c:pt idx="10807">
                  <c:v>12475</c:v>
                </c:pt>
                <c:pt idx="10808">
                  <c:v>12448</c:v>
                </c:pt>
                <c:pt idx="10809">
                  <c:v>12207</c:v>
                </c:pt>
                <c:pt idx="10810">
                  <c:v>13127</c:v>
                </c:pt>
                <c:pt idx="10811">
                  <c:v>12754</c:v>
                </c:pt>
                <c:pt idx="10812">
                  <c:v>12740</c:v>
                </c:pt>
                <c:pt idx="10813">
                  <c:v>12673</c:v>
                </c:pt>
                <c:pt idx="10814">
                  <c:v>13037</c:v>
                </c:pt>
                <c:pt idx="10815">
                  <c:v>13015</c:v>
                </c:pt>
                <c:pt idx="10816">
                  <c:v>12955</c:v>
                </c:pt>
                <c:pt idx="10817">
                  <c:v>14596</c:v>
                </c:pt>
                <c:pt idx="10818">
                  <c:v>12564</c:v>
                </c:pt>
                <c:pt idx="10819">
                  <c:v>12134</c:v>
                </c:pt>
                <c:pt idx="10820">
                  <c:v>12031</c:v>
                </c:pt>
                <c:pt idx="10821">
                  <c:v>12625</c:v>
                </c:pt>
                <c:pt idx="10822">
                  <c:v>12901</c:v>
                </c:pt>
                <c:pt idx="10823">
                  <c:v>13524</c:v>
                </c:pt>
                <c:pt idx="10824">
                  <c:v>12670</c:v>
                </c:pt>
                <c:pt idx="10825">
                  <c:v>13853</c:v>
                </c:pt>
                <c:pt idx="10826">
                  <c:v>13524</c:v>
                </c:pt>
                <c:pt idx="10827">
                  <c:v>14068</c:v>
                </c:pt>
                <c:pt idx="10828">
                  <c:v>13086</c:v>
                </c:pt>
                <c:pt idx="10829">
                  <c:v>11451</c:v>
                </c:pt>
                <c:pt idx="10830">
                  <c:v>13063</c:v>
                </c:pt>
                <c:pt idx="10831">
                  <c:v>12446</c:v>
                </c:pt>
                <c:pt idx="10832">
                  <c:v>12803</c:v>
                </c:pt>
                <c:pt idx="10833">
                  <c:v>12550</c:v>
                </c:pt>
                <c:pt idx="10834">
                  <c:v>14497</c:v>
                </c:pt>
                <c:pt idx="10835">
                  <c:v>12654</c:v>
                </c:pt>
                <c:pt idx="10836">
                  <c:v>12627</c:v>
                </c:pt>
                <c:pt idx="10837">
                  <c:v>12168</c:v>
                </c:pt>
                <c:pt idx="10838">
                  <c:v>13072</c:v>
                </c:pt>
                <c:pt idx="10839">
                  <c:v>13086</c:v>
                </c:pt>
                <c:pt idx="10840">
                  <c:v>12350</c:v>
                </c:pt>
                <c:pt idx="10841">
                  <c:v>12871</c:v>
                </c:pt>
                <c:pt idx="10842">
                  <c:v>12099</c:v>
                </c:pt>
                <c:pt idx="10843">
                  <c:v>12621</c:v>
                </c:pt>
                <c:pt idx="10844">
                  <c:v>12967</c:v>
                </c:pt>
                <c:pt idx="10845">
                  <c:v>13416</c:v>
                </c:pt>
                <c:pt idx="10846">
                  <c:v>13611</c:v>
                </c:pt>
                <c:pt idx="10847">
                  <c:v>13377</c:v>
                </c:pt>
                <c:pt idx="10848">
                  <c:v>13546</c:v>
                </c:pt>
                <c:pt idx="10849">
                  <c:v>13487</c:v>
                </c:pt>
                <c:pt idx="10850">
                  <c:v>13048</c:v>
                </c:pt>
                <c:pt idx="10851">
                  <c:v>13819</c:v>
                </c:pt>
                <c:pt idx="10852">
                  <c:v>11731</c:v>
                </c:pt>
                <c:pt idx="10853">
                  <c:v>13247</c:v>
                </c:pt>
                <c:pt idx="10854">
                  <c:v>12466</c:v>
                </c:pt>
                <c:pt idx="10855">
                  <c:v>13684</c:v>
                </c:pt>
                <c:pt idx="10856">
                  <c:v>13182</c:v>
                </c:pt>
                <c:pt idx="10857">
                  <c:v>13810</c:v>
                </c:pt>
                <c:pt idx="10858">
                  <c:v>13798</c:v>
                </c:pt>
                <c:pt idx="10859">
                  <c:v>13126</c:v>
                </c:pt>
                <c:pt idx="10860">
                  <c:v>12675</c:v>
                </c:pt>
                <c:pt idx="10861">
                  <c:v>13584</c:v>
                </c:pt>
                <c:pt idx="10862">
                  <c:v>13431</c:v>
                </c:pt>
                <c:pt idx="10863">
                  <c:v>12126</c:v>
                </c:pt>
                <c:pt idx="10864">
                  <c:v>13221</c:v>
                </c:pt>
                <c:pt idx="10865">
                  <c:v>12881</c:v>
                </c:pt>
                <c:pt idx="10866">
                  <c:v>13411</c:v>
                </c:pt>
                <c:pt idx="10867">
                  <c:v>12735</c:v>
                </c:pt>
                <c:pt idx="10868">
                  <c:v>13168</c:v>
                </c:pt>
                <c:pt idx="10869">
                  <c:v>11680</c:v>
                </c:pt>
                <c:pt idx="10870">
                  <c:v>14856</c:v>
                </c:pt>
                <c:pt idx="10871">
                  <c:v>12309</c:v>
                </c:pt>
                <c:pt idx="10872">
                  <c:v>12256</c:v>
                </c:pt>
                <c:pt idx="10873">
                  <c:v>12577</c:v>
                </c:pt>
                <c:pt idx="10874">
                  <c:v>12791</c:v>
                </c:pt>
                <c:pt idx="10875">
                  <c:v>12650</c:v>
                </c:pt>
                <c:pt idx="10876">
                  <c:v>14095</c:v>
                </c:pt>
                <c:pt idx="10877">
                  <c:v>12456</c:v>
                </c:pt>
                <c:pt idx="10878">
                  <c:v>13600</c:v>
                </c:pt>
                <c:pt idx="10879">
                  <c:v>13636</c:v>
                </c:pt>
                <c:pt idx="10880">
                  <c:v>12590</c:v>
                </c:pt>
                <c:pt idx="10881">
                  <c:v>12110</c:v>
                </c:pt>
                <c:pt idx="10882">
                  <c:v>12658</c:v>
                </c:pt>
                <c:pt idx="10883">
                  <c:v>13181</c:v>
                </c:pt>
                <c:pt idx="10884">
                  <c:v>13860</c:v>
                </c:pt>
                <c:pt idx="10885">
                  <c:v>12448</c:v>
                </c:pt>
                <c:pt idx="10886">
                  <c:v>12732</c:v>
                </c:pt>
                <c:pt idx="10887">
                  <c:v>12595</c:v>
                </c:pt>
                <c:pt idx="10888">
                  <c:v>13127</c:v>
                </c:pt>
                <c:pt idx="10889">
                  <c:v>13605</c:v>
                </c:pt>
                <c:pt idx="10890">
                  <c:v>12282</c:v>
                </c:pt>
                <c:pt idx="10891">
                  <c:v>10505</c:v>
                </c:pt>
                <c:pt idx="10892">
                  <c:v>12283</c:v>
                </c:pt>
                <c:pt idx="10893">
                  <c:v>14095</c:v>
                </c:pt>
                <c:pt idx="10894">
                  <c:v>12666</c:v>
                </c:pt>
                <c:pt idx="10895">
                  <c:v>13255</c:v>
                </c:pt>
                <c:pt idx="10896">
                  <c:v>12598</c:v>
                </c:pt>
                <c:pt idx="10897">
                  <c:v>12749</c:v>
                </c:pt>
                <c:pt idx="10898">
                  <c:v>13549</c:v>
                </c:pt>
                <c:pt idx="10899">
                  <c:v>12571</c:v>
                </c:pt>
                <c:pt idx="10900">
                  <c:v>13811</c:v>
                </c:pt>
                <c:pt idx="10901">
                  <c:v>13120</c:v>
                </c:pt>
                <c:pt idx="10902">
                  <c:v>13449</c:v>
                </c:pt>
                <c:pt idx="10903">
                  <c:v>13172</c:v>
                </c:pt>
                <c:pt idx="10904">
                  <c:v>12781</c:v>
                </c:pt>
                <c:pt idx="10905">
                  <c:v>12442</c:v>
                </c:pt>
                <c:pt idx="10906">
                  <c:v>13683</c:v>
                </c:pt>
                <c:pt idx="10907">
                  <c:v>12283</c:v>
                </c:pt>
                <c:pt idx="10908">
                  <c:v>13285</c:v>
                </c:pt>
                <c:pt idx="10909">
                  <c:v>13266</c:v>
                </c:pt>
                <c:pt idx="10910">
                  <c:v>13210</c:v>
                </c:pt>
                <c:pt idx="10911">
                  <c:v>14285</c:v>
                </c:pt>
                <c:pt idx="10912">
                  <c:v>13630</c:v>
                </c:pt>
                <c:pt idx="10913">
                  <c:v>13464</c:v>
                </c:pt>
                <c:pt idx="10914">
                  <c:v>13662</c:v>
                </c:pt>
                <c:pt idx="10915">
                  <c:v>10890</c:v>
                </c:pt>
                <c:pt idx="10916">
                  <c:v>12490</c:v>
                </c:pt>
                <c:pt idx="10917">
                  <c:v>12896</c:v>
                </c:pt>
                <c:pt idx="10918">
                  <c:v>13367</c:v>
                </c:pt>
                <c:pt idx="10919">
                  <c:v>12872</c:v>
                </c:pt>
                <c:pt idx="10920">
                  <c:v>12164</c:v>
                </c:pt>
                <c:pt idx="10921">
                  <c:v>13390</c:v>
                </c:pt>
                <c:pt idx="10922">
                  <c:v>12562</c:v>
                </c:pt>
                <c:pt idx="10923">
                  <c:v>12990</c:v>
                </c:pt>
                <c:pt idx="10924">
                  <c:v>12737</c:v>
                </c:pt>
                <c:pt idx="10925">
                  <c:v>12930</c:v>
                </c:pt>
                <c:pt idx="10926">
                  <c:v>12568</c:v>
                </c:pt>
                <c:pt idx="10927">
                  <c:v>13562</c:v>
                </c:pt>
                <c:pt idx="10928">
                  <c:v>12430</c:v>
                </c:pt>
                <c:pt idx="10929">
                  <c:v>12209</c:v>
                </c:pt>
                <c:pt idx="10930">
                  <c:v>12055</c:v>
                </c:pt>
                <c:pt idx="10931">
                  <c:v>13088</c:v>
                </c:pt>
                <c:pt idx="10932">
                  <c:v>12134</c:v>
                </c:pt>
                <c:pt idx="10933">
                  <c:v>12970</c:v>
                </c:pt>
                <c:pt idx="10934">
                  <c:v>12860</c:v>
                </c:pt>
                <c:pt idx="10935">
                  <c:v>12985</c:v>
                </c:pt>
                <c:pt idx="10936">
                  <c:v>12426</c:v>
                </c:pt>
                <c:pt idx="10937">
                  <c:v>12170</c:v>
                </c:pt>
                <c:pt idx="10938">
                  <c:v>12808</c:v>
                </c:pt>
                <c:pt idx="10939">
                  <c:v>12493</c:v>
                </c:pt>
                <c:pt idx="10940">
                  <c:v>13497</c:v>
                </c:pt>
                <c:pt idx="10941">
                  <c:v>13965</c:v>
                </c:pt>
                <c:pt idx="10942">
                  <c:v>13992</c:v>
                </c:pt>
                <c:pt idx="10943">
                  <c:v>12879</c:v>
                </c:pt>
                <c:pt idx="10944">
                  <c:v>13802</c:v>
                </c:pt>
                <c:pt idx="10945">
                  <c:v>12360</c:v>
                </c:pt>
                <c:pt idx="10946">
                  <c:v>13191</c:v>
                </c:pt>
                <c:pt idx="10947">
                  <c:v>13321</c:v>
                </c:pt>
                <c:pt idx="10948">
                  <c:v>13690</c:v>
                </c:pt>
                <c:pt idx="10949">
                  <c:v>11841</c:v>
                </c:pt>
                <c:pt idx="10950">
                  <c:v>13976</c:v>
                </c:pt>
                <c:pt idx="10951">
                  <c:v>12677</c:v>
                </c:pt>
                <c:pt idx="10952">
                  <c:v>11610</c:v>
                </c:pt>
                <c:pt idx="10953">
                  <c:v>12390</c:v>
                </c:pt>
                <c:pt idx="10954">
                  <c:v>13345</c:v>
                </c:pt>
                <c:pt idx="10955">
                  <c:v>13356</c:v>
                </c:pt>
                <c:pt idx="10956">
                  <c:v>12570</c:v>
                </c:pt>
                <c:pt idx="10957">
                  <c:v>13702</c:v>
                </c:pt>
                <c:pt idx="10958">
                  <c:v>12619</c:v>
                </c:pt>
                <c:pt idx="10959">
                  <c:v>13145</c:v>
                </c:pt>
                <c:pt idx="10960">
                  <c:v>13589</c:v>
                </c:pt>
                <c:pt idx="10961">
                  <c:v>13427</c:v>
                </c:pt>
                <c:pt idx="10962">
                  <c:v>11844</c:v>
                </c:pt>
                <c:pt idx="10963">
                  <c:v>14235</c:v>
                </c:pt>
                <c:pt idx="10964">
                  <c:v>11969</c:v>
                </c:pt>
                <c:pt idx="10965">
                  <c:v>13414</c:v>
                </c:pt>
                <c:pt idx="10966">
                  <c:v>12916</c:v>
                </c:pt>
                <c:pt idx="10967">
                  <c:v>12743</c:v>
                </c:pt>
                <c:pt idx="10968">
                  <c:v>12950</c:v>
                </c:pt>
                <c:pt idx="10969">
                  <c:v>14012</c:v>
                </c:pt>
                <c:pt idx="10970">
                  <c:v>11986</c:v>
                </c:pt>
                <c:pt idx="10971">
                  <c:v>13007</c:v>
                </c:pt>
                <c:pt idx="10972">
                  <c:v>12151</c:v>
                </c:pt>
                <c:pt idx="10973">
                  <c:v>15435</c:v>
                </c:pt>
                <c:pt idx="10974">
                  <c:v>12368</c:v>
                </c:pt>
                <c:pt idx="10975">
                  <c:v>13501</c:v>
                </c:pt>
                <c:pt idx="10976">
                  <c:v>12645</c:v>
                </c:pt>
                <c:pt idx="10977">
                  <c:v>12317</c:v>
                </c:pt>
                <c:pt idx="10978">
                  <c:v>12428</c:v>
                </c:pt>
                <c:pt idx="10979">
                  <c:v>12885</c:v>
                </c:pt>
                <c:pt idx="10980">
                  <c:v>13682</c:v>
                </c:pt>
                <c:pt idx="10981">
                  <c:v>13799</c:v>
                </c:pt>
                <c:pt idx="10982">
                  <c:v>13302</c:v>
                </c:pt>
                <c:pt idx="10983">
                  <c:v>14134</c:v>
                </c:pt>
                <c:pt idx="10984">
                  <c:v>14110</c:v>
                </c:pt>
                <c:pt idx="10985">
                  <c:v>13286</c:v>
                </c:pt>
                <c:pt idx="10986">
                  <c:v>14306</c:v>
                </c:pt>
                <c:pt idx="10987">
                  <c:v>12272</c:v>
                </c:pt>
                <c:pt idx="10988">
                  <c:v>12856</c:v>
                </c:pt>
                <c:pt idx="10989">
                  <c:v>13587</c:v>
                </c:pt>
                <c:pt idx="10990">
                  <c:v>11767</c:v>
                </c:pt>
                <c:pt idx="10991">
                  <c:v>11404</c:v>
                </c:pt>
                <c:pt idx="10992">
                  <c:v>12358</c:v>
                </c:pt>
                <c:pt idx="10993">
                  <c:v>12740</c:v>
                </c:pt>
                <c:pt idx="10994">
                  <c:v>12592</c:v>
                </c:pt>
                <c:pt idx="10995">
                  <c:v>14181</c:v>
                </c:pt>
                <c:pt idx="10996">
                  <c:v>14006</c:v>
                </c:pt>
                <c:pt idx="10997">
                  <c:v>11637</c:v>
                </c:pt>
                <c:pt idx="10998">
                  <c:v>12280</c:v>
                </c:pt>
                <c:pt idx="10999">
                  <c:v>12003</c:v>
                </c:pt>
                <c:pt idx="11000">
                  <c:v>13760</c:v>
                </c:pt>
                <c:pt idx="11001">
                  <c:v>13138</c:v>
                </c:pt>
                <c:pt idx="11002">
                  <c:v>13716</c:v>
                </c:pt>
                <c:pt idx="11003">
                  <c:v>12446</c:v>
                </c:pt>
                <c:pt idx="11004">
                  <c:v>13172</c:v>
                </c:pt>
                <c:pt idx="11005">
                  <c:v>11975</c:v>
                </c:pt>
                <c:pt idx="11006">
                  <c:v>13525</c:v>
                </c:pt>
                <c:pt idx="11007">
                  <c:v>12245</c:v>
                </c:pt>
                <c:pt idx="11008">
                  <c:v>13242</c:v>
                </c:pt>
                <c:pt idx="11009">
                  <c:v>13470</c:v>
                </c:pt>
                <c:pt idx="11010">
                  <c:v>13325</c:v>
                </c:pt>
                <c:pt idx="11011">
                  <c:v>12351</c:v>
                </c:pt>
                <c:pt idx="11012">
                  <c:v>12079</c:v>
                </c:pt>
                <c:pt idx="11013">
                  <c:v>12519</c:v>
                </c:pt>
                <c:pt idx="11014">
                  <c:v>11970</c:v>
                </c:pt>
                <c:pt idx="11015">
                  <c:v>13277</c:v>
                </c:pt>
                <c:pt idx="11016">
                  <c:v>12116</c:v>
                </c:pt>
                <c:pt idx="11017">
                  <c:v>13716</c:v>
                </c:pt>
                <c:pt idx="11018">
                  <c:v>12788</c:v>
                </c:pt>
                <c:pt idx="11019">
                  <c:v>12579</c:v>
                </c:pt>
                <c:pt idx="11020">
                  <c:v>13305</c:v>
                </c:pt>
                <c:pt idx="11021">
                  <c:v>13114</c:v>
                </c:pt>
                <c:pt idx="11022">
                  <c:v>13525</c:v>
                </c:pt>
                <c:pt idx="11023">
                  <c:v>12028</c:v>
                </c:pt>
                <c:pt idx="11024">
                  <c:v>11109</c:v>
                </c:pt>
                <c:pt idx="11025">
                  <c:v>11878</c:v>
                </c:pt>
                <c:pt idx="11026">
                  <c:v>12683</c:v>
                </c:pt>
                <c:pt idx="11027">
                  <c:v>13765</c:v>
                </c:pt>
                <c:pt idx="11028">
                  <c:v>12697</c:v>
                </c:pt>
                <c:pt idx="11029">
                  <c:v>13867</c:v>
                </c:pt>
                <c:pt idx="11030">
                  <c:v>12488</c:v>
                </c:pt>
                <c:pt idx="11031">
                  <c:v>12807</c:v>
                </c:pt>
                <c:pt idx="11032">
                  <c:v>13485</c:v>
                </c:pt>
                <c:pt idx="11033">
                  <c:v>12914</c:v>
                </c:pt>
                <c:pt idx="11034">
                  <c:v>12025</c:v>
                </c:pt>
                <c:pt idx="11035">
                  <c:v>14140</c:v>
                </c:pt>
                <c:pt idx="11036">
                  <c:v>13040</c:v>
                </c:pt>
                <c:pt idx="11037">
                  <c:v>12671</c:v>
                </c:pt>
                <c:pt idx="11038">
                  <c:v>12206</c:v>
                </c:pt>
                <c:pt idx="11039">
                  <c:v>13611</c:v>
                </c:pt>
                <c:pt idx="11040">
                  <c:v>12852</c:v>
                </c:pt>
                <c:pt idx="11041">
                  <c:v>13548</c:v>
                </c:pt>
                <c:pt idx="11042">
                  <c:v>12560</c:v>
                </c:pt>
                <c:pt idx="11043">
                  <c:v>13200</c:v>
                </c:pt>
                <c:pt idx="11044">
                  <c:v>13383</c:v>
                </c:pt>
                <c:pt idx="11045">
                  <c:v>13202</c:v>
                </c:pt>
                <c:pt idx="11046">
                  <c:v>13232</c:v>
                </c:pt>
                <c:pt idx="11047">
                  <c:v>13403</c:v>
                </c:pt>
                <c:pt idx="11048">
                  <c:v>13274</c:v>
                </c:pt>
                <c:pt idx="11049">
                  <c:v>13453</c:v>
                </c:pt>
                <c:pt idx="11050">
                  <c:v>11826</c:v>
                </c:pt>
                <c:pt idx="11051">
                  <c:v>13110</c:v>
                </c:pt>
                <c:pt idx="11052">
                  <c:v>13047</c:v>
                </c:pt>
                <c:pt idx="11053">
                  <c:v>12994</c:v>
                </c:pt>
                <c:pt idx="11054">
                  <c:v>13699</c:v>
                </c:pt>
                <c:pt idx="11055">
                  <c:v>12239</c:v>
                </c:pt>
                <c:pt idx="11056">
                  <c:v>13616</c:v>
                </c:pt>
                <c:pt idx="11057">
                  <c:v>13498</c:v>
                </c:pt>
                <c:pt idx="11058">
                  <c:v>12276</c:v>
                </c:pt>
                <c:pt idx="11059">
                  <c:v>12567</c:v>
                </c:pt>
                <c:pt idx="11060">
                  <c:v>13502</c:v>
                </c:pt>
                <c:pt idx="11061">
                  <c:v>14006</c:v>
                </c:pt>
                <c:pt idx="11062">
                  <c:v>13654</c:v>
                </c:pt>
                <c:pt idx="11063">
                  <c:v>11830</c:v>
                </c:pt>
                <c:pt idx="11064">
                  <c:v>14085</c:v>
                </c:pt>
                <c:pt idx="11065">
                  <c:v>11868</c:v>
                </c:pt>
                <c:pt idx="11066">
                  <c:v>13288</c:v>
                </c:pt>
                <c:pt idx="11067">
                  <c:v>13473</c:v>
                </c:pt>
                <c:pt idx="11068">
                  <c:v>13177</c:v>
                </c:pt>
                <c:pt idx="11069">
                  <c:v>13040</c:v>
                </c:pt>
                <c:pt idx="11070">
                  <c:v>13060</c:v>
                </c:pt>
                <c:pt idx="11071">
                  <c:v>13054</c:v>
                </c:pt>
                <c:pt idx="11072">
                  <c:v>13700</c:v>
                </c:pt>
                <c:pt idx="11073">
                  <c:v>12274</c:v>
                </c:pt>
                <c:pt idx="11074">
                  <c:v>13045</c:v>
                </c:pt>
                <c:pt idx="11075">
                  <c:v>12252</c:v>
                </c:pt>
                <c:pt idx="11076">
                  <c:v>12466</c:v>
                </c:pt>
                <c:pt idx="11077">
                  <c:v>13315</c:v>
                </c:pt>
                <c:pt idx="11078">
                  <c:v>14357</c:v>
                </c:pt>
                <c:pt idx="11079">
                  <c:v>12879</c:v>
                </c:pt>
                <c:pt idx="11080">
                  <c:v>13215</c:v>
                </c:pt>
                <c:pt idx="11081">
                  <c:v>12839</c:v>
                </c:pt>
                <c:pt idx="11082">
                  <c:v>11962</c:v>
                </c:pt>
                <c:pt idx="11083">
                  <c:v>13215</c:v>
                </c:pt>
                <c:pt idx="11084">
                  <c:v>13867</c:v>
                </c:pt>
                <c:pt idx="11085">
                  <c:v>11249</c:v>
                </c:pt>
                <c:pt idx="11086">
                  <c:v>13420</c:v>
                </c:pt>
                <c:pt idx="11087">
                  <c:v>12258</c:v>
                </c:pt>
                <c:pt idx="11088">
                  <c:v>13768</c:v>
                </c:pt>
                <c:pt idx="11089">
                  <c:v>12808</c:v>
                </c:pt>
                <c:pt idx="11090">
                  <c:v>13293</c:v>
                </c:pt>
                <c:pt idx="11091">
                  <c:v>12821</c:v>
                </c:pt>
                <c:pt idx="11092">
                  <c:v>13898</c:v>
                </c:pt>
                <c:pt idx="11093">
                  <c:v>14071</c:v>
                </c:pt>
                <c:pt idx="11094">
                  <c:v>13259</c:v>
                </c:pt>
                <c:pt idx="11095">
                  <c:v>12710</c:v>
                </c:pt>
                <c:pt idx="11096">
                  <c:v>13554</c:v>
                </c:pt>
                <c:pt idx="11097">
                  <c:v>13916</c:v>
                </c:pt>
                <c:pt idx="11098">
                  <c:v>13509</c:v>
                </c:pt>
                <c:pt idx="11099">
                  <c:v>12815</c:v>
                </c:pt>
                <c:pt idx="11100">
                  <c:v>14490</c:v>
                </c:pt>
                <c:pt idx="11101">
                  <c:v>12456</c:v>
                </c:pt>
                <c:pt idx="11102">
                  <c:v>13853</c:v>
                </c:pt>
                <c:pt idx="11103">
                  <c:v>12008</c:v>
                </c:pt>
                <c:pt idx="11104">
                  <c:v>12772</c:v>
                </c:pt>
                <c:pt idx="11105">
                  <c:v>12534</c:v>
                </c:pt>
                <c:pt idx="11106">
                  <c:v>13030</c:v>
                </c:pt>
                <c:pt idx="11107">
                  <c:v>13008</c:v>
                </c:pt>
                <c:pt idx="11108">
                  <c:v>13895</c:v>
                </c:pt>
                <c:pt idx="11109">
                  <c:v>13879</c:v>
                </c:pt>
                <c:pt idx="11110">
                  <c:v>13865</c:v>
                </c:pt>
                <c:pt idx="11111">
                  <c:v>12313</c:v>
                </c:pt>
                <c:pt idx="11112">
                  <c:v>14263</c:v>
                </c:pt>
                <c:pt idx="11113">
                  <c:v>12396</c:v>
                </c:pt>
                <c:pt idx="11114">
                  <c:v>12843</c:v>
                </c:pt>
                <c:pt idx="11115">
                  <c:v>12967</c:v>
                </c:pt>
                <c:pt idx="11116">
                  <c:v>14332</c:v>
                </c:pt>
                <c:pt idx="11117">
                  <c:v>12192</c:v>
                </c:pt>
                <c:pt idx="11118">
                  <c:v>13174</c:v>
                </c:pt>
                <c:pt idx="11119">
                  <c:v>12841</c:v>
                </c:pt>
                <c:pt idx="11120">
                  <c:v>13733</c:v>
                </c:pt>
                <c:pt idx="11121">
                  <c:v>12347</c:v>
                </c:pt>
                <c:pt idx="11122">
                  <c:v>12579</c:v>
                </c:pt>
                <c:pt idx="11123">
                  <c:v>13524</c:v>
                </c:pt>
                <c:pt idx="11124">
                  <c:v>13291</c:v>
                </c:pt>
                <c:pt idx="11125">
                  <c:v>13181</c:v>
                </c:pt>
                <c:pt idx="11126">
                  <c:v>11517</c:v>
                </c:pt>
                <c:pt idx="11127">
                  <c:v>12090</c:v>
                </c:pt>
                <c:pt idx="11128">
                  <c:v>13262</c:v>
                </c:pt>
                <c:pt idx="11129">
                  <c:v>12668</c:v>
                </c:pt>
                <c:pt idx="11130">
                  <c:v>14007</c:v>
                </c:pt>
                <c:pt idx="11131">
                  <c:v>12976</c:v>
                </c:pt>
                <c:pt idx="11132">
                  <c:v>13778</c:v>
                </c:pt>
                <c:pt idx="11133">
                  <c:v>13131</c:v>
                </c:pt>
                <c:pt idx="11134">
                  <c:v>12755</c:v>
                </c:pt>
                <c:pt idx="11135">
                  <c:v>11640</c:v>
                </c:pt>
                <c:pt idx="11136">
                  <c:v>11989</c:v>
                </c:pt>
                <c:pt idx="11137">
                  <c:v>12390</c:v>
                </c:pt>
                <c:pt idx="11138">
                  <c:v>13572</c:v>
                </c:pt>
                <c:pt idx="11139">
                  <c:v>12600</c:v>
                </c:pt>
                <c:pt idx="11140">
                  <c:v>13643</c:v>
                </c:pt>
                <c:pt idx="11141">
                  <c:v>12801</c:v>
                </c:pt>
                <c:pt idx="11142">
                  <c:v>12004</c:v>
                </c:pt>
                <c:pt idx="11143">
                  <c:v>11701</c:v>
                </c:pt>
                <c:pt idx="11144">
                  <c:v>12835</c:v>
                </c:pt>
                <c:pt idx="11145">
                  <c:v>13078</c:v>
                </c:pt>
                <c:pt idx="11146">
                  <c:v>11855</c:v>
                </c:pt>
                <c:pt idx="11147">
                  <c:v>11025</c:v>
                </c:pt>
                <c:pt idx="11148">
                  <c:v>14181</c:v>
                </c:pt>
                <c:pt idx="11149">
                  <c:v>13373</c:v>
                </c:pt>
                <c:pt idx="11150">
                  <c:v>12823</c:v>
                </c:pt>
                <c:pt idx="11151">
                  <c:v>13623</c:v>
                </c:pt>
                <c:pt idx="11152">
                  <c:v>12603</c:v>
                </c:pt>
                <c:pt idx="11153">
                  <c:v>13459</c:v>
                </c:pt>
                <c:pt idx="11154">
                  <c:v>12246</c:v>
                </c:pt>
                <c:pt idx="11155">
                  <c:v>13653</c:v>
                </c:pt>
                <c:pt idx="11156">
                  <c:v>13155</c:v>
                </c:pt>
                <c:pt idx="11157">
                  <c:v>14118</c:v>
                </c:pt>
                <c:pt idx="11158">
                  <c:v>12768</c:v>
                </c:pt>
                <c:pt idx="11159">
                  <c:v>12271</c:v>
                </c:pt>
                <c:pt idx="11160">
                  <c:v>12796</c:v>
                </c:pt>
                <c:pt idx="11161">
                  <c:v>14126</c:v>
                </c:pt>
                <c:pt idx="11162">
                  <c:v>12762</c:v>
                </c:pt>
                <c:pt idx="11163">
                  <c:v>12861</c:v>
                </c:pt>
                <c:pt idx="11164">
                  <c:v>13131</c:v>
                </c:pt>
                <c:pt idx="11165">
                  <c:v>12772</c:v>
                </c:pt>
                <c:pt idx="11166">
                  <c:v>13411</c:v>
                </c:pt>
                <c:pt idx="11167">
                  <c:v>12175</c:v>
                </c:pt>
                <c:pt idx="11168">
                  <c:v>12220</c:v>
                </c:pt>
                <c:pt idx="11169">
                  <c:v>13115</c:v>
                </c:pt>
                <c:pt idx="11170">
                  <c:v>14267</c:v>
                </c:pt>
                <c:pt idx="11171">
                  <c:v>12634</c:v>
                </c:pt>
                <c:pt idx="11172">
                  <c:v>12730</c:v>
                </c:pt>
                <c:pt idx="11173">
                  <c:v>11678</c:v>
                </c:pt>
                <c:pt idx="11174">
                  <c:v>13163</c:v>
                </c:pt>
                <c:pt idx="11175">
                  <c:v>13712</c:v>
                </c:pt>
                <c:pt idx="11176">
                  <c:v>13843</c:v>
                </c:pt>
                <c:pt idx="11177">
                  <c:v>12896</c:v>
                </c:pt>
                <c:pt idx="11178">
                  <c:v>12334</c:v>
                </c:pt>
                <c:pt idx="11179">
                  <c:v>13773</c:v>
                </c:pt>
                <c:pt idx="11180">
                  <c:v>12169</c:v>
                </c:pt>
                <c:pt idx="11181">
                  <c:v>12388</c:v>
                </c:pt>
                <c:pt idx="11182">
                  <c:v>13018</c:v>
                </c:pt>
                <c:pt idx="11183">
                  <c:v>12728</c:v>
                </c:pt>
                <c:pt idx="11184">
                  <c:v>11848</c:v>
                </c:pt>
                <c:pt idx="11185">
                  <c:v>13084</c:v>
                </c:pt>
                <c:pt idx="11186">
                  <c:v>12592</c:v>
                </c:pt>
                <c:pt idx="11187">
                  <c:v>13559</c:v>
                </c:pt>
                <c:pt idx="11188">
                  <c:v>12364</c:v>
                </c:pt>
                <c:pt idx="11189">
                  <c:v>12994</c:v>
                </c:pt>
                <c:pt idx="11190">
                  <c:v>12253</c:v>
                </c:pt>
                <c:pt idx="11191">
                  <c:v>13915</c:v>
                </c:pt>
                <c:pt idx="11192">
                  <c:v>13753</c:v>
                </c:pt>
                <c:pt idx="11193">
                  <c:v>13042</c:v>
                </c:pt>
                <c:pt idx="11194">
                  <c:v>13910</c:v>
                </c:pt>
                <c:pt idx="11195">
                  <c:v>12888</c:v>
                </c:pt>
                <c:pt idx="11196">
                  <c:v>12030</c:v>
                </c:pt>
                <c:pt idx="11197">
                  <c:v>13579</c:v>
                </c:pt>
                <c:pt idx="11198">
                  <c:v>11497</c:v>
                </c:pt>
                <c:pt idx="11199">
                  <c:v>11738</c:v>
                </c:pt>
                <c:pt idx="11200">
                  <c:v>14007</c:v>
                </c:pt>
                <c:pt idx="11201">
                  <c:v>13000</c:v>
                </c:pt>
                <c:pt idx="11202">
                  <c:v>12527</c:v>
                </c:pt>
                <c:pt idx="11203">
                  <c:v>13618</c:v>
                </c:pt>
                <c:pt idx="11204">
                  <c:v>12854</c:v>
                </c:pt>
                <c:pt idx="11205">
                  <c:v>13287</c:v>
                </c:pt>
                <c:pt idx="11206">
                  <c:v>11900</c:v>
                </c:pt>
                <c:pt idx="11207">
                  <c:v>13703</c:v>
                </c:pt>
                <c:pt idx="11208">
                  <c:v>12658</c:v>
                </c:pt>
                <c:pt idx="11209">
                  <c:v>12260</c:v>
                </c:pt>
                <c:pt idx="11210">
                  <c:v>13198</c:v>
                </c:pt>
                <c:pt idx="11211">
                  <c:v>12868</c:v>
                </c:pt>
                <c:pt idx="11212">
                  <c:v>13195</c:v>
                </c:pt>
                <c:pt idx="11213">
                  <c:v>12866</c:v>
                </c:pt>
                <c:pt idx="11214">
                  <c:v>13257</c:v>
                </c:pt>
                <c:pt idx="11215">
                  <c:v>12673</c:v>
                </c:pt>
                <c:pt idx="11216">
                  <c:v>12569</c:v>
                </c:pt>
                <c:pt idx="11217">
                  <c:v>13841</c:v>
                </c:pt>
                <c:pt idx="11218">
                  <c:v>12487</c:v>
                </c:pt>
                <c:pt idx="11219">
                  <c:v>12254</c:v>
                </c:pt>
                <c:pt idx="11220">
                  <c:v>13485</c:v>
                </c:pt>
                <c:pt idx="11221">
                  <c:v>12786</c:v>
                </c:pt>
                <c:pt idx="11222">
                  <c:v>12708</c:v>
                </c:pt>
                <c:pt idx="11223">
                  <c:v>13292</c:v>
                </c:pt>
                <c:pt idx="11224">
                  <c:v>11555</c:v>
                </c:pt>
                <c:pt idx="11225">
                  <c:v>12680</c:v>
                </c:pt>
                <c:pt idx="11226">
                  <c:v>13832</c:v>
                </c:pt>
                <c:pt idx="11227">
                  <c:v>11650</c:v>
                </c:pt>
                <c:pt idx="11228">
                  <c:v>12937</c:v>
                </c:pt>
                <c:pt idx="11229">
                  <c:v>13528</c:v>
                </c:pt>
                <c:pt idx="11230">
                  <c:v>13256</c:v>
                </c:pt>
                <c:pt idx="11231">
                  <c:v>13826</c:v>
                </c:pt>
                <c:pt idx="11232">
                  <c:v>12976</c:v>
                </c:pt>
                <c:pt idx="11233">
                  <c:v>11865</c:v>
                </c:pt>
                <c:pt idx="11234">
                  <c:v>12461</c:v>
                </c:pt>
                <c:pt idx="11235">
                  <c:v>11989</c:v>
                </c:pt>
                <c:pt idx="11236">
                  <c:v>12128</c:v>
                </c:pt>
                <c:pt idx="11237">
                  <c:v>13516</c:v>
                </c:pt>
                <c:pt idx="11238">
                  <c:v>12646</c:v>
                </c:pt>
                <c:pt idx="11239">
                  <c:v>13331</c:v>
                </c:pt>
                <c:pt idx="11240">
                  <c:v>13148</c:v>
                </c:pt>
                <c:pt idx="11241">
                  <c:v>13743</c:v>
                </c:pt>
                <c:pt idx="11242">
                  <c:v>12981</c:v>
                </c:pt>
                <c:pt idx="11243">
                  <c:v>12459</c:v>
                </c:pt>
                <c:pt idx="11244">
                  <c:v>12410</c:v>
                </c:pt>
                <c:pt idx="11245">
                  <c:v>13360</c:v>
                </c:pt>
                <c:pt idx="11246">
                  <c:v>13439</c:v>
                </c:pt>
                <c:pt idx="11247">
                  <c:v>13205</c:v>
                </c:pt>
                <c:pt idx="11248">
                  <c:v>13066</c:v>
                </c:pt>
                <c:pt idx="11249">
                  <c:v>12291</c:v>
                </c:pt>
                <c:pt idx="11250">
                  <c:v>13104</c:v>
                </c:pt>
                <c:pt idx="11251">
                  <c:v>12916</c:v>
                </c:pt>
                <c:pt idx="11252">
                  <c:v>12727</c:v>
                </c:pt>
                <c:pt idx="11253">
                  <c:v>13643</c:v>
                </c:pt>
                <c:pt idx="11254">
                  <c:v>13322</c:v>
                </c:pt>
                <c:pt idx="11255">
                  <c:v>13689</c:v>
                </c:pt>
                <c:pt idx="11256">
                  <c:v>12715</c:v>
                </c:pt>
                <c:pt idx="11257">
                  <c:v>12863</c:v>
                </c:pt>
                <c:pt idx="11258">
                  <c:v>11924</c:v>
                </c:pt>
                <c:pt idx="11259">
                  <c:v>12594</c:v>
                </c:pt>
                <c:pt idx="11260">
                  <c:v>11934</c:v>
                </c:pt>
                <c:pt idx="11261">
                  <c:v>13766</c:v>
                </c:pt>
                <c:pt idx="11262">
                  <c:v>12739</c:v>
                </c:pt>
                <c:pt idx="11263">
                  <c:v>12616</c:v>
                </c:pt>
                <c:pt idx="11264">
                  <c:v>12937</c:v>
                </c:pt>
                <c:pt idx="11265">
                  <c:v>13122</c:v>
                </c:pt>
                <c:pt idx="11266">
                  <c:v>15027</c:v>
                </c:pt>
                <c:pt idx="11267">
                  <c:v>14066</c:v>
                </c:pt>
                <c:pt idx="11268">
                  <c:v>13313</c:v>
                </c:pt>
                <c:pt idx="11269">
                  <c:v>13678</c:v>
                </c:pt>
                <c:pt idx="11270">
                  <c:v>13817</c:v>
                </c:pt>
                <c:pt idx="11271">
                  <c:v>12350</c:v>
                </c:pt>
                <c:pt idx="11272">
                  <c:v>13583</c:v>
                </c:pt>
                <c:pt idx="11273">
                  <c:v>13248</c:v>
                </c:pt>
                <c:pt idx="11274">
                  <c:v>12335</c:v>
                </c:pt>
                <c:pt idx="11275">
                  <c:v>10780</c:v>
                </c:pt>
                <c:pt idx="11276">
                  <c:v>14774</c:v>
                </c:pt>
                <c:pt idx="11277">
                  <c:v>13928</c:v>
                </c:pt>
                <c:pt idx="11278">
                  <c:v>12833</c:v>
                </c:pt>
                <c:pt idx="11279">
                  <c:v>13296</c:v>
                </c:pt>
                <c:pt idx="11280">
                  <c:v>12734</c:v>
                </c:pt>
                <c:pt idx="11281">
                  <c:v>12862</c:v>
                </c:pt>
                <c:pt idx="11282">
                  <c:v>13854</c:v>
                </c:pt>
                <c:pt idx="11283">
                  <c:v>12435</c:v>
                </c:pt>
                <c:pt idx="11284">
                  <c:v>12453</c:v>
                </c:pt>
                <c:pt idx="11285">
                  <c:v>13442</c:v>
                </c:pt>
                <c:pt idx="11286">
                  <c:v>12980</c:v>
                </c:pt>
                <c:pt idx="11287">
                  <c:v>13272</c:v>
                </c:pt>
                <c:pt idx="11288">
                  <c:v>13952</c:v>
                </c:pt>
                <c:pt idx="11289">
                  <c:v>11224</c:v>
                </c:pt>
                <c:pt idx="11290">
                  <c:v>12130</c:v>
                </c:pt>
                <c:pt idx="11291">
                  <c:v>13499</c:v>
                </c:pt>
                <c:pt idx="11292">
                  <c:v>13992</c:v>
                </c:pt>
                <c:pt idx="11293">
                  <c:v>13218</c:v>
                </c:pt>
                <c:pt idx="11294">
                  <c:v>12917</c:v>
                </c:pt>
                <c:pt idx="11295">
                  <c:v>12456</c:v>
                </c:pt>
                <c:pt idx="11296">
                  <c:v>12834</c:v>
                </c:pt>
                <c:pt idx="11297">
                  <c:v>13212</c:v>
                </c:pt>
                <c:pt idx="11298">
                  <c:v>13421</c:v>
                </c:pt>
                <c:pt idx="11299">
                  <c:v>14071</c:v>
                </c:pt>
                <c:pt idx="11300">
                  <c:v>12719</c:v>
                </c:pt>
                <c:pt idx="11301">
                  <c:v>11809</c:v>
                </c:pt>
                <c:pt idx="11302">
                  <c:v>13952</c:v>
                </c:pt>
                <c:pt idx="11303">
                  <c:v>11612</c:v>
                </c:pt>
                <c:pt idx="11304">
                  <c:v>12541</c:v>
                </c:pt>
                <c:pt idx="11305">
                  <c:v>12591</c:v>
                </c:pt>
                <c:pt idx="11306">
                  <c:v>13011</c:v>
                </c:pt>
                <c:pt idx="11307">
                  <c:v>13063</c:v>
                </c:pt>
                <c:pt idx="11308">
                  <c:v>14076</c:v>
                </c:pt>
                <c:pt idx="11309">
                  <c:v>13888</c:v>
                </c:pt>
                <c:pt idx="11310">
                  <c:v>13060</c:v>
                </c:pt>
                <c:pt idx="11311">
                  <c:v>13214</c:v>
                </c:pt>
                <c:pt idx="11312">
                  <c:v>13114</c:v>
                </c:pt>
                <c:pt idx="11313">
                  <c:v>13277</c:v>
                </c:pt>
                <c:pt idx="11314">
                  <c:v>13740</c:v>
                </c:pt>
                <c:pt idx="11315">
                  <c:v>12094</c:v>
                </c:pt>
                <c:pt idx="11316">
                  <c:v>13160</c:v>
                </c:pt>
                <c:pt idx="11317">
                  <c:v>12960</c:v>
                </c:pt>
                <c:pt idx="11318">
                  <c:v>13412</c:v>
                </c:pt>
                <c:pt idx="11319">
                  <c:v>12961</c:v>
                </c:pt>
                <c:pt idx="11320">
                  <c:v>13587</c:v>
                </c:pt>
                <c:pt idx="11321">
                  <c:v>14255</c:v>
                </c:pt>
                <c:pt idx="11322">
                  <c:v>13666</c:v>
                </c:pt>
                <c:pt idx="11323">
                  <c:v>13317</c:v>
                </c:pt>
                <c:pt idx="11324">
                  <c:v>12035</c:v>
                </c:pt>
                <c:pt idx="11325">
                  <c:v>11361</c:v>
                </c:pt>
                <c:pt idx="11326">
                  <c:v>12608</c:v>
                </c:pt>
                <c:pt idx="11327">
                  <c:v>13527</c:v>
                </c:pt>
                <c:pt idx="11328">
                  <c:v>13838</c:v>
                </c:pt>
                <c:pt idx="11329">
                  <c:v>11850</c:v>
                </c:pt>
                <c:pt idx="11330">
                  <c:v>12208</c:v>
                </c:pt>
                <c:pt idx="11331">
                  <c:v>13267</c:v>
                </c:pt>
                <c:pt idx="11332">
                  <c:v>13243</c:v>
                </c:pt>
                <c:pt idx="11333">
                  <c:v>11981</c:v>
                </c:pt>
                <c:pt idx="11334">
                  <c:v>13353</c:v>
                </c:pt>
                <c:pt idx="11335">
                  <c:v>13289</c:v>
                </c:pt>
                <c:pt idx="11336">
                  <c:v>13217</c:v>
                </c:pt>
                <c:pt idx="11337">
                  <c:v>12299</c:v>
                </c:pt>
                <c:pt idx="11338">
                  <c:v>13075</c:v>
                </c:pt>
                <c:pt idx="11339">
                  <c:v>12750</c:v>
                </c:pt>
                <c:pt idx="11340">
                  <c:v>11908</c:v>
                </c:pt>
                <c:pt idx="11341">
                  <c:v>12825</c:v>
                </c:pt>
                <c:pt idx="11342">
                  <c:v>12623</c:v>
                </c:pt>
                <c:pt idx="11343">
                  <c:v>13530</c:v>
                </c:pt>
                <c:pt idx="11344">
                  <c:v>14424</c:v>
                </c:pt>
                <c:pt idx="11345">
                  <c:v>12400</c:v>
                </c:pt>
                <c:pt idx="11346">
                  <c:v>12662</c:v>
                </c:pt>
                <c:pt idx="11347">
                  <c:v>13322</c:v>
                </c:pt>
                <c:pt idx="11348">
                  <c:v>13170</c:v>
                </c:pt>
                <c:pt idx="11349">
                  <c:v>13781</c:v>
                </c:pt>
                <c:pt idx="11350">
                  <c:v>12264</c:v>
                </c:pt>
                <c:pt idx="11351">
                  <c:v>12974</c:v>
                </c:pt>
                <c:pt idx="11352">
                  <c:v>13748</c:v>
                </c:pt>
                <c:pt idx="11353">
                  <c:v>12182</c:v>
                </c:pt>
                <c:pt idx="11354">
                  <c:v>12514</c:v>
                </c:pt>
                <c:pt idx="11355">
                  <c:v>11274</c:v>
                </c:pt>
                <c:pt idx="11356">
                  <c:v>13001</c:v>
                </c:pt>
                <c:pt idx="11357">
                  <c:v>13587</c:v>
                </c:pt>
                <c:pt idx="11358">
                  <c:v>12044</c:v>
                </c:pt>
                <c:pt idx="11359">
                  <c:v>12755</c:v>
                </c:pt>
                <c:pt idx="11360">
                  <c:v>12800</c:v>
                </c:pt>
                <c:pt idx="11361">
                  <c:v>14075</c:v>
                </c:pt>
                <c:pt idx="11362">
                  <c:v>13583</c:v>
                </c:pt>
                <c:pt idx="11363">
                  <c:v>13836</c:v>
                </c:pt>
                <c:pt idx="11364">
                  <c:v>14549</c:v>
                </c:pt>
                <c:pt idx="11365">
                  <c:v>12038</c:v>
                </c:pt>
                <c:pt idx="11366">
                  <c:v>12897</c:v>
                </c:pt>
                <c:pt idx="11367">
                  <c:v>12867</c:v>
                </c:pt>
                <c:pt idx="11368">
                  <c:v>13687</c:v>
                </c:pt>
                <c:pt idx="11369">
                  <c:v>13427</c:v>
                </c:pt>
                <c:pt idx="11370">
                  <c:v>13760</c:v>
                </c:pt>
                <c:pt idx="11371">
                  <c:v>12313</c:v>
                </c:pt>
                <c:pt idx="11372">
                  <c:v>13507</c:v>
                </c:pt>
                <c:pt idx="11373">
                  <c:v>13433</c:v>
                </c:pt>
                <c:pt idx="11374">
                  <c:v>12862</c:v>
                </c:pt>
                <c:pt idx="11375">
                  <c:v>12746</c:v>
                </c:pt>
                <c:pt idx="11376">
                  <c:v>12941</c:v>
                </c:pt>
                <c:pt idx="11377">
                  <c:v>13002</c:v>
                </c:pt>
                <c:pt idx="11378">
                  <c:v>13044</c:v>
                </c:pt>
                <c:pt idx="11379">
                  <c:v>14049</c:v>
                </c:pt>
                <c:pt idx="11380">
                  <c:v>13493</c:v>
                </c:pt>
                <c:pt idx="11381">
                  <c:v>12893</c:v>
                </c:pt>
                <c:pt idx="11382">
                  <c:v>12563</c:v>
                </c:pt>
                <c:pt idx="11383">
                  <c:v>12482</c:v>
                </c:pt>
                <c:pt idx="11384">
                  <c:v>14256</c:v>
                </c:pt>
                <c:pt idx="11385">
                  <c:v>14046</c:v>
                </c:pt>
                <c:pt idx="11386">
                  <c:v>13091</c:v>
                </c:pt>
                <c:pt idx="11387">
                  <c:v>13157</c:v>
                </c:pt>
                <c:pt idx="11388">
                  <c:v>13552</c:v>
                </c:pt>
                <c:pt idx="11389">
                  <c:v>13943</c:v>
                </c:pt>
                <c:pt idx="11390">
                  <c:v>13125</c:v>
                </c:pt>
                <c:pt idx="11391">
                  <c:v>13927</c:v>
                </c:pt>
                <c:pt idx="11392">
                  <c:v>13245</c:v>
                </c:pt>
                <c:pt idx="11393">
                  <c:v>12804</c:v>
                </c:pt>
                <c:pt idx="11394">
                  <c:v>12824</c:v>
                </c:pt>
                <c:pt idx="11395">
                  <c:v>12259</c:v>
                </c:pt>
                <c:pt idx="11396">
                  <c:v>12847</c:v>
                </c:pt>
                <c:pt idx="11397">
                  <c:v>13151</c:v>
                </c:pt>
                <c:pt idx="11398">
                  <c:v>12131</c:v>
                </c:pt>
                <c:pt idx="11399">
                  <c:v>13847</c:v>
                </c:pt>
                <c:pt idx="11400">
                  <c:v>13473</c:v>
                </c:pt>
                <c:pt idx="11401">
                  <c:v>13390</c:v>
                </c:pt>
                <c:pt idx="11402">
                  <c:v>13071</c:v>
                </c:pt>
                <c:pt idx="11403">
                  <c:v>13505</c:v>
                </c:pt>
                <c:pt idx="11404">
                  <c:v>14168</c:v>
                </c:pt>
                <c:pt idx="11405">
                  <c:v>13414</c:v>
                </c:pt>
                <c:pt idx="11406">
                  <c:v>12446</c:v>
                </c:pt>
                <c:pt idx="11407">
                  <c:v>13176</c:v>
                </c:pt>
                <c:pt idx="11408">
                  <c:v>15303</c:v>
                </c:pt>
                <c:pt idx="11409">
                  <c:v>13355</c:v>
                </c:pt>
                <c:pt idx="11410">
                  <c:v>13283</c:v>
                </c:pt>
                <c:pt idx="11411">
                  <c:v>12186</c:v>
                </c:pt>
                <c:pt idx="11412">
                  <c:v>13794</c:v>
                </c:pt>
                <c:pt idx="11413">
                  <c:v>14104</c:v>
                </c:pt>
                <c:pt idx="11414">
                  <c:v>14296</c:v>
                </c:pt>
                <c:pt idx="11415">
                  <c:v>13670</c:v>
                </c:pt>
                <c:pt idx="11416">
                  <c:v>12884</c:v>
                </c:pt>
                <c:pt idx="11417">
                  <c:v>12982</c:v>
                </c:pt>
                <c:pt idx="11418">
                  <c:v>12969</c:v>
                </c:pt>
                <c:pt idx="11419">
                  <c:v>12903</c:v>
                </c:pt>
                <c:pt idx="11420">
                  <c:v>12989</c:v>
                </c:pt>
                <c:pt idx="11421">
                  <c:v>13634</c:v>
                </c:pt>
                <c:pt idx="11422">
                  <c:v>12915</c:v>
                </c:pt>
                <c:pt idx="11423">
                  <c:v>13717</c:v>
                </c:pt>
                <c:pt idx="11424">
                  <c:v>14524</c:v>
                </c:pt>
                <c:pt idx="11425">
                  <c:v>12589</c:v>
                </c:pt>
                <c:pt idx="11426">
                  <c:v>12131</c:v>
                </c:pt>
                <c:pt idx="11427">
                  <c:v>11792</c:v>
                </c:pt>
                <c:pt idx="11428">
                  <c:v>12423</c:v>
                </c:pt>
                <c:pt idx="11429">
                  <c:v>12890</c:v>
                </c:pt>
                <c:pt idx="11430">
                  <c:v>14573</c:v>
                </c:pt>
                <c:pt idx="11431">
                  <c:v>13590</c:v>
                </c:pt>
                <c:pt idx="11432">
                  <c:v>13039</c:v>
                </c:pt>
                <c:pt idx="11433">
                  <c:v>12309</c:v>
                </c:pt>
                <c:pt idx="11434">
                  <c:v>12913</c:v>
                </c:pt>
                <c:pt idx="11435">
                  <c:v>13884</c:v>
                </c:pt>
                <c:pt idx="11436">
                  <c:v>13068</c:v>
                </c:pt>
                <c:pt idx="11437">
                  <c:v>11996</c:v>
                </c:pt>
                <c:pt idx="11438">
                  <c:v>12799</c:v>
                </c:pt>
                <c:pt idx="11439">
                  <c:v>12877</c:v>
                </c:pt>
                <c:pt idx="11440">
                  <c:v>13541</c:v>
                </c:pt>
                <c:pt idx="11441">
                  <c:v>13476</c:v>
                </c:pt>
                <c:pt idx="11442">
                  <c:v>12544</c:v>
                </c:pt>
                <c:pt idx="11443">
                  <c:v>12748</c:v>
                </c:pt>
                <c:pt idx="11444">
                  <c:v>12751</c:v>
                </c:pt>
                <c:pt idx="11445">
                  <c:v>12928</c:v>
                </c:pt>
                <c:pt idx="11446">
                  <c:v>13162</c:v>
                </c:pt>
                <c:pt idx="11447">
                  <c:v>11774</c:v>
                </c:pt>
                <c:pt idx="11448">
                  <c:v>13359</c:v>
                </c:pt>
                <c:pt idx="11449">
                  <c:v>12883</c:v>
                </c:pt>
                <c:pt idx="11450">
                  <c:v>13026</c:v>
                </c:pt>
                <c:pt idx="11451">
                  <c:v>12729</c:v>
                </c:pt>
                <c:pt idx="11452">
                  <c:v>12766</c:v>
                </c:pt>
                <c:pt idx="11453">
                  <c:v>11963</c:v>
                </c:pt>
                <c:pt idx="11454">
                  <c:v>13759</c:v>
                </c:pt>
                <c:pt idx="11455">
                  <c:v>12386</c:v>
                </c:pt>
                <c:pt idx="11456">
                  <c:v>12425</c:v>
                </c:pt>
                <c:pt idx="11457">
                  <c:v>12856</c:v>
                </c:pt>
                <c:pt idx="11458">
                  <c:v>12343</c:v>
                </c:pt>
                <c:pt idx="11459">
                  <c:v>12068</c:v>
                </c:pt>
                <c:pt idx="11460">
                  <c:v>13198</c:v>
                </c:pt>
                <c:pt idx="11461">
                  <c:v>13959</c:v>
                </c:pt>
                <c:pt idx="11462">
                  <c:v>14381</c:v>
                </c:pt>
                <c:pt idx="11463">
                  <c:v>12935</c:v>
                </c:pt>
                <c:pt idx="11464">
                  <c:v>12414</c:v>
                </c:pt>
                <c:pt idx="11465">
                  <c:v>12189</c:v>
                </c:pt>
                <c:pt idx="11466">
                  <c:v>13386</c:v>
                </c:pt>
                <c:pt idx="11467">
                  <c:v>12059</c:v>
                </c:pt>
                <c:pt idx="11468">
                  <c:v>12461</c:v>
                </c:pt>
                <c:pt idx="11469">
                  <c:v>12245</c:v>
                </c:pt>
                <c:pt idx="11470">
                  <c:v>13320</c:v>
                </c:pt>
                <c:pt idx="11471">
                  <c:v>13132</c:v>
                </c:pt>
                <c:pt idx="11472">
                  <c:v>12346</c:v>
                </c:pt>
                <c:pt idx="11473">
                  <c:v>13830</c:v>
                </c:pt>
                <c:pt idx="11474">
                  <c:v>12472</c:v>
                </c:pt>
                <c:pt idx="11475">
                  <c:v>12230</c:v>
                </c:pt>
                <c:pt idx="11476">
                  <c:v>13127</c:v>
                </c:pt>
                <c:pt idx="11477">
                  <c:v>12196</c:v>
                </c:pt>
                <c:pt idx="11478">
                  <c:v>12863</c:v>
                </c:pt>
                <c:pt idx="11479">
                  <c:v>11695</c:v>
                </c:pt>
                <c:pt idx="11480">
                  <c:v>13515</c:v>
                </c:pt>
                <c:pt idx="11481">
                  <c:v>13233</c:v>
                </c:pt>
                <c:pt idx="11482">
                  <c:v>13872</c:v>
                </c:pt>
                <c:pt idx="11483">
                  <c:v>11952</c:v>
                </c:pt>
                <c:pt idx="11484">
                  <c:v>14026</c:v>
                </c:pt>
                <c:pt idx="11485">
                  <c:v>13043</c:v>
                </c:pt>
                <c:pt idx="11486">
                  <c:v>13046</c:v>
                </c:pt>
                <c:pt idx="11487">
                  <c:v>13426</c:v>
                </c:pt>
                <c:pt idx="11488">
                  <c:v>13134</c:v>
                </c:pt>
                <c:pt idx="11489">
                  <c:v>11775</c:v>
                </c:pt>
                <c:pt idx="11490">
                  <c:v>12578</c:v>
                </c:pt>
                <c:pt idx="11491">
                  <c:v>12119</c:v>
                </c:pt>
                <c:pt idx="11492">
                  <c:v>13191</c:v>
                </c:pt>
                <c:pt idx="11493">
                  <c:v>13599</c:v>
                </c:pt>
                <c:pt idx="11494">
                  <c:v>12863</c:v>
                </c:pt>
                <c:pt idx="11495">
                  <c:v>12296</c:v>
                </c:pt>
                <c:pt idx="11496">
                  <c:v>12882</c:v>
                </c:pt>
                <c:pt idx="11497">
                  <c:v>13309</c:v>
                </c:pt>
                <c:pt idx="11498">
                  <c:v>12119</c:v>
                </c:pt>
                <c:pt idx="11499">
                  <c:v>12694</c:v>
                </c:pt>
                <c:pt idx="11500">
                  <c:v>13557</c:v>
                </c:pt>
                <c:pt idx="11501">
                  <c:v>13116</c:v>
                </c:pt>
                <c:pt idx="11502">
                  <c:v>12757</c:v>
                </c:pt>
                <c:pt idx="11503">
                  <c:v>14063</c:v>
                </c:pt>
                <c:pt idx="11504">
                  <c:v>12358</c:v>
                </c:pt>
                <c:pt idx="11505">
                  <c:v>12882</c:v>
                </c:pt>
                <c:pt idx="11506">
                  <c:v>13191</c:v>
                </c:pt>
                <c:pt idx="11507">
                  <c:v>12438</c:v>
                </c:pt>
                <c:pt idx="11508">
                  <c:v>11079</c:v>
                </c:pt>
                <c:pt idx="11509">
                  <c:v>13284</c:v>
                </c:pt>
                <c:pt idx="11510">
                  <c:v>13404</c:v>
                </c:pt>
                <c:pt idx="11511">
                  <c:v>13597</c:v>
                </c:pt>
                <c:pt idx="11512">
                  <c:v>11466</c:v>
                </c:pt>
                <c:pt idx="11513">
                  <c:v>12622</c:v>
                </c:pt>
                <c:pt idx="11514">
                  <c:v>13561</c:v>
                </c:pt>
                <c:pt idx="11515">
                  <c:v>12357</c:v>
                </c:pt>
                <c:pt idx="11516">
                  <c:v>12476</c:v>
                </c:pt>
                <c:pt idx="11517">
                  <c:v>12661</c:v>
                </c:pt>
                <c:pt idx="11518">
                  <c:v>12772</c:v>
                </c:pt>
                <c:pt idx="11519">
                  <c:v>11317</c:v>
                </c:pt>
                <c:pt idx="11520">
                  <c:v>14952</c:v>
                </c:pt>
                <c:pt idx="11521">
                  <c:v>12800</c:v>
                </c:pt>
                <c:pt idx="11522">
                  <c:v>14185</c:v>
                </c:pt>
                <c:pt idx="11523">
                  <c:v>13176</c:v>
                </c:pt>
                <c:pt idx="11524">
                  <c:v>12838</c:v>
                </c:pt>
                <c:pt idx="11525">
                  <c:v>13175</c:v>
                </c:pt>
                <c:pt idx="11526">
                  <c:v>13379</c:v>
                </c:pt>
                <c:pt idx="11527">
                  <c:v>13601</c:v>
                </c:pt>
                <c:pt idx="11528">
                  <c:v>12351</c:v>
                </c:pt>
                <c:pt idx="11529">
                  <c:v>13976</c:v>
                </c:pt>
                <c:pt idx="11530">
                  <c:v>12890</c:v>
                </c:pt>
                <c:pt idx="11531">
                  <c:v>12644</c:v>
                </c:pt>
                <c:pt idx="11532">
                  <c:v>12187</c:v>
                </c:pt>
                <c:pt idx="11533">
                  <c:v>13246</c:v>
                </c:pt>
                <c:pt idx="11534">
                  <c:v>12853</c:v>
                </c:pt>
                <c:pt idx="11535">
                  <c:v>12776</c:v>
                </c:pt>
                <c:pt idx="11536">
                  <c:v>13394</c:v>
                </c:pt>
                <c:pt idx="11537">
                  <c:v>14247</c:v>
                </c:pt>
                <c:pt idx="11538">
                  <c:v>12445</c:v>
                </c:pt>
                <c:pt idx="11539">
                  <c:v>13750</c:v>
                </c:pt>
                <c:pt idx="11540">
                  <c:v>12955</c:v>
                </c:pt>
                <c:pt idx="11541">
                  <c:v>12605</c:v>
                </c:pt>
                <c:pt idx="11542">
                  <c:v>11788</c:v>
                </c:pt>
                <c:pt idx="11543">
                  <c:v>11777</c:v>
                </c:pt>
                <c:pt idx="11544">
                  <c:v>13678</c:v>
                </c:pt>
                <c:pt idx="11545">
                  <c:v>13454</c:v>
                </c:pt>
                <c:pt idx="11546">
                  <c:v>12514</c:v>
                </c:pt>
                <c:pt idx="11547">
                  <c:v>12079</c:v>
                </c:pt>
                <c:pt idx="11548">
                  <c:v>13312</c:v>
                </c:pt>
                <c:pt idx="11549">
                  <c:v>13671</c:v>
                </c:pt>
                <c:pt idx="11550">
                  <c:v>13860</c:v>
                </c:pt>
                <c:pt idx="11551">
                  <c:v>14344</c:v>
                </c:pt>
                <c:pt idx="11552">
                  <c:v>13065</c:v>
                </c:pt>
                <c:pt idx="11553">
                  <c:v>13005</c:v>
                </c:pt>
                <c:pt idx="11554">
                  <c:v>13552</c:v>
                </c:pt>
                <c:pt idx="11555">
                  <c:v>12512</c:v>
                </c:pt>
                <c:pt idx="11556">
                  <c:v>14242</c:v>
                </c:pt>
                <c:pt idx="11557">
                  <c:v>13271</c:v>
                </c:pt>
                <c:pt idx="11558">
                  <c:v>13556</c:v>
                </c:pt>
                <c:pt idx="11559">
                  <c:v>13299</c:v>
                </c:pt>
                <c:pt idx="11560">
                  <c:v>12932</c:v>
                </c:pt>
                <c:pt idx="11561">
                  <c:v>12726</c:v>
                </c:pt>
                <c:pt idx="11562">
                  <c:v>13481</c:v>
                </c:pt>
                <c:pt idx="11563">
                  <c:v>12754</c:v>
                </c:pt>
                <c:pt idx="11564">
                  <c:v>12880</c:v>
                </c:pt>
                <c:pt idx="11565">
                  <c:v>12749</c:v>
                </c:pt>
                <c:pt idx="11566">
                  <c:v>13251</c:v>
                </c:pt>
                <c:pt idx="11567">
                  <c:v>13748</c:v>
                </c:pt>
                <c:pt idx="11568">
                  <c:v>12657</c:v>
                </c:pt>
                <c:pt idx="11569">
                  <c:v>11086</c:v>
                </c:pt>
                <c:pt idx="11570">
                  <c:v>13256</c:v>
                </c:pt>
                <c:pt idx="11571">
                  <c:v>13457</c:v>
                </c:pt>
                <c:pt idx="11572">
                  <c:v>12480</c:v>
                </c:pt>
                <c:pt idx="11573">
                  <c:v>12364</c:v>
                </c:pt>
                <c:pt idx="11574">
                  <c:v>11687</c:v>
                </c:pt>
                <c:pt idx="11575">
                  <c:v>13607</c:v>
                </c:pt>
                <c:pt idx="11576">
                  <c:v>13121</c:v>
                </c:pt>
                <c:pt idx="11577">
                  <c:v>11603</c:v>
                </c:pt>
                <c:pt idx="11578">
                  <c:v>12433</c:v>
                </c:pt>
                <c:pt idx="11579">
                  <c:v>13056</c:v>
                </c:pt>
                <c:pt idx="11580">
                  <c:v>13340</c:v>
                </c:pt>
                <c:pt idx="11581">
                  <c:v>14476</c:v>
                </c:pt>
                <c:pt idx="11582">
                  <c:v>13614</c:v>
                </c:pt>
                <c:pt idx="11583">
                  <c:v>14405</c:v>
                </c:pt>
                <c:pt idx="11584">
                  <c:v>13400</c:v>
                </c:pt>
                <c:pt idx="11585">
                  <c:v>13598</c:v>
                </c:pt>
                <c:pt idx="11586">
                  <c:v>13447</c:v>
                </c:pt>
                <c:pt idx="11587">
                  <c:v>12797</c:v>
                </c:pt>
                <c:pt idx="11588">
                  <c:v>12490</c:v>
                </c:pt>
                <c:pt idx="11589">
                  <c:v>13179</c:v>
                </c:pt>
                <c:pt idx="11590">
                  <c:v>13381</c:v>
                </c:pt>
                <c:pt idx="11591">
                  <c:v>13459</c:v>
                </c:pt>
                <c:pt idx="11592">
                  <c:v>12765</c:v>
                </c:pt>
                <c:pt idx="11593">
                  <c:v>11727</c:v>
                </c:pt>
                <c:pt idx="11594">
                  <c:v>12796</c:v>
                </c:pt>
                <c:pt idx="11595">
                  <c:v>14661</c:v>
                </c:pt>
                <c:pt idx="11596">
                  <c:v>12726</c:v>
                </c:pt>
                <c:pt idx="11597">
                  <c:v>12675</c:v>
                </c:pt>
                <c:pt idx="11598">
                  <c:v>11591</c:v>
                </c:pt>
                <c:pt idx="11599">
                  <c:v>12540</c:v>
                </c:pt>
                <c:pt idx="11600">
                  <c:v>13926</c:v>
                </c:pt>
                <c:pt idx="11601">
                  <c:v>12736</c:v>
                </c:pt>
                <c:pt idx="11602">
                  <c:v>12668</c:v>
                </c:pt>
                <c:pt idx="11603">
                  <c:v>12936</c:v>
                </c:pt>
                <c:pt idx="11604">
                  <c:v>13584</c:v>
                </c:pt>
                <c:pt idx="11605">
                  <c:v>12549</c:v>
                </c:pt>
                <c:pt idx="11606">
                  <c:v>13117</c:v>
                </c:pt>
                <c:pt idx="11607">
                  <c:v>11860</c:v>
                </c:pt>
                <c:pt idx="11608">
                  <c:v>14229</c:v>
                </c:pt>
                <c:pt idx="11609">
                  <c:v>14208</c:v>
                </c:pt>
                <c:pt idx="11610">
                  <c:v>13524</c:v>
                </c:pt>
                <c:pt idx="11611">
                  <c:v>12758</c:v>
                </c:pt>
                <c:pt idx="11612">
                  <c:v>14463</c:v>
                </c:pt>
                <c:pt idx="11613">
                  <c:v>12611</c:v>
                </c:pt>
                <c:pt idx="11614">
                  <c:v>12868</c:v>
                </c:pt>
                <c:pt idx="11615">
                  <c:v>13076</c:v>
                </c:pt>
                <c:pt idx="11616">
                  <c:v>12767</c:v>
                </c:pt>
                <c:pt idx="11617">
                  <c:v>12342</c:v>
                </c:pt>
                <c:pt idx="11618">
                  <c:v>13775</c:v>
                </c:pt>
                <c:pt idx="11619">
                  <c:v>12312</c:v>
                </c:pt>
                <c:pt idx="11620">
                  <c:v>12577</c:v>
                </c:pt>
                <c:pt idx="11621">
                  <c:v>13705</c:v>
                </c:pt>
                <c:pt idx="11622">
                  <c:v>12385</c:v>
                </c:pt>
                <c:pt idx="11623">
                  <c:v>12534</c:v>
                </c:pt>
                <c:pt idx="11624">
                  <c:v>13297</c:v>
                </c:pt>
                <c:pt idx="11625">
                  <c:v>14009</c:v>
                </c:pt>
                <c:pt idx="11626">
                  <c:v>12809</c:v>
                </c:pt>
                <c:pt idx="11627">
                  <c:v>12588</c:v>
                </c:pt>
                <c:pt idx="11628">
                  <c:v>12838</c:v>
                </c:pt>
                <c:pt idx="11629">
                  <c:v>14435</c:v>
                </c:pt>
                <c:pt idx="11630">
                  <c:v>12921</c:v>
                </c:pt>
                <c:pt idx="11631">
                  <c:v>12854</c:v>
                </c:pt>
                <c:pt idx="11632">
                  <c:v>14213</c:v>
                </c:pt>
                <c:pt idx="11633">
                  <c:v>11795</c:v>
                </c:pt>
                <c:pt idx="11634">
                  <c:v>12323</c:v>
                </c:pt>
                <c:pt idx="11635">
                  <c:v>12472</c:v>
                </c:pt>
                <c:pt idx="11636">
                  <c:v>11946</c:v>
                </c:pt>
                <c:pt idx="11637">
                  <c:v>13199</c:v>
                </c:pt>
                <c:pt idx="11638">
                  <c:v>13074</c:v>
                </c:pt>
                <c:pt idx="11639">
                  <c:v>12330</c:v>
                </c:pt>
                <c:pt idx="11640">
                  <c:v>12992</c:v>
                </c:pt>
                <c:pt idx="11641">
                  <c:v>13577</c:v>
                </c:pt>
                <c:pt idx="11642">
                  <c:v>14371</c:v>
                </c:pt>
                <c:pt idx="11643">
                  <c:v>12776</c:v>
                </c:pt>
                <c:pt idx="11644">
                  <c:v>13068</c:v>
                </c:pt>
                <c:pt idx="11645">
                  <c:v>13365</c:v>
                </c:pt>
                <c:pt idx="11646">
                  <c:v>12363</c:v>
                </c:pt>
                <c:pt idx="11647">
                  <c:v>12659</c:v>
                </c:pt>
                <c:pt idx="11648">
                  <c:v>13052</c:v>
                </c:pt>
                <c:pt idx="11649">
                  <c:v>13567</c:v>
                </c:pt>
                <c:pt idx="11650">
                  <c:v>12735</c:v>
                </c:pt>
                <c:pt idx="11651">
                  <c:v>12428</c:v>
                </c:pt>
                <c:pt idx="11652">
                  <c:v>12602</c:v>
                </c:pt>
                <c:pt idx="11653">
                  <c:v>12726</c:v>
                </c:pt>
                <c:pt idx="11654">
                  <c:v>13004</c:v>
                </c:pt>
                <c:pt idx="11655">
                  <c:v>14295</c:v>
                </c:pt>
                <c:pt idx="11656">
                  <c:v>14710</c:v>
                </c:pt>
                <c:pt idx="11657">
                  <c:v>12039</c:v>
                </c:pt>
                <c:pt idx="11658">
                  <c:v>13223</c:v>
                </c:pt>
                <c:pt idx="11659">
                  <c:v>13213</c:v>
                </c:pt>
                <c:pt idx="11660">
                  <c:v>13339</c:v>
                </c:pt>
                <c:pt idx="11661">
                  <c:v>12698</c:v>
                </c:pt>
                <c:pt idx="11662">
                  <c:v>12510</c:v>
                </c:pt>
                <c:pt idx="11663">
                  <c:v>13188</c:v>
                </c:pt>
                <c:pt idx="11664">
                  <c:v>12333</c:v>
                </c:pt>
                <c:pt idx="11665">
                  <c:v>11776</c:v>
                </c:pt>
                <c:pt idx="11666">
                  <c:v>12377</c:v>
                </c:pt>
                <c:pt idx="11667">
                  <c:v>12812</c:v>
                </c:pt>
                <c:pt idx="11668">
                  <c:v>12829</c:v>
                </c:pt>
                <c:pt idx="11669">
                  <c:v>12336</c:v>
                </c:pt>
                <c:pt idx="11670">
                  <c:v>11278</c:v>
                </c:pt>
                <c:pt idx="11671">
                  <c:v>12848</c:v>
                </c:pt>
                <c:pt idx="11672">
                  <c:v>12888</c:v>
                </c:pt>
                <c:pt idx="11673">
                  <c:v>12515</c:v>
                </c:pt>
                <c:pt idx="11674">
                  <c:v>13449</c:v>
                </c:pt>
                <c:pt idx="11675">
                  <c:v>14152</c:v>
                </c:pt>
                <c:pt idx="11676">
                  <c:v>12304</c:v>
                </c:pt>
                <c:pt idx="11677">
                  <c:v>13306</c:v>
                </c:pt>
                <c:pt idx="11678">
                  <c:v>12656</c:v>
                </c:pt>
                <c:pt idx="11679">
                  <c:v>13692</c:v>
                </c:pt>
                <c:pt idx="11680">
                  <c:v>12345</c:v>
                </c:pt>
                <c:pt idx="11681">
                  <c:v>12966</c:v>
                </c:pt>
                <c:pt idx="11682">
                  <c:v>11627</c:v>
                </c:pt>
                <c:pt idx="11683">
                  <c:v>12926</c:v>
                </c:pt>
                <c:pt idx="11684">
                  <c:v>14056</c:v>
                </c:pt>
                <c:pt idx="11685">
                  <c:v>13549</c:v>
                </c:pt>
                <c:pt idx="11686">
                  <c:v>13243</c:v>
                </c:pt>
                <c:pt idx="11687">
                  <c:v>11811</c:v>
                </c:pt>
                <c:pt idx="11688">
                  <c:v>12713</c:v>
                </c:pt>
                <c:pt idx="11689">
                  <c:v>12480</c:v>
                </c:pt>
                <c:pt idx="11690">
                  <c:v>14383</c:v>
                </c:pt>
                <c:pt idx="11691">
                  <c:v>13983</c:v>
                </c:pt>
                <c:pt idx="11692">
                  <c:v>13220</c:v>
                </c:pt>
                <c:pt idx="11693">
                  <c:v>13647</c:v>
                </c:pt>
                <c:pt idx="11694">
                  <c:v>13057</c:v>
                </c:pt>
                <c:pt idx="11695">
                  <c:v>13205</c:v>
                </c:pt>
                <c:pt idx="11696">
                  <c:v>13026</c:v>
                </c:pt>
                <c:pt idx="11697">
                  <c:v>12992</c:v>
                </c:pt>
                <c:pt idx="11698">
                  <c:v>12301</c:v>
                </c:pt>
                <c:pt idx="11699">
                  <c:v>13229</c:v>
                </c:pt>
                <c:pt idx="11700">
                  <c:v>11991</c:v>
                </c:pt>
                <c:pt idx="11701">
                  <c:v>13813</c:v>
                </c:pt>
                <c:pt idx="11702">
                  <c:v>13295</c:v>
                </c:pt>
                <c:pt idx="11703">
                  <c:v>13509</c:v>
                </c:pt>
                <c:pt idx="11704">
                  <c:v>12841</c:v>
                </c:pt>
                <c:pt idx="11705">
                  <c:v>14294</c:v>
                </c:pt>
                <c:pt idx="11706">
                  <c:v>11681</c:v>
                </c:pt>
                <c:pt idx="11707">
                  <c:v>13079</c:v>
                </c:pt>
                <c:pt idx="11708">
                  <c:v>13263</c:v>
                </c:pt>
                <c:pt idx="11709">
                  <c:v>12581</c:v>
                </c:pt>
                <c:pt idx="11710">
                  <c:v>13537</c:v>
                </c:pt>
                <c:pt idx="11711">
                  <c:v>12477</c:v>
                </c:pt>
                <c:pt idx="11712">
                  <c:v>12677</c:v>
                </c:pt>
                <c:pt idx="11713">
                  <c:v>13376</c:v>
                </c:pt>
                <c:pt idx="11714">
                  <c:v>12802</c:v>
                </c:pt>
                <c:pt idx="11715">
                  <c:v>12720</c:v>
                </c:pt>
                <c:pt idx="11716">
                  <c:v>14273</c:v>
                </c:pt>
                <c:pt idx="11717">
                  <c:v>12550</c:v>
                </c:pt>
                <c:pt idx="11718">
                  <c:v>13016</c:v>
                </c:pt>
                <c:pt idx="11719">
                  <c:v>13450</c:v>
                </c:pt>
                <c:pt idx="11720">
                  <c:v>12853</c:v>
                </c:pt>
                <c:pt idx="11721">
                  <c:v>11970</c:v>
                </c:pt>
                <c:pt idx="11722">
                  <c:v>13462</c:v>
                </c:pt>
                <c:pt idx="11723">
                  <c:v>12143</c:v>
                </c:pt>
                <c:pt idx="11724">
                  <c:v>12322</c:v>
                </c:pt>
                <c:pt idx="11725">
                  <c:v>14195</c:v>
                </c:pt>
                <c:pt idx="11726">
                  <c:v>12364</c:v>
                </c:pt>
                <c:pt idx="11727">
                  <c:v>12391</c:v>
                </c:pt>
                <c:pt idx="11728">
                  <c:v>13082</c:v>
                </c:pt>
                <c:pt idx="11729">
                  <c:v>12959</c:v>
                </c:pt>
                <c:pt idx="11730">
                  <c:v>12662</c:v>
                </c:pt>
                <c:pt idx="11731">
                  <c:v>12379</c:v>
                </c:pt>
                <c:pt idx="11732">
                  <c:v>12264</c:v>
                </c:pt>
                <c:pt idx="11733">
                  <c:v>12777</c:v>
                </c:pt>
                <c:pt idx="11734">
                  <c:v>12217</c:v>
                </c:pt>
                <c:pt idx="11735">
                  <c:v>12536</c:v>
                </c:pt>
                <c:pt idx="11736">
                  <c:v>12266</c:v>
                </c:pt>
                <c:pt idx="11737">
                  <c:v>12851</c:v>
                </c:pt>
                <c:pt idx="11738">
                  <c:v>11736</c:v>
                </c:pt>
                <c:pt idx="11739">
                  <c:v>12875</c:v>
                </c:pt>
                <c:pt idx="11740">
                  <c:v>12318</c:v>
                </c:pt>
                <c:pt idx="11741">
                  <c:v>12853</c:v>
                </c:pt>
                <c:pt idx="11742">
                  <c:v>12265</c:v>
                </c:pt>
                <c:pt idx="11743">
                  <c:v>12863</c:v>
                </c:pt>
                <c:pt idx="11744">
                  <c:v>11603</c:v>
                </c:pt>
                <c:pt idx="11745">
                  <c:v>13163</c:v>
                </c:pt>
                <c:pt idx="11746">
                  <c:v>12239</c:v>
                </c:pt>
                <c:pt idx="11747">
                  <c:v>13487</c:v>
                </c:pt>
                <c:pt idx="11748">
                  <c:v>13518</c:v>
                </c:pt>
                <c:pt idx="11749">
                  <c:v>12487</c:v>
                </c:pt>
                <c:pt idx="11750">
                  <c:v>13510</c:v>
                </c:pt>
                <c:pt idx="11751">
                  <c:v>11976</c:v>
                </c:pt>
                <c:pt idx="11752">
                  <c:v>12867</c:v>
                </c:pt>
                <c:pt idx="11753">
                  <c:v>11911</c:v>
                </c:pt>
                <c:pt idx="11754">
                  <c:v>12434</c:v>
                </c:pt>
                <c:pt idx="11755">
                  <c:v>13036</c:v>
                </c:pt>
                <c:pt idx="11756">
                  <c:v>13157</c:v>
                </c:pt>
                <c:pt idx="11757">
                  <c:v>12891</c:v>
                </c:pt>
                <c:pt idx="11758">
                  <c:v>13098</c:v>
                </c:pt>
                <c:pt idx="11759">
                  <c:v>11865</c:v>
                </c:pt>
                <c:pt idx="11760">
                  <c:v>12591</c:v>
                </c:pt>
                <c:pt idx="11761">
                  <c:v>13465</c:v>
                </c:pt>
                <c:pt idx="11762">
                  <c:v>12998</c:v>
                </c:pt>
                <c:pt idx="11763">
                  <c:v>13316</c:v>
                </c:pt>
                <c:pt idx="11764">
                  <c:v>11864</c:v>
                </c:pt>
                <c:pt idx="11765">
                  <c:v>12200</c:v>
                </c:pt>
                <c:pt idx="11766">
                  <c:v>12139</c:v>
                </c:pt>
                <c:pt idx="11767">
                  <c:v>12862</c:v>
                </c:pt>
                <c:pt idx="11768">
                  <c:v>12632</c:v>
                </c:pt>
                <c:pt idx="11769">
                  <c:v>11550</c:v>
                </c:pt>
                <c:pt idx="11770">
                  <c:v>11844</c:v>
                </c:pt>
                <c:pt idx="11771">
                  <c:v>14956</c:v>
                </c:pt>
                <c:pt idx="11772">
                  <c:v>12090</c:v>
                </c:pt>
                <c:pt idx="11773">
                  <c:v>12161</c:v>
                </c:pt>
                <c:pt idx="11774">
                  <c:v>13333</c:v>
                </c:pt>
                <c:pt idx="11775">
                  <c:v>13052</c:v>
                </c:pt>
                <c:pt idx="11776">
                  <c:v>14463</c:v>
                </c:pt>
                <c:pt idx="11777">
                  <c:v>13222</c:v>
                </c:pt>
                <c:pt idx="11778">
                  <c:v>13111</c:v>
                </c:pt>
                <c:pt idx="11779">
                  <c:v>12442</c:v>
                </c:pt>
                <c:pt idx="11780">
                  <c:v>13414</c:v>
                </c:pt>
                <c:pt idx="11781">
                  <c:v>12963</c:v>
                </c:pt>
                <c:pt idx="11782">
                  <c:v>14298</c:v>
                </c:pt>
                <c:pt idx="11783">
                  <c:v>13116</c:v>
                </c:pt>
                <c:pt idx="11784">
                  <c:v>13029</c:v>
                </c:pt>
                <c:pt idx="11785">
                  <c:v>13094</c:v>
                </c:pt>
                <c:pt idx="11786">
                  <c:v>14405</c:v>
                </c:pt>
                <c:pt idx="11787">
                  <c:v>13140</c:v>
                </c:pt>
                <c:pt idx="11788">
                  <c:v>12971</c:v>
                </c:pt>
                <c:pt idx="11789">
                  <c:v>13128</c:v>
                </c:pt>
                <c:pt idx="11790">
                  <c:v>13385</c:v>
                </c:pt>
                <c:pt idx="11791">
                  <c:v>12413</c:v>
                </c:pt>
                <c:pt idx="11792">
                  <c:v>13460</c:v>
                </c:pt>
                <c:pt idx="11793">
                  <c:v>13050</c:v>
                </c:pt>
                <c:pt idx="11794">
                  <c:v>11819</c:v>
                </c:pt>
                <c:pt idx="11795">
                  <c:v>13332</c:v>
                </c:pt>
                <c:pt idx="11796">
                  <c:v>11339</c:v>
                </c:pt>
                <c:pt idx="11797">
                  <c:v>13183</c:v>
                </c:pt>
                <c:pt idx="11798">
                  <c:v>13918</c:v>
                </c:pt>
                <c:pt idx="11799">
                  <c:v>12932</c:v>
                </c:pt>
                <c:pt idx="11800">
                  <c:v>12070</c:v>
                </c:pt>
                <c:pt idx="11801">
                  <c:v>12871</c:v>
                </c:pt>
                <c:pt idx="11802">
                  <c:v>12321</c:v>
                </c:pt>
                <c:pt idx="11803">
                  <c:v>12527</c:v>
                </c:pt>
                <c:pt idx="11804">
                  <c:v>11741</c:v>
                </c:pt>
                <c:pt idx="11805">
                  <c:v>12486</c:v>
                </c:pt>
                <c:pt idx="11806">
                  <c:v>13094</c:v>
                </c:pt>
                <c:pt idx="11807">
                  <c:v>12934</c:v>
                </c:pt>
                <c:pt idx="11808">
                  <c:v>13067</c:v>
                </c:pt>
                <c:pt idx="11809">
                  <c:v>11819</c:v>
                </c:pt>
                <c:pt idx="11810">
                  <c:v>13170</c:v>
                </c:pt>
                <c:pt idx="11811">
                  <c:v>13136</c:v>
                </c:pt>
                <c:pt idx="11812">
                  <c:v>12462</c:v>
                </c:pt>
                <c:pt idx="11813">
                  <c:v>12782</c:v>
                </c:pt>
                <c:pt idx="11814">
                  <c:v>13239</c:v>
                </c:pt>
                <c:pt idx="11815">
                  <c:v>11705</c:v>
                </c:pt>
                <c:pt idx="11816">
                  <c:v>12768</c:v>
                </c:pt>
                <c:pt idx="11817">
                  <c:v>13181</c:v>
                </c:pt>
                <c:pt idx="11818">
                  <c:v>13626</c:v>
                </c:pt>
                <c:pt idx="11819">
                  <c:v>12383</c:v>
                </c:pt>
                <c:pt idx="11820">
                  <c:v>11487</c:v>
                </c:pt>
                <c:pt idx="11821">
                  <c:v>12591</c:v>
                </c:pt>
                <c:pt idx="11822">
                  <c:v>13097</c:v>
                </c:pt>
                <c:pt idx="11823">
                  <c:v>13352</c:v>
                </c:pt>
                <c:pt idx="11824">
                  <c:v>13940</c:v>
                </c:pt>
                <c:pt idx="11825">
                  <c:v>12779</c:v>
                </c:pt>
                <c:pt idx="11826">
                  <c:v>13846</c:v>
                </c:pt>
                <c:pt idx="11827">
                  <c:v>13144</c:v>
                </c:pt>
                <c:pt idx="11828">
                  <c:v>12814</c:v>
                </c:pt>
                <c:pt idx="11829">
                  <c:v>14293</c:v>
                </c:pt>
                <c:pt idx="11830">
                  <c:v>13239</c:v>
                </c:pt>
                <c:pt idx="11831">
                  <c:v>13627</c:v>
                </c:pt>
                <c:pt idx="11832">
                  <c:v>12763</c:v>
                </c:pt>
                <c:pt idx="11833">
                  <c:v>12939</c:v>
                </c:pt>
                <c:pt idx="11834">
                  <c:v>11342</c:v>
                </c:pt>
                <c:pt idx="11835">
                  <c:v>12329</c:v>
                </c:pt>
                <c:pt idx="11836">
                  <c:v>13729</c:v>
                </c:pt>
                <c:pt idx="11837">
                  <c:v>14487</c:v>
                </c:pt>
                <c:pt idx="11838">
                  <c:v>12825</c:v>
                </c:pt>
                <c:pt idx="11839">
                  <c:v>12256</c:v>
                </c:pt>
                <c:pt idx="11840">
                  <c:v>13191</c:v>
                </c:pt>
                <c:pt idx="11841">
                  <c:v>12753</c:v>
                </c:pt>
                <c:pt idx="11842">
                  <c:v>13541</c:v>
                </c:pt>
                <c:pt idx="11843">
                  <c:v>14027</c:v>
                </c:pt>
                <c:pt idx="11844">
                  <c:v>12030</c:v>
                </c:pt>
                <c:pt idx="11845">
                  <c:v>11683</c:v>
                </c:pt>
                <c:pt idx="11846">
                  <c:v>12045</c:v>
                </c:pt>
                <c:pt idx="11847">
                  <c:v>13349</c:v>
                </c:pt>
                <c:pt idx="11848">
                  <c:v>13152</c:v>
                </c:pt>
                <c:pt idx="11849">
                  <c:v>12823</c:v>
                </c:pt>
                <c:pt idx="11850">
                  <c:v>11389</c:v>
                </c:pt>
                <c:pt idx="11851">
                  <c:v>11975</c:v>
                </c:pt>
                <c:pt idx="11852">
                  <c:v>11516</c:v>
                </c:pt>
                <c:pt idx="11853">
                  <c:v>11927</c:v>
                </c:pt>
                <c:pt idx="11854">
                  <c:v>12104</c:v>
                </c:pt>
                <c:pt idx="11855">
                  <c:v>12502</c:v>
                </c:pt>
                <c:pt idx="11856">
                  <c:v>11340</c:v>
                </c:pt>
                <c:pt idx="11857">
                  <c:v>11949</c:v>
                </c:pt>
                <c:pt idx="11858">
                  <c:v>13039</c:v>
                </c:pt>
                <c:pt idx="11859">
                  <c:v>13587</c:v>
                </c:pt>
                <c:pt idx="11860">
                  <c:v>13080</c:v>
                </c:pt>
                <c:pt idx="11861">
                  <c:v>11588</c:v>
                </c:pt>
                <c:pt idx="11862">
                  <c:v>12907</c:v>
                </c:pt>
                <c:pt idx="11863">
                  <c:v>12318</c:v>
                </c:pt>
                <c:pt idx="11864">
                  <c:v>13272</c:v>
                </c:pt>
                <c:pt idx="11865">
                  <c:v>12647</c:v>
                </c:pt>
                <c:pt idx="11866">
                  <c:v>13119</c:v>
                </c:pt>
                <c:pt idx="11867">
                  <c:v>13700</c:v>
                </c:pt>
                <c:pt idx="11868">
                  <c:v>12499</c:v>
                </c:pt>
                <c:pt idx="11869">
                  <c:v>12607</c:v>
                </c:pt>
                <c:pt idx="11870">
                  <c:v>12799</c:v>
                </c:pt>
                <c:pt idx="11871">
                  <c:v>12734</c:v>
                </c:pt>
                <c:pt idx="11872">
                  <c:v>13260</c:v>
                </c:pt>
                <c:pt idx="11873">
                  <c:v>12032</c:v>
                </c:pt>
                <c:pt idx="11874">
                  <c:v>13751</c:v>
                </c:pt>
                <c:pt idx="11875">
                  <c:v>12826</c:v>
                </c:pt>
                <c:pt idx="11876">
                  <c:v>13944</c:v>
                </c:pt>
                <c:pt idx="11877">
                  <c:v>13880</c:v>
                </c:pt>
                <c:pt idx="11878">
                  <c:v>13944</c:v>
                </c:pt>
                <c:pt idx="11879">
                  <c:v>11676</c:v>
                </c:pt>
                <c:pt idx="11880">
                  <c:v>12024</c:v>
                </c:pt>
                <c:pt idx="11881">
                  <c:v>12857</c:v>
                </c:pt>
                <c:pt idx="11882">
                  <c:v>12603</c:v>
                </c:pt>
                <c:pt idx="11883">
                  <c:v>12021</c:v>
                </c:pt>
                <c:pt idx="11884">
                  <c:v>12586</c:v>
                </c:pt>
                <c:pt idx="11885">
                  <c:v>13352</c:v>
                </c:pt>
                <c:pt idx="11886">
                  <c:v>14035</c:v>
                </c:pt>
                <c:pt idx="11887">
                  <c:v>13357</c:v>
                </c:pt>
                <c:pt idx="11888">
                  <c:v>12686</c:v>
                </c:pt>
                <c:pt idx="11889">
                  <c:v>12331</c:v>
                </c:pt>
                <c:pt idx="11890">
                  <c:v>13146</c:v>
                </c:pt>
                <c:pt idx="11891">
                  <c:v>12639</c:v>
                </c:pt>
                <c:pt idx="11892">
                  <c:v>13857</c:v>
                </c:pt>
                <c:pt idx="11893">
                  <c:v>13241</c:v>
                </c:pt>
                <c:pt idx="11894">
                  <c:v>12618</c:v>
                </c:pt>
                <c:pt idx="11895">
                  <c:v>13470</c:v>
                </c:pt>
                <c:pt idx="11896">
                  <c:v>13642</c:v>
                </c:pt>
                <c:pt idx="11897">
                  <c:v>13991</c:v>
                </c:pt>
                <c:pt idx="11898">
                  <c:v>13085</c:v>
                </c:pt>
                <c:pt idx="11899">
                  <c:v>13024</c:v>
                </c:pt>
                <c:pt idx="11900">
                  <c:v>12534</c:v>
                </c:pt>
                <c:pt idx="11901">
                  <c:v>12672</c:v>
                </c:pt>
                <c:pt idx="11902">
                  <c:v>12313</c:v>
                </c:pt>
                <c:pt idx="11903">
                  <c:v>14055</c:v>
                </c:pt>
                <c:pt idx="11904">
                  <c:v>13172</c:v>
                </c:pt>
                <c:pt idx="11905">
                  <c:v>12380</c:v>
                </c:pt>
                <c:pt idx="11906">
                  <c:v>12513</c:v>
                </c:pt>
                <c:pt idx="11907">
                  <c:v>13533</c:v>
                </c:pt>
                <c:pt idx="11908">
                  <c:v>13679</c:v>
                </c:pt>
                <c:pt idx="11909">
                  <c:v>12616</c:v>
                </c:pt>
                <c:pt idx="11910">
                  <c:v>12832</c:v>
                </c:pt>
                <c:pt idx="11911">
                  <c:v>12463</c:v>
                </c:pt>
                <c:pt idx="11912">
                  <c:v>12443</c:v>
                </c:pt>
                <c:pt idx="11913">
                  <c:v>13117</c:v>
                </c:pt>
                <c:pt idx="11914">
                  <c:v>13116</c:v>
                </c:pt>
                <c:pt idx="11915">
                  <c:v>14745</c:v>
                </c:pt>
                <c:pt idx="11916">
                  <c:v>13597</c:v>
                </c:pt>
                <c:pt idx="11917">
                  <c:v>12250</c:v>
                </c:pt>
                <c:pt idx="11918">
                  <c:v>14178</c:v>
                </c:pt>
                <c:pt idx="11919">
                  <c:v>12890</c:v>
                </c:pt>
                <c:pt idx="11920">
                  <c:v>12208</c:v>
                </c:pt>
                <c:pt idx="11921">
                  <c:v>12544</c:v>
                </c:pt>
                <c:pt idx="11922">
                  <c:v>13832</c:v>
                </c:pt>
                <c:pt idx="11923">
                  <c:v>13539</c:v>
                </c:pt>
                <c:pt idx="11924">
                  <c:v>12802</c:v>
                </c:pt>
                <c:pt idx="11925">
                  <c:v>11610</c:v>
                </c:pt>
                <c:pt idx="11926">
                  <c:v>13819</c:v>
                </c:pt>
                <c:pt idx="11927">
                  <c:v>11300</c:v>
                </c:pt>
                <c:pt idx="11928">
                  <c:v>14204</c:v>
                </c:pt>
                <c:pt idx="11929">
                  <c:v>13863</c:v>
                </c:pt>
                <c:pt idx="11930">
                  <c:v>13386</c:v>
                </c:pt>
                <c:pt idx="11931">
                  <c:v>13088</c:v>
                </c:pt>
                <c:pt idx="11932">
                  <c:v>13832</c:v>
                </c:pt>
                <c:pt idx="11933">
                  <c:v>13261</c:v>
                </c:pt>
                <c:pt idx="11934">
                  <c:v>13158</c:v>
                </c:pt>
                <c:pt idx="11935">
                  <c:v>12737</c:v>
                </c:pt>
                <c:pt idx="11936">
                  <c:v>12520</c:v>
                </c:pt>
                <c:pt idx="11937">
                  <c:v>14123</c:v>
                </c:pt>
                <c:pt idx="11938">
                  <c:v>13668</c:v>
                </c:pt>
                <c:pt idx="11939">
                  <c:v>12001</c:v>
                </c:pt>
                <c:pt idx="11940">
                  <c:v>14789</c:v>
                </c:pt>
                <c:pt idx="11941">
                  <c:v>12013</c:v>
                </c:pt>
                <c:pt idx="11942">
                  <c:v>12957</c:v>
                </c:pt>
                <c:pt idx="11943">
                  <c:v>13515</c:v>
                </c:pt>
                <c:pt idx="11944">
                  <c:v>13248</c:v>
                </c:pt>
                <c:pt idx="11945">
                  <c:v>12460</c:v>
                </c:pt>
                <c:pt idx="11946">
                  <c:v>12736</c:v>
                </c:pt>
                <c:pt idx="11947">
                  <c:v>13119</c:v>
                </c:pt>
                <c:pt idx="11948">
                  <c:v>12513</c:v>
                </c:pt>
                <c:pt idx="11949">
                  <c:v>14743</c:v>
                </c:pt>
                <c:pt idx="11950">
                  <c:v>12310</c:v>
                </c:pt>
                <c:pt idx="11951">
                  <c:v>12736</c:v>
                </c:pt>
                <c:pt idx="11952">
                  <c:v>12612</c:v>
                </c:pt>
                <c:pt idx="11953">
                  <c:v>12560</c:v>
                </c:pt>
                <c:pt idx="11954">
                  <c:v>12365</c:v>
                </c:pt>
                <c:pt idx="11955">
                  <c:v>13438</c:v>
                </c:pt>
                <c:pt idx="11956">
                  <c:v>12750</c:v>
                </c:pt>
                <c:pt idx="11957">
                  <c:v>13036</c:v>
                </c:pt>
                <c:pt idx="11958">
                  <c:v>13228</c:v>
                </c:pt>
                <c:pt idx="11959">
                  <c:v>12151</c:v>
                </c:pt>
                <c:pt idx="11960">
                  <c:v>13893</c:v>
                </c:pt>
                <c:pt idx="11961">
                  <c:v>12456</c:v>
                </c:pt>
                <c:pt idx="11962">
                  <c:v>11694</c:v>
                </c:pt>
                <c:pt idx="11963">
                  <c:v>13386</c:v>
                </c:pt>
                <c:pt idx="11964">
                  <c:v>13020</c:v>
                </c:pt>
                <c:pt idx="11965">
                  <c:v>13206</c:v>
                </c:pt>
                <c:pt idx="11966">
                  <c:v>13106</c:v>
                </c:pt>
                <c:pt idx="11967">
                  <c:v>12477</c:v>
                </c:pt>
                <c:pt idx="11968">
                  <c:v>13218</c:v>
                </c:pt>
                <c:pt idx="11969">
                  <c:v>13627</c:v>
                </c:pt>
                <c:pt idx="11970">
                  <c:v>13421</c:v>
                </c:pt>
                <c:pt idx="11971">
                  <c:v>14334</c:v>
                </c:pt>
                <c:pt idx="11972">
                  <c:v>12571</c:v>
                </c:pt>
                <c:pt idx="11973">
                  <c:v>13106</c:v>
                </c:pt>
                <c:pt idx="11974">
                  <c:v>12303</c:v>
                </c:pt>
                <c:pt idx="11975">
                  <c:v>12436</c:v>
                </c:pt>
                <c:pt idx="11976">
                  <c:v>12417</c:v>
                </c:pt>
                <c:pt idx="11977">
                  <c:v>11469</c:v>
                </c:pt>
                <c:pt idx="11978">
                  <c:v>12782</c:v>
                </c:pt>
                <c:pt idx="11979">
                  <c:v>12738</c:v>
                </c:pt>
                <c:pt idx="11980">
                  <c:v>14174</c:v>
                </c:pt>
                <c:pt idx="11981">
                  <c:v>13310</c:v>
                </c:pt>
                <c:pt idx="11982">
                  <c:v>13266</c:v>
                </c:pt>
                <c:pt idx="11983">
                  <c:v>12129</c:v>
                </c:pt>
                <c:pt idx="11984">
                  <c:v>12015</c:v>
                </c:pt>
                <c:pt idx="11985">
                  <c:v>13197</c:v>
                </c:pt>
                <c:pt idx="11986">
                  <c:v>11074</c:v>
                </c:pt>
                <c:pt idx="11987">
                  <c:v>13962</c:v>
                </c:pt>
                <c:pt idx="11988">
                  <c:v>13342</c:v>
                </c:pt>
                <c:pt idx="11989">
                  <c:v>13307</c:v>
                </c:pt>
                <c:pt idx="11990">
                  <c:v>13156</c:v>
                </c:pt>
                <c:pt idx="11991">
                  <c:v>11963</c:v>
                </c:pt>
                <c:pt idx="11992">
                  <c:v>12209</c:v>
                </c:pt>
                <c:pt idx="11993">
                  <c:v>13652</c:v>
                </c:pt>
                <c:pt idx="11994">
                  <c:v>13339</c:v>
                </c:pt>
                <c:pt idx="11995">
                  <c:v>12814</c:v>
                </c:pt>
                <c:pt idx="11996">
                  <c:v>12923</c:v>
                </c:pt>
                <c:pt idx="11997">
                  <c:v>12922</c:v>
                </c:pt>
                <c:pt idx="11998">
                  <c:v>14128</c:v>
                </c:pt>
                <c:pt idx="11999">
                  <c:v>13281</c:v>
                </c:pt>
                <c:pt idx="12000">
                  <c:v>12924</c:v>
                </c:pt>
                <c:pt idx="12001">
                  <c:v>13670</c:v>
                </c:pt>
                <c:pt idx="12002">
                  <c:v>12687</c:v>
                </c:pt>
                <c:pt idx="12003">
                  <c:v>14020</c:v>
                </c:pt>
                <c:pt idx="12004">
                  <c:v>12874</c:v>
                </c:pt>
                <c:pt idx="12005">
                  <c:v>12724</c:v>
                </c:pt>
                <c:pt idx="12006">
                  <c:v>12691</c:v>
                </c:pt>
                <c:pt idx="12007">
                  <c:v>12138</c:v>
                </c:pt>
                <c:pt idx="12008">
                  <c:v>12865</c:v>
                </c:pt>
                <c:pt idx="12009">
                  <c:v>13271</c:v>
                </c:pt>
                <c:pt idx="12010">
                  <c:v>12930</c:v>
                </c:pt>
                <c:pt idx="12011">
                  <c:v>13219</c:v>
                </c:pt>
                <c:pt idx="12012">
                  <c:v>12423</c:v>
                </c:pt>
                <c:pt idx="12013">
                  <c:v>13524</c:v>
                </c:pt>
                <c:pt idx="12014">
                  <c:v>12558</c:v>
                </c:pt>
                <c:pt idx="12015">
                  <c:v>12650</c:v>
                </c:pt>
                <c:pt idx="12016">
                  <c:v>13574</c:v>
                </c:pt>
                <c:pt idx="12017">
                  <c:v>12859</c:v>
                </c:pt>
                <c:pt idx="12018">
                  <c:v>12421</c:v>
                </c:pt>
                <c:pt idx="12019">
                  <c:v>13752</c:v>
                </c:pt>
                <c:pt idx="12020">
                  <c:v>12077</c:v>
                </c:pt>
                <c:pt idx="12021">
                  <c:v>14113</c:v>
                </c:pt>
                <c:pt idx="12022">
                  <c:v>13203</c:v>
                </c:pt>
                <c:pt idx="12023">
                  <c:v>13299</c:v>
                </c:pt>
                <c:pt idx="12024">
                  <c:v>13052</c:v>
                </c:pt>
                <c:pt idx="12025">
                  <c:v>13275</c:v>
                </c:pt>
                <c:pt idx="12026">
                  <c:v>13373</c:v>
                </c:pt>
                <c:pt idx="12027">
                  <c:v>14676</c:v>
                </c:pt>
                <c:pt idx="12028">
                  <c:v>12568</c:v>
                </c:pt>
                <c:pt idx="12029">
                  <c:v>12917</c:v>
                </c:pt>
                <c:pt idx="12030">
                  <c:v>11975</c:v>
                </c:pt>
                <c:pt idx="12031">
                  <c:v>14051</c:v>
                </c:pt>
                <c:pt idx="12032">
                  <c:v>12501</c:v>
                </c:pt>
                <c:pt idx="12033">
                  <c:v>13212</c:v>
                </c:pt>
                <c:pt idx="12034">
                  <c:v>13718</c:v>
                </c:pt>
                <c:pt idx="12035">
                  <c:v>13413</c:v>
                </c:pt>
                <c:pt idx="12036">
                  <c:v>13536</c:v>
                </c:pt>
                <c:pt idx="12037">
                  <c:v>12769</c:v>
                </c:pt>
                <c:pt idx="12038">
                  <c:v>13922</c:v>
                </c:pt>
                <c:pt idx="12039">
                  <c:v>12521</c:v>
                </c:pt>
                <c:pt idx="12040">
                  <c:v>14287</c:v>
                </c:pt>
                <c:pt idx="12041">
                  <c:v>13603</c:v>
                </c:pt>
                <c:pt idx="12042">
                  <c:v>12995</c:v>
                </c:pt>
                <c:pt idx="12043">
                  <c:v>13072</c:v>
                </c:pt>
                <c:pt idx="12044">
                  <c:v>12413</c:v>
                </c:pt>
                <c:pt idx="12045">
                  <c:v>12402</c:v>
                </c:pt>
                <c:pt idx="12046">
                  <c:v>13245</c:v>
                </c:pt>
                <c:pt idx="12047">
                  <c:v>12686</c:v>
                </c:pt>
                <c:pt idx="12048">
                  <c:v>13096</c:v>
                </c:pt>
                <c:pt idx="12049">
                  <c:v>12246</c:v>
                </c:pt>
                <c:pt idx="12050">
                  <c:v>12624</c:v>
                </c:pt>
                <c:pt idx="12051">
                  <c:v>12817</c:v>
                </c:pt>
                <c:pt idx="12052">
                  <c:v>13915</c:v>
                </c:pt>
                <c:pt idx="12053">
                  <c:v>13360</c:v>
                </c:pt>
                <c:pt idx="12054">
                  <c:v>12794</c:v>
                </c:pt>
                <c:pt idx="12055">
                  <c:v>13909</c:v>
                </c:pt>
                <c:pt idx="12056">
                  <c:v>12663</c:v>
                </c:pt>
                <c:pt idx="12057">
                  <c:v>13664</c:v>
                </c:pt>
                <c:pt idx="12058">
                  <c:v>12942</c:v>
                </c:pt>
                <c:pt idx="12059">
                  <c:v>12839</c:v>
                </c:pt>
                <c:pt idx="12060">
                  <c:v>13047</c:v>
                </c:pt>
                <c:pt idx="12061">
                  <c:v>13958</c:v>
                </c:pt>
                <c:pt idx="12062">
                  <c:v>13182</c:v>
                </c:pt>
                <c:pt idx="12063">
                  <c:v>14697</c:v>
                </c:pt>
                <c:pt idx="12064">
                  <c:v>13950</c:v>
                </c:pt>
                <c:pt idx="12065">
                  <c:v>14106</c:v>
                </c:pt>
                <c:pt idx="12066">
                  <c:v>13562</c:v>
                </c:pt>
                <c:pt idx="12067">
                  <c:v>11736</c:v>
                </c:pt>
                <c:pt idx="12068">
                  <c:v>12064</c:v>
                </c:pt>
                <c:pt idx="12069">
                  <c:v>13801</c:v>
                </c:pt>
                <c:pt idx="12070">
                  <c:v>14069</c:v>
                </c:pt>
                <c:pt idx="12071">
                  <c:v>12725</c:v>
                </c:pt>
                <c:pt idx="12072">
                  <c:v>13508</c:v>
                </c:pt>
                <c:pt idx="12073">
                  <c:v>13384</c:v>
                </c:pt>
                <c:pt idx="12074">
                  <c:v>12740</c:v>
                </c:pt>
                <c:pt idx="12075">
                  <c:v>12052</c:v>
                </c:pt>
                <c:pt idx="12076">
                  <c:v>12679</c:v>
                </c:pt>
                <c:pt idx="12077">
                  <c:v>12631</c:v>
                </c:pt>
                <c:pt idx="12078">
                  <c:v>13670</c:v>
                </c:pt>
                <c:pt idx="12079">
                  <c:v>12845</c:v>
                </c:pt>
                <c:pt idx="12080">
                  <c:v>13140</c:v>
                </c:pt>
                <c:pt idx="12081">
                  <c:v>12050</c:v>
                </c:pt>
                <c:pt idx="12082">
                  <c:v>13214</c:v>
                </c:pt>
                <c:pt idx="12083">
                  <c:v>12866</c:v>
                </c:pt>
                <c:pt idx="12084">
                  <c:v>12769</c:v>
                </c:pt>
                <c:pt idx="12085">
                  <c:v>12537</c:v>
                </c:pt>
                <c:pt idx="12086">
                  <c:v>14198</c:v>
                </c:pt>
                <c:pt idx="12087">
                  <c:v>12910</c:v>
                </c:pt>
                <c:pt idx="12088">
                  <c:v>13564</c:v>
                </c:pt>
                <c:pt idx="12089">
                  <c:v>13089</c:v>
                </c:pt>
                <c:pt idx="12090">
                  <c:v>13155</c:v>
                </c:pt>
                <c:pt idx="12091">
                  <c:v>13793</c:v>
                </c:pt>
                <c:pt idx="12092">
                  <c:v>13893</c:v>
                </c:pt>
                <c:pt idx="12093">
                  <c:v>12506</c:v>
                </c:pt>
                <c:pt idx="12094">
                  <c:v>13031</c:v>
                </c:pt>
                <c:pt idx="12095">
                  <c:v>12687</c:v>
                </c:pt>
                <c:pt idx="12096">
                  <c:v>13044</c:v>
                </c:pt>
                <c:pt idx="12097">
                  <c:v>13962</c:v>
                </c:pt>
                <c:pt idx="12098">
                  <c:v>13565</c:v>
                </c:pt>
                <c:pt idx="12099">
                  <c:v>12908</c:v>
                </c:pt>
                <c:pt idx="12100">
                  <c:v>13308</c:v>
                </c:pt>
                <c:pt idx="12101">
                  <c:v>12166</c:v>
                </c:pt>
                <c:pt idx="12102">
                  <c:v>13322</c:v>
                </c:pt>
                <c:pt idx="12103">
                  <c:v>11937</c:v>
                </c:pt>
                <c:pt idx="12104">
                  <c:v>12931</c:v>
                </c:pt>
                <c:pt idx="12105">
                  <c:v>12578</c:v>
                </c:pt>
                <c:pt idx="12106">
                  <c:v>13692</c:v>
                </c:pt>
                <c:pt idx="12107">
                  <c:v>13013</c:v>
                </c:pt>
                <c:pt idx="12108">
                  <c:v>12871</c:v>
                </c:pt>
                <c:pt idx="12109">
                  <c:v>13062</c:v>
                </c:pt>
                <c:pt idx="12110">
                  <c:v>13581</c:v>
                </c:pt>
                <c:pt idx="12111">
                  <c:v>13029</c:v>
                </c:pt>
                <c:pt idx="12112">
                  <c:v>13268</c:v>
                </c:pt>
                <c:pt idx="12113">
                  <c:v>12356</c:v>
                </c:pt>
                <c:pt idx="12114">
                  <c:v>13036</c:v>
                </c:pt>
                <c:pt idx="12115">
                  <c:v>13669</c:v>
                </c:pt>
                <c:pt idx="12116">
                  <c:v>13551</c:v>
                </c:pt>
                <c:pt idx="12117">
                  <c:v>13558</c:v>
                </c:pt>
                <c:pt idx="12118">
                  <c:v>12725</c:v>
                </c:pt>
                <c:pt idx="12119">
                  <c:v>13199</c:v>
                </c:pt>
                <c:pt idx="12120">
                  <c:v>12384</c:v>
                </c:pt>
                <c:pt idx="12121">
                  <c:v>12184</c:v>
                </c:pt>
                <c:pt idx="12122">
                  <c:v>13207</c:v>
                </c:pt>
                <c:pt idx="12123">
                  <c:v>13746</c:v>
                </c:pt>
                <c:pt idx="12124">
                  <c:v>14074</c:v>
                </c:pt>
                <c:pt idx="12125">
                  <c:v>13503</c:v>
                </c:pt>
                <c:pt idx="12126">
                  <c:v>12998</c:v>
                </c:pt>
                <c:pt idx="12127">
                  <c:v>13262</c:v>
                </c:pt>
                <c:pt idx="12128">
                  <c:v>12444</c:v>
                </c:pt>
                <c:pt idx="12129">
                  <c:v>12807</c:v>
                </c:pt>
                <c:pt idx="12130">
                  <c:v>12885</c:v>
                </c:pt>
                <c:pt idx="12131">
                  <c:v>12354</c:v>
                </c:pt>
                <c:pt idx="12132">
                  <c:v>13371</c:v>
                </c:pt>
                <c:pt idx="12133">
                  <c:v>13697</c:v>
                </c:pt>
                <c:pt idx="12134">
                  <c:v>12481</c:v>
                </c:pt>
                <c:pt idx="12135">
                  <c:v>14336</c:v>
                </c:pt>
                <c:pt idx="12136">
                  <c:v>13465</c:v>
                </c:pt>
                <c:pt idx="12137">
                  <c:v>13444</c:v>
                </c:pt>
                <c:pt idx="12138">
                  <c:v>12914</c:v>
                </c:pt>
                <c:pt idx="12139">
                  <c:v>13834</c:v>
                </c:pt>
                <c:pt idx="12140">
                  <c:v>13488</c:v>
                </c:pt>
                <c:pt idx="12141">
                  <c:v>12632</c:v>
                </c:pt>
                <c:pt idx="12142">
                  <c:v>12272</c:v>
                </c:pt>
                <c:pt idx="12143">
                  <c:v>14513</c:v>
                </c:pt>
                <c:pt idx="12144">
                  <c:v>13514</c:v>
                </c:pt>
                <c:pt idx="12145">
                  <c:v>12278</c:v>
                </c:pt>
                <c:pt idx="12146">
                  <c:v>12170</c:v>
                </c:pt>
                <c:pt idx="12147">
                  <c:v>12973</c:v>
                </c:pt>
                <c:pt idx="12148">
                  <c:v>14581</c:v>
                </c:pt>
                <c:pt idx="12149">
                  <c:v>11925</c:v>
                </c:pt>
                <c:pt idx="12150">
                  <c:v>12933</c:v>
                </c:pt>
                <c:pt idx="12151">
                  <c:v>12519</c:v>
                </c:pt>
                <c:pt idx="12152">
                  <c:v>12644</c:v>
                </c:pt>
                <c:pt idx="12153">
                  <c:v>13669</c:v>
                </c:pt>
                <c:pt idx="12154">
                  <c:v>12976</c:v>
                </c:pt>
                <c:pt idx="12155">
                  <c:v>12892</c:v>
                </c:pt>
                <c:pt idx="12156">
                  <c:v>14003</c:v>
                </c:pt>
                <c:pt idx="12157">
                  <c:v>12538</c:v>
                </c:pt>
                <c:pt idx="12158">
                  <c:v>13506</c:v>
                </c:pt>
                <c:pt idx="12159">
                  <c:v>12960</c:v>
                </c:pt>
                <c:pt idx="12160">
                  <c:v>12903</c:v>
                </c:pt>
                <c:pt idx="12161">
                  <c:v>12554</c:v>
                </c:pt>
                <c:pt idx="12162">
                  <c:v>13181</c:v>
                </c:pt>
                <c:pt idx="12163">
                  <c:v>12403</c:v>
                </c:pt>
                <c:pt idx="12164">
                  <c:v>13140</c:v>
                </c:pt>
                <c:pt idx="12165">
                  <c:v>12877</c:v>
                </c:pt>
                <c:pt idx="12166">
                  <c:v>12034</c:v>
                </c:pt>
                <c:pt idx="12167">
                  <c:v>13645</c:v>
                </c:pt>
                <c:pt idx="12168">
                  <c:v>14486</c:v>
                </c:pt>
                <c:pt idx="12169">
                  <c:v>13421</c:v>
                </c:pt>
                <c:pt idx="12170">
                  <c:v>12527</c:v>
                </c:pt>
                <c:pt idx="12171">
                  <c:v>12946</c:v>
                </c:pt>
                <c:pt idx="12172">
                  <c:v>13105</c:v>
                </c:pt>
                <c:pt idx="12173">
                  <c:v>11603</c:v>
                </c:pt>
                <c:pt idx="12174">
                  <c:v>12053</c:v>
                </c:pt>
                <c:pt idx="12175">
                  <c:v>12455</c:v>
                </c:pt>
                <c:pt idx="12176">
                  <c:v>13250</c:v>
                </c:pt>
                <c:pt idx="12177">
                  <c:v>14540</c:v>
                </c:pt>
                <c:pt idx="12178">
                  <c:v>12817</c:v>
                </c:pt>
                <c:pt idx="12179">
                  <c:v>14044</c:v>
                </c:pt>
                <c:pt idx="12180">
                  <c:v>11339</c:v>
                </c:pt>
                <c:pt idx="12181">
                  <c:v>13850</c:v>
                </c:pt>
                <c:pt idx="12182">
                  <c:v>12388</c:v>
                </c:pt>
                <c:pt idx="12183">
                  <c:v>13291</c:v>
                </c:pt>
                <c:pt idx="12184">
                  <c:v>12651</c:v>
                </c:pt>
                <c:pt idx="12185">
                  <c:v>13043</c:v>
                </c:pt>
                <c:pt idx="12186">
                  <c:v>12526</c:v>
                </c:pt>
                <c:pt idx="12187">
                  <c:v>13022</c:v>
                </c:pt>
                <c:pt idx="12188">
                  <c:v>13227</c:v>
                </c:pt>
                <c:pt idx="12189">
                  <c:v>13698</c:v>
                </c:pt>
                <c:pt idx="12190">
                  <c:v>13616</c:v>
                </c:pt>
                <c:pt idx="12191">
                  <c:v>13665</c:v>
                </c:pt>
                <c:pt idx="12192">
                  <c:v>13432</c:v>
                </c:pt>
                <c:pt idx="12193">
                  <c:v>13644</c:v>
                </c:pt>
                <c:pt idx="12194">
                  <c:v>13817</c:v>
                </c:pt>
                <c:pt idx="12195">
                  <c:v>12385</c:v>
                </c:pt>
                <c:pt idx="12196">
                  <c:v>13190</c:v>
                </c:pt>
                <c:pt idx="12197">
                  <c:v>12008</c:v>
                </c:pt>
                <c:pt idx="12198">
                  <c:v>12972</c:v>
                </c:pt>
                <c:pt idx="12199">
                  <c:v>12100</c:v>
                </c:pt>
                <c:pt idx="12200">
                  <c:v>12500</c:v>
                </c:pt>
                <c:pt idx="12201">
                  <c:v>12956</c:v>
                </c:pt>
                <c:pt idx="12202">
                  <c:v>13299</c:v>
                </c:pt>
                <c:pt idx="12203">
                  <c:v>13653</c:v>
                </c:pt>
                <c:pt idx="12204">
                  <c:v>13761</c:v>
                </c:pt>
                <c:pt idx="12205">
                  <c:v>12447</c:v>
                </c:pt>
                <c:pt idx="12206">
                  <c:v>13456</c:v>
                </c:pt>
                <c:pt idx="12207">
                  <c:v>12748</c:v>
                </c:pt>
                <c:pt idx="12208">
                  <c:v>14042</c:v>
                </c:pt>
                <c:pt idx="12209">
                  <c:v>12665</c:v>
                </c:pt>
                <c:pt idx="12210">
                  <c:v>15285</c:v>
                </c:pt>
                <c:pt idx="12211">
                  <c:v>13431</c:v>
                </c:pt>
                <c:pt idx="12212">
                  <c:v>12360</c:v>
                </c:pt>
                <c:pt idx="12213">
                  <c:v>13275</c:v>
                </c:pt>
                <c:pt idx="12214">
                  <c:v>12449</c:v>
                </c:pt>
                <c:pt idx="12215">
                  <c:v>13734</c:v>
                </c:pt>
                <c:pt idx="12216">
                  <c:v>13659</c:v>
                </c:pt>
                <c:pt idx="12217">
                  <c:v>14041</c:v>
                </c:pt>
                <c:pt idx="12218">
                  <c:v>12265</c:v>
                </c:pt>
                <c:pt idx="12219">
                  <c:v>13272</c:v>
                </c:pt>
                <c:pt idx="12220">
                  <c:v>13232</c:v>
                </c:pt>
                <c:pt idx="12221">
                  <c:v>12940</c:v>
                </c:pt>
                <c:pt idx="12222">
                  <c:v>13534</c:v>
                </c:pt>
                <c:pt idx="12223">
                  <c:v>13053</c:v>
                </c:pt>
                <c:pt idx="12224">
                  <c:v>13242</c:v>
                </c:pt>
                <c:pt idx="12225">
                  <c:v>12918</c:v>
                </c:pt>
                <c:pt idx="12226">
                  <c:v>13962</c:v>
                </c:pt>
                <c:pt idx="12227">
                  <c:v>12738</c:v>
                </c:pt>
                <c:pt idx="12228">
                  <c:v>13328</c:v>
                </c:pt>
                <c:pt idx="12229">
                  <c:v>12989</c:v>
                </c:pt>
                <c:pt idx="12230">
                  <c:v>13432</c:v>
                </c:pt>
                <c:pt idx="12231">
                  <c:v>13137</c:v>
                </c:pt>
                <c:pt idx="12232">
                  <c:v>11871</c:v>
                </c:pt>
                <c:pt idx="12233">
                  <c:v>12475</c:v>
                </c:pt>
                <c:pt idx="12234">
                  <c:v>12512</c:v>
                </c:pt>
                <c:pt idx="12235">
                  <c:v>11813</c:v>
                </c:pt>
                <c:pt idx="12236">
                  <c:v>12921</c:v>
                </c:pt>
                <c:pt idx="12237">
                  <c:v>12349</c:v>
                </c:pt>
                <c:pt idx="12238">
                  <c:v>13613</c:v>
                </c:pt>
                <c:pt idx="12239">
                  <c:v>12686</c:v>
                </c:pt>
                <c:pt idx="12240">
                  <c:v>12446</c:v>
                </c:pt>
                <c:pt idx="12241">
                  <c:v>13026</c:v>
                </c:pt>
                <c:pt idx="12242">
                  <c:v>12824</c:v>
                </c:pt>
                <c:pt idx="12243">
                  <c:v>11267</c:v>
                </c:pt>
                <c:pt idx="12244">
                  <c:v>11868</c:v>
                </c:pt>
                <c:pt idx="12245">
                  <c:v>12926</c:v>
                </c:pt>
                <c:pt idx="12246">
                  <c:v>12734</c:v>
                </c:pt>
                <c:pt idx="12247">
                  <c:v>12954</c:v>
                </c:pt>
                <c:pt idx="12248">
                  <c:v>11542</c:v>
                </c:pt>
                <c:pt idx="12249">
                  <c:v>13649</c:v>
                </c:pt>
                <c:pt idx="12250">
                  <c:v>12347</c:v>
                </c:pt>
                <c:pt idx="12251">
                  <c:v>12264</c:v>
                </c:pt>
                <c:pt idx="12252">
                  <c:v>13099</c:v>
                </c:pt>
                <c:pt idx="12253">
                  <c:v>12642</c:v>
                </c:pt>
                <c:pt idx="12254">
                  <c:v>13190</c:v>
                </c:pt>
                <c:pt idx="12255">
                  <c:v>13506</c:v>
                </c:pt>
                <c:pt idx="12256">
                  <c:v>12163</c:v>
                </c:pt>
                <c:pt idx="12257">
                  <c:v>12778</c:v>
                </c:pt>
                <c:pt idx="12258">
                  <c:v>13277</c:v>
                </c:pt>
                <c:pt idx="12259">
                  <c:v>12704</c:v>
                </c:pt>
                <c:pt idx="12260">
                  <c:v>14344</c:v>
                </c:pt>
                <c:pt idx="12261">
                  <c:v>11507</c:v>
                </c:pt>
                <c:pt idx="12262">
                  <c:v>13521</c:v>
                </c:pt>
                <c:pt idx="12263">
                  <c:v>13225</c:v>
                </c:pt>
                <c:pt idx="12264">
                  <c:v>12478</c:v>
                </c:pt>
                <c:pt idx="12265">
                  <c:v>12181</c:v>
                </c:pt>
                <c:pt idx="12266">
                  <c:v>13120</c:v>
                </c:pt>
                <c:pt idx="12267">
                  <c:v>14771</c:v>
                </c:pt>
                <c:pt idx="12268">
                  <c:v>12649</c:v>
                </c:pt>
                <c:pt idx="12269">
                  <c:v>13514</c:v>
                </c:pt>
                <c:pt idx="12270">
                  <c:v>12597</c:v>
                </c:pt>
                <c:pt idx="12271">
                  <c:v>13230</c:v>
                </c:pt>
                <c:pt idx="12272">
                  <c:v>11959</c:v>
                </c:pt>
                <c:pt idx="12273">
                  <c:v>13285</c:v>
                </c:pt>
                <c:pt idx="12274">
                  <c:v>11990</c:v>
                </c:pt>
                <c:pt idx="12275">
                  <c:v>11934</c:v>
                </c:pt>
                <c:pt idx="12276">
                  <c:v>12691</c:v>
                </c:pt>
                <c:pt idx="12277">
                  <c:v>12750</c:v>
                </c:pt>
                <c:pt idx="12278">
                  <c:v>12655</c:v>
                </c:pt>
                <c:pt idx="12279">
                  <c:v>13197</c:v>
                </c:pt>
                <c:pt idx="12280">
                  <c:v>14902</c:v>
                </c:pt>
                <c:pt idx="12281">
                  <c:v>12973</c:v>
                </c:pt>
                <c:pt idx="12282">
                  <c:v>12620</c:v>
                </c:pt>
                <c:pt idx="12283">
                  <c:v>12971</c:v>
                </c:pt>
                <c:pt idx="12284">
                  <c:v>11968</c:v>
                </c:pt>
                <c:pt idx="12285">
                  <c:v>11909</c:v>
                </c:pt>
                <c:pt idx="12286">
                  <c:v>12823</c:v>
                </c:pt>
                <c:pt idx="12287">
                  <c:v>13061</c:v>
                </c:pt>
                <c:pt idx="12288">
                  <c:v>14173</c:v>
                </c:pt>
                <c:pt idx="12289">
                  <c:v>13270</c:v>
                </c:pt>
                <c:pt idx="12290">
                  <c:v>11987</c:v>
                </c:pt>
                <c:pt idx="12291">
                  <c:v>12994</c:v>
                </c:pt>
                <c:pt idx="12292">
                  <c:v>13059</c:v>
                </c:pt>
                <c:pt idx="12293">
                  <c:v>12760</c:v>
                </c:pt>
                <c:pt idx="12294">
                  <c:v>12881</c:v>
                </c:pt>
                <c:pt idx="12295">
                  <c:v>12896</c:v>
                </c:pt>
                <c:pt idx="12296">
                  <c:v>12923</c:v>
                </c:pt>
                <c:pt idx="12297">
                  <c:v>14140</c:v>
                </c:pt>
                <c:pt idx="12298">
                  <c:v>13207</c:v>
                </c:pt>
                <c:pt idx="12299">
                  <c:v>12474</c:v>
                </c:pt>
                <c:pt idx="12300">
                  <c:v>12827</c:v>
                </c:pt>
                <c:pt idx="12301">
                  <c:v>13186</c:v>
                </c:pt>
                <c:pt idx="12302">
                  <c:v>12663</c:v>
                </c:pt>
                <c:pt idx="12303">
                  <c:v>12665</c:v>
                </c:pt>
                <c:pt idx="12304">
                  <c:v>12868</c:v>
                </c:pt>
                <c:pt idx="12305">
                  <c:v>11310</c:v>
                </c:pt>
                <c:pt idx="12306">
                  <c:v>13618</c:v>
                </c:pt>
                <c:pt idx="12307">
                  <c:v>11799</c:v>
                </c:pt>
                <c:pt idx="12308">
                  <c:v>13361</c:v>
                </c:pt>
                <c:pt idx="12309">
                  <c:v>11928</c:v>
                </c:pt>
                <c:pt idx="12310">
                  <c:v>13524</c:v>
                </c:pt>
                <c:pt idx="12311">
                  <c:v>12691</c:v>
                </c:pt>
                <c:pt idx="12312">
                  <c:v>14842</c:v>
                </c:pt>
                <c:pt idx="12313">
                  <c:v>14619</c:v>
                </c:pt>
                <c:pt idx="12314">
                  <c:v>12430</c:v>
                </c:pt>
                <c:pt idx="12315">
                  <c:v>13790</c:v>
                </c:pt>
                <c:pt idx="12316">
                  <c:v>12939</c:v>
                </c:pt>
                <c:pt idx="12317">
                  <c:v>12981</c:v>
                </c:pt>
                <c:pt idx="12318">
                  <c:v>12942</c:v>
                </c:pt>
                <c:pt idx="12319">
                  <c:v>12437</c:v>
                </c:pt>
                <c:pt idx="12320">
                  <c:v>11883</c:v>
                </c:pt>
                <c:pt idx="12321">
                  <c:v>13427</c:v>
                </c:pt>
                <c:pt idx="12322">
                  <c:v>13869</c:v>
                </c:pt>
                <c:pt idx="12323">
                  <c:v>14670</c:v>
                </c:pt>
                <c:pt idx="12324">
                  <c:v>13886</c:v>
                </c:pt>
                <c:pt idx="12325">
                  <c:v>14085</c:v>
                </c:pt>
                <c:pt idx="12326">
                  <c:v>13826</c:v>
                </c:pt>
                <c:pt idx="12327">
                  <c:v>12876</c:v>
                </c:pt>
                <c:pt idx="12328">
                  <c:v>12307</c:v>
                </c:pt>
                <c:pt idx="12329">
                  <c:v>13973</c:v>
                </c:pt>
                <c:pt idx="12330">
                  <c:v>12836</c:v>
                </c:pt>
                <c:pt idx="12331">
                  <c:v>12324</c:v>
                </c:pt>
                <c:pt idx="12332">
                  <c:v>13648</c:v>
                </c:pt>
                <c:pt idx="12333">
                  <c:v>11991</c:v>
                </c:pt>
                <c:pt idx="12334">
                  <c:v>12650</c:v>
                </c:pt>
                <c:pt idx="12335">
                  <c:v>14089</c:v>
                </c:pt>
                <c:pt idx="12336">
                  <c:v>13578</c:v>
                </c:pt>
                <c:pt idx="12337">
                  <c:v>13067</c:v>
                </c:pt>
                <c:pt idx="12338">
                  <c:v>14162</c:v>
                </c:pt>
                <c:pt idx="12339">
                  <c:v>13366</c:v>
                </c:pt>
                <c:pt idx="12340">
                  <c:v>14131</c:v>
                </c:pt>
                <c:pt idx="12341">
                  <c:v>12339</c:v>
                </c:pt>
                <c:pt idx="12342">
                  <c:v>13624</c:v>
                </c:pt>
                <c:pt idx="12343">
                  <c:v>12924</c:v>
                </c:pt>
                <c:pt idx="12344">
                  <c:v>14078</c:v>
                </c:pt>
                <c:pt idx="12345">
                  <c:v>12640</c:v>
                </c:pt>
                <c:pt idx="12346">
                  <c:v>12573</c:v>
                </c:pt>
                <c:pt idx="12347">
                  <c:v>13417</c:v>
                </c:pt>
                <c:pt idx="12348">
                  <c:v>12949</c:v>
                </c:pt>
                <c:pt idx="12349">
                  <c:v>13597</c:v>
                </c:pt>
                <c:pt idx="12350">
                  <c:v>13578</c:v>
                </c:pt>
                <c:pt idx="12351">
                  <c:v>14474</c:v>
                </c:pt>
                <c:pt idx="12352">
                  <c:v>13181</c:v>
                </c:pt>
                <c:pt idx="12353">
                  <c:v>12170</c:v>
                </c:pt>
                <c:pt idx="12354">
                  <c:v>13621</c:v>
                </c:pt>
                <c:pt idx="12355">
                  <c:v>12758</c:v>
                </c:pt>
                <c:pt idx="12356">
                  <c:v>12949</c:v>
                </c:pt>
                <c:pt idx="12357">
                  <c:v>12115</c:v>
                </c:pt>
                <c:pt idx="12358">
                  <c:v>13925</c:v>
                </c:pt>
                <c:pt idx="12359">
                  <c:v>13752</c:v>
                </c:pt>
                <c:pt idx="12360">
                  <c:v>13048</c:v>
                </c:pt>
                <c:pt idx="12361">
                  <c:v>13766</c:v>
                </c:pt>
                <c:pt idx="12362">
                  <c:v>13462</c:v>
                </c:pt>
                <c:pt idx="12363">
                  <c:v>13589</c:v>
                </c:pt>
                <c:pt idx="12364">
                  <c:v>13378</c:v>
                </c:pt>
                <c:pt idx="12365">
                  <c:v>12914</c:v>
                </c:pt>
                <c:pt idx="12366">
                  <c:v>13174</c:v>
                </c:pt>
                <c:pt idx="12367">
                  <c:v>12219</c:v>
                </c:pt>
                <c:pt idx="12368">
                  <c:v>13352</c:v>
                </c:pt>
                <c:pt idx="12369">
                  <c:v>12466</c:v>
                </c:pt>
                <c:pt idx="12370">
                  <c:v>14580</c:v>
                </c:pt>
                <c:pt idx="12371">
                  <c:v>13141</c:v>
                </c:pt>
                <c:pt idx="12372">
                  <c:v>13507</c:v>
                </c:pt>
                <c:pt idx="12373">
                  <c:v>11740</c:v>
                </c:pt>
                <c:pt idx="12374">
                  <c:v>13734</c:v>
                </c:pt>
                <c:pt idx="12375">
                  <c:v>13807</c:v>
                </c:pt>
                <c:pt idx="12376">
                  <c:v>12867</c:v>
                </c:pt>
                <c:pt idx="12377">
                  <c:v>11733</c:v>
                </c:pt>
                <c:pt idx="12378">
                  <c:v>12412</c:v>
                </c:pt>
                <c:pt idx="12379">
                  <c:v>13878</c:v>
                </c:pt>
                <c:pt idx="12380">
                  <c:v>11890</c:v>
                </c:pt>
                <c:pt idx="12381">
                  <c:v>12968</c:v>
                </c:pt>
                <c:pt idx="12382">
                  <c:v>11533</c:v>
                </c:pt>
                <c:pt idx="12383">
                  <c:v>11695</c:v>
                </c:pt>
                <c:pt idx="12384">
                  <c:v>12648</c:v>
                </c:pt>
                <c:pt idx="12385">
                  <c:v>14203</c:v>
                </c:pt>
                <c:pt idx="12386">
                  <c:v>12879</c:v>
                </c:pt>
                <c:pt idx="12387">
                  <c:v>13383</c:v>
                </c:pt>
                <c:pt idx="12388">
                  <c:v>14252</c:v>
                </c:pt>
                <c:pt idx="12389">
                  <c:v>12963</c:v>
                </c:pt>
                <c:pt idx="12390">
                  <c:v>13635</c:v>
                </c:pt>
                <c:pt idx="12391">
                  <c:v>13352</c:v>
                </c:pt>
                <c:pt idx="12392">
                  <c:v>12785</c:v>
                </c:pt>
                <c:pt idx="12393">
                  <c:v>13965</c:v>
                </c:pt>
                <c:pt idx="12394">
                  <c:v>13399</c:v>
                </c:pt>
                <c:pt idx="12395">
                  <c:v>12005</c:v>
                </c:pt>
                <c:pt idx="12396">
                  <c:v>12737</c:v>
                </c:pt>
                <c:pt idx="12397">
                  <c:v>12895</c:v>
                </c:pt>
                <c:pt idx="12398">
                  <c:v>12767</c:v>
                </c:pt>
                <c:pt idx="12399">
                  <c:v>12952</c:v>
                </c:pt>
                <c:pt idx="12400">
                  <c:v>14863</c:v>
                </c:pt>
                <c:pt idx="12401">
                  <c:v>13701</c:v>
                </c:pt>
                <c:pt idx="12402">
                  <c:v>13531</c:v>
                </c:pt>
                <c:pt idx="12403">
                  <c:v>11899</c:v>
                </c:pt>
                <c:pt idx="12404">
                  <c:v>13119</c:v>
                </c:pt>
                <c:pt idx="12405">
                  <c:v>13241</c:v>
                </c:pt>
                <c:pt idx="12406">
                  <c:v>13351</c:v>
                </c:pt>
                <c:pt idx="12407">
                  <c:v>14135</c:v>
                </c:pt>
                <c:pt idx="12408">
                  <c:v>12340</c:v>
                </c:pt>
                <c:pt idx="12409">
                  <c:v>12111</c:v>
                </c:pt>
                <c:pt idx="12410">
                  <c:v>12036</c:v>
                </c:pt>
                <c:pt idx="12411">
                  <c:v>12990</c:v>
                </c:pt>
                <c:pt idx="12412">
                  <c:v>14482</c:v>
                </c:pt>
                <c:pt idx="12413">
                  <c:v>12173</c:v>
                </c:pt>
                <c:pt idx="12414">
                  <c:v>12219</c:v>
                </c:pt>
                <c:pt idx="12415">
                  <c:v>12913</c:v>
                </c:pt>
                <c:pt idx="12416">
                  <c:v>12351</c:v>
                </c:pt>
                <c:pt idx="12417">
                  <c:v>13218</c:v>
                </c:pt>
                <c:pt idx="12418">
                  <c:v>12183</c:v>
                </c:pt>
                <c:pt idx="12419">
                  <c:v>13114</c:v>
                </c:pt>
                <c:pt idx="12420">
                  <c:v>13305</c:v>
                </c:pt>
                <c:pt idx="12421">
                  <c:v>11657</c:v>
                </c:pt>
                <c:pt idx="12422">
                  <c:v>14525</c:v>
                </c:pt>
                <c:pt idx="12423">
                  <c:v>12894</c:v>
                </c:pt>
                <c:pt idx="12424">
                  <c:v>13612</c:v>
                </c:pt>
                <c:pt idx="12425">
                  <c:v>13998</c:v>
                </c:pt>
                <c:pt idx="12426">
                  <c:v>11961</c:v>
                </c:pt>
                <c:pt idx="12427">
                  <c:v>13140</c:v>
                </c:pt>
                <c:pt idx="12428">
                  <c:v>12328</c:v>
                </c:pt>
                <c:pt idx="12429">
                  <c:v>12646</c:v>
                </c:pt>
                <c:pt idx="12430">
                  <c:v>11591</c:v>
                </c:pt>
                <c:pt idx="12431">
                  <c:v>13944</c:v>
                </c:pt>
                <c:pt idx="12432">
                  <c:v>13191</c:v>
                </c:pt>
                <c:pt idx="12433">
                  <c:v>13438</c:v>
                </c:pt>
                <c:pt idx="12434">
                  <c:v>13037</c:v>
                </c:pt>
                <c:pt idx="12435">
                  <c:v>12950</c:v>
                </c:pt>
                <c:pt idx="12436">
                  <c:v>13494</c:v>
                </c:pt>
                <c:pt idx="12437">
                  <c:v>12804</c:v>
                </c:pt>
                <c:pt idx="12438">
                  <c:v>14133</c:v>
                </c:pt>
                <c:pt idx="12439">
                  <c:v>12401</c:v>
                </c:pt>
                <c:pt idx="12440">
                  <c:v>14351</c:v>
                </c:pt>
                <c:pt idx="12441">
                  <c:v>12481</c:v>
                </c:pt>
                <c:pt idx="12442">
                  <c:v>14559</c:v>
                </c:pt>
                <c:pt idx="12443">
                  <c:v>12531</c:v>
                </c:pt>
                <c:pt idx="12444">
                  <c:v>15058</c:v>
                </c:pt>
                <c:pt idx="12445">
                  <c:v>13055</c:v>
                </c:pt>
                <c:pt idx="12446">
                  <c:v>12510</c:v>
                </c:pt>
                <c:pt idx="12447">
                  <c:v>13404</c:v>
                </c:pt>
                <c:pt idx="12448">
                  <c:v>13373</c:v>
                </c:pt>
                <c:pt idx="12449">
                  <c:v>13237</c:v>
                </c:pt>
                <c:pt idx="12450">
                  <c:v>11809</c:v>
                </c:pt>
                <c:pt idx="12451">
                  <c:v>13278</c:v>
                </c:pt>
                <c:pt idx="12452">
                  <c:v>13389</c:v>
                </c:pt>
                <c:pt idx="12453">
                  <c:v>13957</c:v>
                </c:pt>
                <c:pt idx="12454">
                  <c:v>12827</c:v>
                </c:pt>
                <c:pt idx="12455">
                  <c:v>11611</c:v>
                </c:pt>
                <c:pt idx="12456">
                  <c:v>12978</c:v>
                </c:pt>
                <c:pt idx="12457">
                  <c:v>12418</c:v>
                </c:pt>
                <c:pt idx="12458">
                  <c:v>11781</c:v>
                </c:pt>
                <c:pt idx="12459">
                  <c:v>13384</c:v>
                </c:pt>
                <c:pt idx="12460">
                  <c:v>12993</c:v>
                </c:pt>
                <c:pt idx="12461">
                  <c:v>14119</c:v>
                </c:pt>
                <c:pt idx="12462">
                  <c:v>13088</c:v>
                </c:pt>
                <c:pt idx="12463">
                  <c:v>12843</c:v>
                </c:pt>
                <c:pt idx="12464">
                  <c:v>12679</c:v>
                </c:pt>
                <c:pt idx="12465">
                  <c:v>12176</c:v>
                </c:pt>
                <c:pt idx="12466">
                  <c:v>12073</c:v>
                </c:pt>
                <c:pt idx="12467">
                  <c:v>12337</c:v>
                </c:pt>
                <c:pt idx="12468">
                  <c:v>13747</c:v>
                </c:pt>
                <c:pt idx="12469">
                  <c:v>11785</c:v>
                </c:pt>
                <c:pt idx="12470">
                  <c:v>11847</c:v>
                </c:pt>
                <c:pt idx="12471">
                  <c:v>13399</c:v>
                </c:pt>
                <c:pt idx="12472">
                  <c:v>12497</c:v>
                </c:pt>
                <c:pt idx="12473">
                  <c:v>12914</c:v>
                </c:pt>
                <c:pt idx="12474">
                  <c:v>11244</c:v>
                </c:pt>
                <c:pt idx="12475">
                  <c:v>12208</c:v>
                </c:pt>
                <c:pt idx="12476">
                  <c:v>13136</c:v>
                </c:pt>
                <c:pt idx="12477">
                  <c:v>13127</c:v>
                </c:pt>
                <c:pt idx="12478">
                  <c:v>12853</c:v>
                </c:pt>
                <c:pt idx="12479">
                  <c:v>13046</c:v>
                </c:pt>
                <c:pt idx="12480">
                  <c:v>12297</c:v>
                </c:pt>
                <c:pt idx="12481">
                  <c:v>12363</c:v>
                </c:pt>
                <c:pt idx="12482">
                  <c:v>12387</c:v>
                </c:pt>
                <c:pt idx="12483">
                  <c:v>12813</c:v>
                </c:pt>
                <c:pt idx="12484">
                  <c:v>12737</c:v>
                </c:pt>
                <c:pt idx="12485">
                  <c:v>12786</c:v>
                </c:pt>
                <c:pt idx="12486">
                  <c:v>13965</c:v>
                </c:pt>
                <c:pt idx="12487">
                  <c:v>14309</c:v>
                </c:pt>
                <c:pt idx="12488">
                  <c:v>12803</c:v>
                </c:pt>
                <c:pt idx="12489">
                  <c:v>12326</c:v>
                </c:pt>
                <c:pt idx="12490">
                  <c:v>13653</c:v>
                </c:pt>
                <c:pt idx="12491">
                  <c:v>11022</c:v>
                </c:pt>
                <c:pt idx="12492">
                  <c:v>12877</c:v>
                </c:pt>
                <c:pt idx="12493">
                  <c:v>11333</c:v>
                </c:pt>
                <c:pt idx="12494">
                  <c:v>14026</c:v>
                </c:pt>
                <c:pt idx="12495">
                  <c:v>12999</c:v>
                </c:pt>
                <c:pt idx="12496">
                  <c:v>13067</c:v>
                </c:pt>
                <c:pt idx="12497">
                  <c:v>12016</c:v>
                </c:pt>
                <c:pt idx="12498">
                  <c:v>13052</c:v>
                </c:pt>
                <c:pt idx="12499">
                  <c:v>11865</c:v>
                </c:pt>
                <c:pt idx="12500">
                  <c:v>12628</c:v>
                </c:pt>
                <c:pt idx="12501">
                  <c:v>12388</c:v>
                </c:pt>
                <c:pt idx="12502">
                  <c:v>11995</c:v>
                </c:pt>
                <c:pt idx="12503">
                  <c:v>12830</c:v>
                </c:pt>
                <c:pt idx="12504">
                  <c:v>12711</c:v>
                </c:pt>
                <c:pt idx="12505">
                  <c:v>13848</c:v>
                </c:pt>
                <c:pt idx="12506">
                  <c:v>12275</c:v>
                </c:pt>
                <c:pt idx="12507">
                  <c:v>12975</c:v>
                </c:pt>
                <c:pt idx="12508">
                  <c:v>12258</c:v>
                </c:pt>
                <c:pt idx="12509">
                  <c:v>11982</c:v>
                </c:pt>
                <c:pt idx="12510">
                  <c:v>13842</c:v>
                </c:pt>
                <c:pt idx="12511">
                  <c:v>12796</c:v>
                </c:pt>
                <c:pt idx="12512">
                  <c:v>13063</c:v>
                </c:pt>
                <c:pt idx="12513">
                  <c:v>13341</c:v>
                </c:pt>
                <c:pt idx="12514">
                  <c:v>12953</c:v>
                </c:pt>
                <c:pt idx="12515">
                  <c:v>13749</c:v>
                </c:pt>
                <c:pt idx="12516">
                  <c:v>13609</c:v>
                </c:pt>
                <c:pt idx="12517">
                  <c:v>13757</c:v>
                </c:pt>
                <c:pt idx="12518">
                  <c:v>12883</c:v>
                </c:pt>
                <c:pt idx="12519">
                  <c:v>11433</c:v>
                </c:pt>
                <c:pt idx="12520">
                  <c:v>12664</c:v>
                </c:pt>
                <c:pt idx="12521">
                  <c:v>12959</c:v>
                </c:pt>
                <c:pt idx="12522">
                  <c:v>12723</c:v>
                </c:pt>
                <c:pt idx="12523">
                  <c:v>12658</c:v>
                </c:pt>
                <c:pt idx="12524">
                  <c:v>13082</c:v>
                </c:pt>
                <c:pt idx="12525">
                  <c:v>13999</c:v>
                </c:pt>
                <c:pt idx="12526">
                  <c:v>12796</c:v>
                </c:pt>
                <c:pt idx="12527">
                  <c:v>13520</c:v>
                </c:pt>
                <c:pt idx="12528">
                  <c:v>12200</c:v>
                </c:pt>
                <c:pt idx="12529">
                  <c:v>13273</c:v>
                </c:pt>
                <c:pt idx="12530">
                  <c:v>13319</c:v>
                </c:pt>
                <c:pt idx="12531">
                  <c:v>12455</c:v>
                </c:pt>
                <c:pt idx="12532">
                  <c:v>12828</c:v>
                </c:pt>
                <c:pt idx="12533">
                  <c:v>12982</c:v>
                </c:pt>
                <c:pt idx="12534">
                  <c:v>12184</c:v>
                </c:pt>
                <c:pt idx="12535">
                  <c:v>12252</c:v>
                </c:pt>
                <c:pt idx="12536">
                  <c:v>12102</c:v>
                </c:pt>
                <c:pt idx="12537">
                  <c:v>12791</c:v>
                </c:pt>
                <c:pt idx="12538">
                  <c:v>13211</c:v>
                </c:pt>
                <c:pt idx="12539">
                  <c:v>12117</c:v>
                </c:pt>
                <c:pt idx="12540">
                  <c:v>12787</c:v>
                </c:pt>
                <c:pt idx="12541">
                  <c:v>13923</c:v>
                </c:pt>
                <c:pt idx="12542">
                  <c:v>12673</c:v>
                </c:pt>
                <c:pt idx="12543">
                  <c:v>13416</c:v>
                </c:pt>
                <c:pt idx="12544">
                  <c:v>13258</c:v>
                </c:pt>
                <c:pt idx="12545">
                  <c:v>13599</c:v>
                </c:pt>
                <c:pt idx="12546">
                  <c:v>12327</c:v>
                </c:pt>
                <c:pt idx="12547">
                  <c:v>13159</c:v>
                </c:pt>
                <c:pt idx="12548">
                  <c:v>13383</c:v>
                </c:pt>
                <c:pt idx="12549">
                  <c:v>13718</c:v>
                </c:pt>
                <c:pt idx="12550">
                  <c:v>13418</c:v>
                </c:pt>
                <c:pt idx="12551">
                  <c:v>12948</c:v>
                </c:pt>
                <c:pt idx="12552">
                  <c:v>12731</c:v>
                </c:pt>
                <c:pt idx="12553">
                  <c:v>14069</c:v>
                </c:pt>
                <c:pt idx="12554">
                  <c:v>13075</c:v>
                </c:pt>
                <c:pt idx="12555">
                  <c:v>13517</c:v>
                </c:pt>
                <c:pt idx="12556">
                  <c:v>13220</c:v>
                </c:pt>
                <c:pt idx="12557">
                  <c:v>13613</c:v>
                </c:pt>
                <c:pt idx="12558">
                  <c:v>13045</c:v>
                </c:pt>
                <c:pt idx="12559">
                  <c:v>13586</c:v>
                </c:pt>
                <c:pt idx="12560">
                  <c:v>12589</c:v>
                </c:pt>
                <c:pt idx="12561">
                  <c:v>12593</c:v>
                </c:pt>
                <c:pt idx="12562">
                  <c:v>13060</c:v>
                </c:pt>
                <c:pt idx="12563">
                  <c:v>13704</c:v>
                </c:pt>
                <c:pt idx="12564">
                  <c:v>13546</c:v>
                </c:pt>
                <c:pt idx="12565">
                  <c:v>12358</c:v>
                </c:pt>
                <c:pt idx="12566">
                  <c:v>14051</c:v>
                </c:pt>
                <c:pt idx="12567">
                  <c:v>13413</c:v>
                </c:pt>
                <c:pt idx="12568">
                  <c:v>14071</c:v>
                </c:pt>
                <c:pt idx="12569">
                  <c:v>12925</c:v>
                </c:pt>
                <c:pt idx="12570">
                  <c:v>12432</c:v>
                </c:pt>
                <c:pt idx="12571">
                  <c:v>13443</c:v>
                </c:pt>
                <c:pt idx="12572">
                  <c:v>11714</c:v>
                </c:pt>
                <c:pt idx="12573">
                  <c:v>13619</c:v>
                </c:pt>
                <c:pt idx="12574">
                  <c:v>12239</c:v>
                </c:pt>
                <c:pt idx="12575">
                  <c:v>12300</c:v>
                </c:pt>
                <c:pt idx="12576">
                  <c:v>13571</c:v>
                </c:pt>
                <c:pt idx="12577">
                  <c:v>13328</c:v>
                </c:pt>
                <c:pt idx="12578">
                  <c:v>12637</c:v>
                </c:pt>
                <c:pt idx="12579">
                  <c:v>11915</c:v>
                </c:pt>
                <c:pt idx="12580">
                  <c:v>13702</c:v>
                </c:pt>
                <c:pt idx="12581">
                  <c:v>12716</c:v>
                </c:pt>
                <c:pt idx="12582">
                  <c:v>12803</c:v>
                </c:pt>
                <c:pt idx="12583">
                  <c:v>12524</c:v>
                </c:pt>
                <c:pt idx="12584">
                  <c:v>12872</c:v>
                </c:pt>
                <c:pt idx="12585">
                  <c:v>12601</c:v>
                </c:pt>
                <c:pt idx="12586">
                  <c:v>11741</c:v>
                </c:pt>
                <c:pt idx="12587">
                  <c:v>12424</c:v>
                </c:pt>
                <c:pt idx="12588">
                  <c:v>11959</c:v>
                </c:pt>
                <c:pt idx="12589">
                  <c:v>13237</c:v>
                </c:pt>
                <c:pt idx="12590">
                  <c:v>13254</c:v>
                </c:pt>
                <c:pt idx="12591">
                  <c:v>13644</c:v>
                </c:pt>
                <c:pt idx="12592">
                  <c:v>13584</c:v>
                </c:pt>
                <c:pt idx="12593">
                  <c:v>12807</c:v>
                </c:pt>
                <c:pt idx="12594">
                  <c:v>11901</c:v>
                </c:pt>
                <c:pt idx="12595">
                  <c:v>13313</c:v>
                </c:pt>
                <c:pt idx="12596">
                  <c:v>12598</c:v>
                </c:pt>
                <c:pt idx="12597">
                  <c:v>12659</c:v>
                </c:pt>
                <c:pt idx="12598">
                  <c:v>14030</c:v>
                </c:pt>
                <c:pt idx="12599">
                  <c:v>12461</c:v>
                </c:pt>
                <c:pt idx="12600">
                  <c:v>12906</c:v>
                </c:pt>
                <c:pt idx="12601">
                  <c:v>12610</c:v>
                </c:pt>
                <c:pt idx="12602">
                  <c:v>12392</c:v>
                </c:pt>
                <c:pt idx="12603">
                  <c:v>12996</c:v>
                </c:pt>
                <c:pt idx="12604">
                  <c:v>12541</c:v>
                </c:pt>
                <c:pt idx="12605">
                  <c:v>12614</c:v>
                </c:pt>
                <c:pt idx="12606">
                  <c:v>12581</c:v>
                </c:pt>
                <c:pt idx="12607">
                  <c:v>13441</c:v>
                </c:pt>
                <c:pt idx="12608">
                  <c:v>13601</c:v>
                </c:pt>
                <c:pt idx="12609">
                  <c:v>13986</c:v>
                </c:pt>
                <c:pt idx="12610">
                  <c:v>12665</c:v>
                </c:pt>
                <c:pt idx="12611">
                  <c:v>12855</c:v>
                </c:pt>
                <c:pt idx="12612">
                  <c:v>13196</c:v>
                </c:pt>
                <c:pt idx="12613">
                  <c:v>13365</c:v>
                </c:pt>
                <c:pt idx="12614">
                  <c:v>11685</c:v>
                </c:pt>
                <c:pt idx="12615">
                  <c:v>12856</c:v>
                </c:pt>
                <c:pt idx="12616">
                  <c:v>13011</c:v>
                </c:pt>
                <c:pt idx="12617">
                  <c:v>11833</c:v>
                </c:pt>
                <c:pt idx="12618">
                  <c:v>11984</c:v>
                </c:pt>
                <c:pt idx="12619">
                  <c:v>12716</c:v>
                </c:pt>
                <c:pt idx="12620">
                  <c:v>13938</c:v>
                </c:pt>
                <c:pt idx="12621">
                  <c:v>13215</c:v>
                </c:pt>
                <c:pt idx="12622">
                  <c:v>14122</c:v>
                </c:pt>
                <c:pt idx="12623">
                  <c:v>13328</c:v>
                </c:pt>
                <c:pt idx="12624">
                  <c:v>12413</c:v>
                </c:pt>
                <c:pt idx="12625">
                  <c:v>13411</c:v>
                </c:pt>
                <c:pt idx="12626">
                  <c:v>12182</c:v>
                </c:pt>
                <c:pt idx="12627">
                  <c:v>13949</c:v>
                </c:pt>
                <c:pt idx="12628">
                  <c:v>13942</c:v>
                </c:pt>
                <c:pt idx="12629">
                  <c:v>12186</c:v>
                </c:pt>
                <c:pt idx="12630">
                  <c:v>12866</c:v>
                </c:pt>
                <c:pt idx="12631">
                  <c:v>12724</c:v>
                </c:pt>
                <c:pt idx="12632">
                  <c:v>13266</c:v>
                </c:pt>
                <c:pt idx="12633">
                  <c:v>13384</c:v>
                </c:pt>
                <c:pt idx="12634">
                  <c:v>13178</c:v>
                </c:pt>
                <c:pt idx="12635">
                  <c:v>13834</c:v>
                </c:pt>
                <c:pt idx="12636">
                  <c:v>11967</c:v>
                </c:pt>
                <c:pt idx="12637">
                  <c:v>14094</c:v>
                </c:pt>
                <c:pt idx="12638">
                  <c:v>14789</c:v>
                </c:pt>
                <c:pt idx="12639">
                  <c:v>12775</c:v>
                </c:pt>
                <c:pt idx="12640">
                  <c:v>13692</c:v>
                </c:pt>
                <c:pt idx="12641">
                  <c:v>11948</c:v>
                </c:pt>
                <c:pt idx="12642">
                  <c:v>12503</c:v>
                </c:pt>
                <c:pt idx="12643">
                  <c:v>13198</c:v>
                </c:pt>
                <c:pt idx="12644">
                  <c:v>11956</c:v>
                </c:pt>
                <c:pt idx="12645">
                  <c:v>12484</c:v>
                </c:pt>
                <c:pt idx="12646">
                  <c:v>12554</c:v>
                </c:pt>
                <c:pt idx="12647">
                  <c:v>13118</c:v>
                </c:pt>
                <c:pt idx="12648">
                  <c:v>12349</c:v>
                </c:pt>
                <c:pt idx="12649">
                  <c:v>14202</c:v>
                </c:pt>
                <c:pt idx="12650">
                  <c:v>12942</c:v>
                </c:pt>
                <c:pt idx="12651">
                  <c:v>13090</c:v>
                </c:pt>
                <c:pt idx="12652">
                  <c:v>12414</c:v>
                </c:pt>
                <c:pt idx="12653">
                  <c:v>11823</c:v>
                </c:pt>
                <c:pt idx="12654">
                  <c:v>13152</c:v>
                </c:pt>
                <c:pt idx="12655">
                  <c:v>13570</c:v>
                </c:pt>
                <c:pt idx="12656">
                  <c:v>12941</c:v>
                </c:pt>
                <c:pt idx="12657">
                  <c:v>13476</c:v>
                </c:pt>
                <c:pt idx="12658">
                  <c:v>14129</c:v>
                </c:pt>
                <c:pt idx="12659">
                  <c:v>12266</c:v>
                </c:pt>
                <c:pt idx="12660">
                  <c:v>14015</c:v>
                </c:pt>
                <c:pt idx="12661">
                  <c:v>13551</c:v>
                </c:pt>
                <c:pt idx="12662">
                  <c:v>13701</c:v>
                </c:pt>
                <c:pt idx="12663">
                  <c:v>12694</c:v>
                </c:pt>
                <c:pt idx="12664">
                  <c:v>12287</c:v>
                </c:pt>
                <c:pt idx="12665">
                  <c:v>11656</c:v>
                </c:pt>
                <c:pt idx="12666">
                  <c:v>13302</c:v>
                </c:pt>
                <c:pt idx="12667">
                  <c:v>12400</c:v>
                </c:pt>
                <c:pt idx="12668">
                  <c:v>11738</c:v>
                </c:pt>
                <c:pt idx="12669">
                  <c:v>13098</c:v>
                </c:pt>
                <c:pt idx="12670">
                  <c:v>13933</c:v>
                </c:pt>
                <c:pt idx="12671">
                  <c:v>13471</c:v>
                </c:pt>
                <c:pt idx="12672">
                  <c:v>13681</c:v>
                </c:pt>
                <c:pt idx="12673">
                  <c:v>11365</c:v>
                </c:pt>
                <c:pt idx="12674">
                  <c:v>12070</c:v>
                </c:pt>
                <c:pt idx="12675">
                  <c:v>13223</c:v>
                </c:pt>
                <c:pt idx="12676">
                  <c:v>12670</c:v>
                </c:pt>
                <c:pt idx="12677">
                  <c:v>12823</c:v>
                </c:pt>
                <c:pt idx="12678">
                  <c:v>12232</c:v>
                </c:pt>
                <c:pt idx="12679">
                  <c:v>13208</c:v>
                </c:pt>
                <c:pt idx="12680">
                  <c:v>13920</c:v>
                </c:pt>
                <c:pt idx="12681">
                  <c:v>14323</c:v>
                </c:pt>
                <c:pt idx="12682">
                  <c:v>14056</c:v>
                </c:pt>
                <c:pt idx="12683">
                  <c:v>13945</c:v>
                </c:pt>
                <c:pt idx="12684">
                  <c:v>13704</c:v>
                </c:pt>
                <c:pt idx="12685">
                  <c:v>13094</c:v>
                </c:pt>
                <c:pt idx="12686">
                  <c:v>12630</c:v>
                </c:pt>
                <c:pt idx="12687">
                  <c:v>13276</c:v>
                </c:pt>
                <c:pt idx="12688">
                  <c:v>14159</c:v>
                </c:pt>
                <c:pt idx="12689">
                  <c:v>13923</c:v>
                </c:pt>
                <c:pt idx="12690">
                  <c:v>13988</c:v>
                </c:pt>
                <c:pt idx="12691">
                  <c:v>14944</c:v>
                </c:pt>
                <c:pt idx="12692">
                  <c:v>12287</c:v>
                </c:pt>
                <c:pt idx="12693">
                  <c:v>15041</c:v>
                </c:pt>
                <c:pt idx="12694">
                  <c:v>12854</c:v>
                </c:pt>
                <c:pt idx="12695">
                  <c:v>14473</c:v>
                </c:pt>
                <c:pt idx="12696">
                  <c:v>13314</c:v>
                </c:pt>
                <c:pt idx="12697">
                  <c:v>12956</c:v>
                </c:pt>
                <c:pt idx="12698">
                  <c:v>13160</c:v>
                </c:pt>
                <c:pt idx="12699">
                  <c:v>13923</c:v>
                </c:pt>
                <c:pt idx="12700">
                  <c:v>13592</c:v>
                </c:pt>
                <c:pt idx="12701">
                  <c:v>11761</c:v>
                </c:pt>
                <c:pt idx="12702">
                  <c:v>12932</c:v>
                </c:pt>
                <c:pt idx="12703">
                  <c:v>13350</c:v>
                </c:pt>
                <c:pt idx="12704">
                  <c:v>11569</c:v>
                </c:pt>
                <c:pt idx="12705">
                  <c:v>12190</c:v>
                </c:pt>
                <c:pt idx="12706">
                  <c:v>13210</c:v>
                </c:pt>
                <c:pt idx="12707">
                  <c:v>13950</c:v>
                </c:pt>
                <c:pt idx="12708">
                  <c:v>13572</c:v>
                </c:pt>
                <c:pt idx="12709">
                  <c:v>12681</c:v>
                </c:pt>
                <c:pt idx="12710">
                  <c:v>13043</c:v>
                </c:pt>
                <c:pt idx="12711">
                  <c:v>12245</c:v>
                </c:pt>
                <c:pt idx="12712">
                  <c:v>12580</c:v>
                </c:pt>
                <c:pt idx="12713">
                  <c:v>13887</c:v>
                </c:pt>
                <c:pt idx="12714">
                  <c:v>13393</c:v>
                </c:pt>
                <c:pt idx="12715">
                  <c:v>13078</c:v>
                </c:pt>
                <c:pt idx="12716">
                  <c:v>12060</c:v>
                </c:pt>
                <c:pt idx="12717">
                  <c:v>14030</c:v>
                </c:pt>
                <c:pt idx="12718">
                  <c:v>12165</c:v>
                </c:pt>
                <c:pt idx="12719">
                  <c:v>13200</c:v>
                </c:pt>
                <c:pt idx="12720">
                  <c:v>12061</c:v>
                </c:pt>
                <c:pt idx="12721">
                  <c:v>12855</c:v>
                </c:pt>
                <c:pt idx="12722">
                  <c:v>12489</c:v>
                </c:pt>
                <c:pt idx="12723">
                  <c:v>12625</c:v>
                </c:pt>
                <c:pt idx="12724">
                  <c:v>11897</c:v>
                </c:pt>
                <c:pt idx="12725">
                  <c:v>12815</c:v>
                </c:pt>
                <c:pt idx="12726">
                  <c:v>13554</c:v>
                </c:pt>
                <c:pt idx="12727">
                  <c:v>13027</c:v>
                </c:pt>
                <c:pt idx="12728">
                  <c:v>12532</c:v>
                </c:pt>
                <c:pt idx="12729">
                  <c:v>12412</c:v>
                </c:pt>
                <c:pt idx="12730">
                  <c:v>12658</c:v>
                </c:pt>
                <c:pt idx="12731">
                  <c:v>12587</c:v>
                </c:pt>
                <c:pt idx="12732">
                  <c:v>12854</c:v>
                </c:pt>
                <c:pt idx="12733">
                  <c:v>14808</c:v>
                </c:pt>
                <c:pt idx="12734">
                  <c:v>14327</c:v>
                </c:pt>
                <c:pt idx="12735">
                  <c:v>15038</c:v>
                </c:pt>
                <c:pt idx="12736">
                  <c:v>12963</c:v>
                </c:pt>
                <c:pt idx="12737">
                  <c:v>13505</c:v>
                </c:pt>
                <c:pt idx="12738">
                  <c:v>14025</c:v>
                </c:pt>
                <c:pt idx="12739">
                  <c:v>13153</c:v>
                </c:pt>
                <c:pt idx="12740">
                  <c:v>12244</c:v>
                </c:pt>
                <c:pt idx="12741">
                  <c:v>12630</c:v>
                </c:pt>
                <c:pt idx="12742">
                  <c:v>12841</c:v>
                </c:pt>
                <c:pt idx="12743">
                  <c:v>13144</c:v>
                </c:pt>
                <c:pt idx="12744">
                  <c:v>13491</c:v>
                </c:pt>
                <c:pt idx="12745">
                  <c:v>13277</c:v>
                </c:pt>
                <c:pt idx="12746">
                  <c:v>14273</c:v>
                </c:pt>
                <c:pt idx="12747">
                  <c:v>11766</c:v>
                </c:pt>
                <c:pt idx="12748">
                  <c:v>12432</c:v>
                </c:pt>
                <c:pt idx="12749">
                  <c:v>12359</c:v>
                </c:pt>
                <c:pt idx="12750">
                  <c:v>13490</c:v>
                </c:pt>
                <c:pt idx="12751">
                  <c:v>12438</c:v>
                </c:pt>
                <c:pt idx="12752">
                  <c:v>12925</c:v>
                </c:pt>
                <c:pt idx="12753">
                  <c:v>12338</c:v>
                </c:pt>
                <c:pt idx="12754">
                  <c:v>12661</c:v>
                </c:pt>
                <c:pt idx="12755">
                  <c:v>13883</c:v>
                </c:pt>
                <c:pt idx="12756">
                  <c:v>12725</c:v>
                </c:pt>
                <c:pt idx="12757">
                  <c:v>12788</c:v>
                </c:pt>
                <c:pt idx="12758">
                  <c:v>13559</c:v>
                </c:pt>
                <c:pt idx="12759">
                  <c:v>13211</c:v>
                </c:pt>
                <c:pt idx="12760">
                  <c:v>13699</c:v>
                </c:pt>
                <c:pt idx="12761">
                  <c:v>11726</c:v>
                </c:pt>
                <c:pt idx="12762">
                  <c:v>13357</c:v>
                </c:pt>
                <c:pt idx="12763">
                  <c:v>14142</c:v>
                </c:pt>
                <c:pt idx="12764">
                  <c:v>12021</c:v>
                </c:pt>
                <c:pt idx="12765">
                  <c:v>14238</c:v>
                </c:pt>
                <c:pt idx="12766">
                  <c:v>12783</c:v>
                </c:pt>
                <c:pt idx="12767">
                  <c:v>13801</c:v>
                </c:pt>
                <c:pt idx="12768">
                  <c:v>13204</c:v>
                </c:pt>
                <c:pt idx="12769">
                  <c:v>13421</c:v>
                </c:pt>
                <c:pt idx="12770">
                  <c:v>13392</c:v>
                </c:pt>
                <c:pt idx="12771">
                  <c:v>12396</c:v>
                </c:pt>
                <c:pt idx="12772">
                  <c:v>12828</c:v>
                </c:pt>
                <c:pt idx="12773">
                  <c:v>12739</c:v>
                </c:pt>
                <c:pt idx="12774">
                  <c:v>13822</c:v>
                </c:pt>
                <c:pt idx="12775">
                  <c:v>11912</c:v>
                </c:pt>
                <c:pt idx="12776">
                  <c:v>13820</c:v>
                </c:pt>
                <c:pt idx="12777">
                  <c:v>13094</c:v>
                </c:pt>
                <c:pt idx="12778">
                  <c:v>12909</c:v>
                </c:pt>
                <c:pt idx="12779">
                  <c:v>11841</c:v>
                </c:pt>
                <c:pt idx="12780">
                  <c:v>10959</c:v>
                </c:pt>
                <c:pt idx="12781">
                  <c:v>13609</c:v>
                </c:pt>
                <c:pt idx="12782">
                  <c:v>12159</c:v>
                </c:pt>
                <c:pt idx="12783">
                  <c:v>12892</c:v>
                </c:pt>
                <c:pt idx="12784">
                  <c:v>13384</c:v>
                </c:pt>
                <c:pt idx="12785">
                  <c:v>13533</c:v>
                </c:pt>
                <c:pt idx="12786">
                  <c:v>12387</c:v>
                </c:pt>
                <c:pt idx="12787">
                  <c:v>13243</c:v>
                </c:pt>
                <c:pt idx="12788">
                  <c:v>12932</c:v>
                </c:pt>
                <c:pt idx="12789">
                  <c:v>13079</c:v>
                </c:pt>
                <c:pt idx="12790">
                  <c:v>12325</c:v>
                </c:pt>
                <c:pt idx="12791">
                  <c:v>13570</c:v>
                </c:pt>
                <c:pt idx="12792">
                  <c:v>12035</c:v>
                </c:pt>
                <c:pt idx="12793">
                  <c:v>12617</c:v>
                </c:pt>
                <c:pt idx="12794">
                  <c:v>12037</c:v>
                </c:pt>
                <c:pt idx="12795">
                  <c:v>13788</c:v>
                </c:pt>
                <c:pt idx="12796">
                  <c:v>12831</c:v>
                </c:pt>
                <c:pt idx="12797">
                  <c:v>11582</c:v>
                </c:pt>
                <c:pt idx="12798">
                  <c:v>13363</c:v>
                </c:pt>
                <c:pt idx="12799">
                  <c:v>11911</c:v>
                </c:pt>
                <c:pt idx="12800">
                  <c:v>13351</c:v>
                </c:pt>
                <c:pt idx="12801">
                  <c:v>12906</c:v>
                </c:pt>
                <c:pt idx="12802">
                  <c:v>11963</c:v>
                </c:pt>
                <c:pt idx="12803">
                  <c:v>13389</c:v>
                </c:pt>
                <c:pt idx="12804">
                  <c:v>13907</c:v>
                </c:pt>
                <c:pt idx="12805">
                  <c:v>13669</c:v>
                </c:pt>
                <c:pt idx="12806">
                  <c:v>12715</c:v>
                </c:pt>
                <c:pt idx="12807">
                  <c:v>12261</c:v>
                </c:pt>
                <c:pt idx="12808">
                  <c:v>13116</c:v>
                </c:pt>
                <c:pt idx="12809">
                  <c:v>13573</c:v>
                </c:pt>
                <c:pt idx="12810">
                  <c:v>12809</c:v>
                </c:pt>
                <c:pt idx="12811">
                  <c:v>12991</c:v>
                </c:pt>
                <c:pt idx="12812">
                  <c:v>12205</c:v>
                </c:pt>
                <c:pt idx="12813">
                  <c:v>12508</c:v>
                </c:pt>
                <c:pt idx="12814">
                  <c:v>13533</c:v>
                </c:pt>
                <c:pt idx="12815">
                  <c:v>12396</c:v>
                </c:pt>
                <c:pt idx="12816">
                  <c:v>13104</c:v>
                </c:pt>
                <c:pt idx="12817">
                  <c:v>12849</c:v>
                </c:pt>
                <c:pt idx="12818">
                  <c:v>13515</c:v>
                </c:pt>
                <c:pt idx="12819">
                  <c:v>13707</c:v>
                </c:pt>
                <c:pt idx="12820">
                  <c:v>13444</c:v>
                </c:pt>
                <c:pt idx="12821">
                  <c:v>12812</c:v>
                </c:pt>
                <c:pt idx="12822">
                  <c:v>13250</c:v>
                </c:pt>
                <c:pt idx="12823">
                  <c:v>13936</c:v>
                </c:pt>
                <c:pt idx="12824">
                  <c:v>13299</c:v>
                </c:pt>
                <c:pt idx="12825">
                  <c:v>14258</c:v>
                </c:pt>
                <c:pt idx="12826">
                  <c:v>13275</c:v>
                </c:pt>
                <c:pt idx="12827">
                  <c:v>12082</c:v>
                </c:pt>
                <c:pt idx="12828">
                  <c:v>13836</c:v>
                </c:pt>
                <c:pt idx="12829">
                  <c:v>12634</c:v>
                </c:pt>
                <c:pt idx="12830">
                  <c:v>14546</c:v>
                </c:pt>
                <c:pt idx="12831">
                  <c:v>14005</c:v>
                </c:pt>
                <c:pt idx="12832">
                  <c:v>13190</c:v>
                </c:pt>
                <c:pt idx="12833">
                  <c:v>12770</c:v>
                </c:pt>
                <c:pt idx="12834">
                  <c:v>13815</c:v>
                </c:pt>
                <c:pt idx="12835">
                  <c:v>13370</c:v>
                </c:pt>
                <c:pt idx="12836">
                  <c:v>13152</c:v>
                </c:pt>
                <c:pt idx="12837">
                  <c:v>13315</c:v>
                </c:pt>
                <c:pt idx="12838">
                  <c:v>12917</c:v>
                </c:pt>
                <c:pt idx="12839">
                  <c:v>12792</c:v>
                </c:pt>
                <c:pt idx="12840">
                  <c:v>13597</c:v>
                </c:pt>
                <c:pt idx="12841">
                  <c:v>12667</c:v>
                </c:pt>
                <c:pt idx="12842">
                  <c:v>13714</c:v>
                </c:pt>
                <c:pt idx="12843">
                  <c:v>12273</c:v>
                </c:pt>
                <c:pt idx="12844">
                  <c:v>13547</c:v>
                </c:pt>
                <c:pt idx="12845">
                  <c:v>12713</c:v>
                </c:pt>
                <c:pt idx="12846">
                  <c:v>12995</c:v>
                </c:pt>
                <c:pt idx="12847">
                  <c:v>12512</c:v>
                </c:pt>
                <c:pt idx="12848">
                  <c:v>14283</c:v>
                </c:pt>
                <c:pt idx="12849">
                  <c:v>12771</c:v>
                </c:pt>
                <c:pt idx="12850">
                  <c:v>12743</c:v>
                </c:pt>
                <c:pt idx="12851">
                  <c:v>12274</c:v>
                </c:pt>
                <c:pt idx="12852">
                  <c:v>12649</c:v>
                </c:pt>
                <c:pt idx="12853">
                  <c:v>12816</c:v>
                </c:pt>
                <c:pt idx="12854">
                  <c:v>12555</c:v>
                </c:pt>
                <c:pt idx="12855">
                  <c:v>12284</c:v>
                </c:pt>
                <c:pt idx="12856">
                  <c:v>11862</c:v>
                </c:pt>
                <c:pt idx="12857">
                  <c:v>12256</c:v>
                </c:pt>
                <c:pt idx="12858">
                  <c:v>13989</c:v>
                </c:pt>
                <c:pt idx="12859">
                  <c:v>12589</c:v>
                </c:pt>
                <c:pt idx="12860">
                  <c:v>11903</c:v>
                </c:pt>
                <c:pt idx="12861">
                  <c:v>12486</c:v>
                </c:pt>
                <c:pt idx="12862">
                  <c:v>12872</c:v>
                </c:pt>
                <c:pt idx="12863">
                  <c:v>12440</c:v>
                </c:pt>
                <c:pt idx="12864">
                  <c:v>12781</c:v>
                </c:pt>
                <c:pt idx="12865">
                  <c:v>13415</c:v>
                </c:pt>
                <c:pt idx="12866">
                  <c:v>13278</c:v>
                </c:pt>
                <c:pt idx="12867">
                  <c:v>13362</c:v>
                </c:pt>
                <c:pt idx="12868">
                  <c:v>12483</c:v>
                </c:pt>
                <c:pt idx="12869">
                  <c:v>13938</c:v>
                </c:pt>
                <c:pt idx="12870">
                  <c:v>12810</c:v>
                </c:pt>
                <c:pt idx="12871">
                  <c:v>13510</c:v>
                </c:pt>
                <c:pt idx="12872">
                  <c:v>13851</c:v>
                </c:pt>
                <c:pt idx="12873">
                  <c:v>14027</c:v>
                </c:pt>
                <c:pt idx="12874">
                  <c:v>12921</c:v>
                </c:pt>
                <c:pt idx="12875">
                  <c:v>12438</c:v>
                </c:pt>
                <c:pt idx="12876">
                  <c:v>12016</c:v>
                </c:pt>
                <c:pt idx="12877">
                  <c:v>12438</c:v>
                </c:pt>
                <c:pt idx="12878">
                  <c:v>13386</c:v>
                </c:pt>
                <c:pt idx="12879">
                  <c:v>13503</c:v>
                </c:pt>
                <c:pt idx="12880">
                  <c:v>12718</c:v>
                </c:pt>
                <c:pt idx="12881">
                  <c:v>12851</c:v>
                </c:pt>
                <c:pt idx="12882">
                  <c:v>14207</c:v>
                </c:pt>
                <c:pt idx="12883">
                  <c:v>14352</c:v>
                </c:pt>
                <c:pt idx="12884">
                  <c:v>14315</c:v>
                </c:pt>
                <c:pt idx="12885">
                  <c:v>12491</c:v>
                </c:pt>
                <c:pt idx="12886">
                  <c:v>12906</c:v>
                </c:pt>
                <c:pt idx="12887">
                  <c:v>11885</c:v>
                </c:pt>
                <c:pt idx="12888">
                  <c:v>13530</c:v>
                </c:pt>
                <c:pt idx="12889">
                  <c:v>12358</c:v>
                </c:pt>
                <c:pt idx="12890">
                  <c:v>11727</c:v>
                </c:pt>
                <c:pt idx="12891">
                  <c:v>14855</c:v>
                </c:pt>
                <c:pt idx="12892">
                  <c:v>14000</c:v>
                </c:pt>
                <c:pt idx="12893">
                  <c:v>13238</c:v>
                </c:pt>
                <c:pt idx="12894">
                  <c:v>13595</c:v>
                </c:pt>
                <c:pt idx="12895">
                  <c:v>12880</c:v>
                </c:pt>
                <c:pt idx="12896">
                  <c:v>12726</c:v>
                </c:pt>
                <c:pt idx="12897">
                  <c:v>12343</c:v>
                </c:pt>
                <c:pt idx="12898">
                  <c:v>12587</c:v>
                </c:pt>
                <c:pt idx="12899">
                  <c:v>13376</c:v>
                </c:pt>
                <c:pt idx="12900">
                  <c:v>12424</c:v>
                </c:pt>
                <c:pt idx="12901">
                  <c:v>13310</c:v>
                </c:pt>
                <c:pt idx="12902">
                  <c:v>11669</c:v>
                </c:pt>
                <c:pt idx="12903">
                  <c:v>12067</c:v>
                </c:pt>
                <c:pt idx="12904">
                  <c:v>12015</c:v>
                </c:pt>
                <c:pt idx="12905">
                  <c:v>12926</c:v>
                </c:pt>
                <c:pt idx="12906">
                  <c:v>13961</c:v>
                </c:pt>
                <c:pt idx="12907">
                  <c:v>12448</c:v>
                </c:pt>
                <c:pt idx="12908">
                  <c:v>12628</c:v>
                </c:pt>
                <c:pt idx="12909">
                  <c:v>13018</c:v>
                </c:pt>
                <c:pt idx="12910">
                  <c:v>14033</c:v>
                </c:pt>
                <c:pt idx="12911">
                  <c:v>10811</c:v>
                </c:pt>
                <c:pt idx="12912">
                  <c:v>12712</c:v>
                </c:pt>
                <c:pt idx="12913">
                  <c:v>12762</c:v>
                </c:pt>
                <c:pt idx="12914">
                  <c:v>13833</c:v>
                </c:pt>
                <c:pt idx="12915">
                  <c:v>13213</c:v>
                </c:pt>
                <c:pt idx="12916">
                  <c:v>12760</c:v>
                </c:pt>
                <c:pt idx="12917">
                  <c:v>12759</c:v>
                </c:pt>
                <c:pt idx="12918">
                  <c:v>12838</c:v>
                </c:pt>
                <c:pt idx="12919">
                  <c:v>11637</c:v>
                </c:pt>
                <c:pt idx="12920">
                  <c:v>14674</c:v>
                </c:pt>
                <c:pt idx="12921">
                  <c:v>13288</c:v>
                </c:pt>
                <c:pt idx="12922">
                  <c:v>13647</c:v>
                </c:pt>
                <c:pt idx="12923">
                  <c:v>14483</c:v>
                </c:pt>
                <c:pt idx="12924">
                  <c:v>14189</c:v>
                </c:pt>
                <c:pt idx="12925">
                  <c:v>12532</c:v>
                </c:pt>
                <c:pt idx="12926">
                  <c:v>12779</c:v>
                </c:pt>
                <c:pt idx="12927">
                  <c:v>13245</c:v>
                </c:pt>
                <c:pt idx="12928">
                  <c:v>12054</c:v>
                </c:pt>
                <c:pt idx="12929">
                  <c:v>13480</c:v>
                </c:pt>
                <c:pt idx="12930">
                  <c:v>11948</c:v>
                </c:pt>
                <c:pt idx="12931">
                  <c:v>12739</c:v>
                </c:pt>
                <c:pt idx="12932">
                  <c:v>11791</c:v>
                </c:pt>
                <c:pt idx="12933">
                  <c:v>14477</c:v>
                </c:pt>
                <c:pt idx="12934">
                  <c:v>12389</c:v>
                </c:pt>
                <c:pt idx="12935">
                  <c:v>13091</c:v>
                </c:pt>
                <c:pt idx="12936">
                  <c:v>11821</c:v>
                </c:pt>
                <c:pt idx="12937">
                  <c:v>12357</c:v>
                </c:pt>
                <c:pt idx="12938">
                  <c:v>13234</c:v>
                </c:pt>
                <c:pt idx="12939">
                  <c:v>12489</c:v>
                </c:pt>
                <c:pt idx="12940">
                  <c:v>13564</c:v>
                </c:pt>
                <c:pt idx="12941">
                  <c:v>14461</c:v>
                </c:pt>
                <c:pt idx="12942">
                  <c:v>12220</c:v>
                </c:pt>
                <c:pt idx="12943">
                  <c:v>13436</c:v>
                </c:pt>
                <c:pt idx="12944">
                  <c:v>13782</c:v>
                </c:pt>
                <c:pt idx="12945">
                  <c:v>12675</c:v>
                </c:pt>
                <c:pt idx="12946">
                  <c:v>10952</c:v>
                </c:pt>
                <c:pt idx="12947">
                  <c:v>12905</c:v>
                </c:pt>
                <c:pt idx="12948">
                  <c:v>12090</c:v>
                </c:pt>
                <c:pt idx="12949">
                  <c:v>13557</c:v>
                </c:pt>
                <c:pt idx="12950">
                  <c:v>13335</c:v>
                </c:pt>
                <c:pt idx="12951">
                  <c:v>12302</c:v>
                </c:pt>
                <c:pt idx="12952">
                  <c:v>13089</c:v>
                </c:pt>
                <c:pt idx="12953">
                  <c:v>13036</c:v>
                </c:pt>
                <c:pt idx="12954">
                  <c:v>12660</c:v>
                </c:pt>
                <c:pt idx="12955">
                  <c:v>12312</c:v>
                </c:pt>
                <c:pt idx="12956">
                  <c:v>13202</c:v>
                </c:pt>
                <c:pt idx="12957">
                  <c:v>12578</c:v>
                </c:pt>
                <c:pt idx="12958">
                  <c:v>13722</c:v>
                </c:pt>
                <c:pt idx="12959">
                  <c:v>12380</c:v>
                </c:pt>
                <c:pt idx="12960">
                  <c:v>13255</c:v>
                </c:pt>
                <c:pt idx="12961">
                  <c:v>14329</c:v>
                </c:pt>
                <c:pt idx="12962">
                  <c:v>13350</c:v>
                </c:pt>
                <c:pt idx="12963">
                  <c:v>12632</c:v>
                </c:pt>
                <c:pt idx="12964">
                  <c:v>13147</c:v>
                </c:pt>
                <c:pt idx="12965">
                  <c:v>13344</c:v>
                </c:pt>
                <c:pt idx="12966">
                  <c:v>12634</c:v>
                </c:pt>
                <c:pt idx="12967">
                  <c:v>13229</c:v>
                </c:pt>
                <c:pt idx="12968">
                  <c:v>12961</c:v>
                </c:pt>
                <c:pt idx="12969">
                  <c:v>13710</c:v>
                </c:pt>
                <c:pt idx="12970">
                  <c:v>13285</c:v>
                </c:pt>
                <c:pt idx="12971">
                  <c:v>12836</c:v>
                </c:pt>
                <c:pt idx="12972">
                  <c:v>12394</c:v>
                </c:pt>
                <c:pt idx="12973">
                  <c:v>12629</c:v>
                </c:pt>
                <c:pt idx="12974">
                  <c:v>11037</c:v>
                </c:pt>
                <c:pt idx="12975">
                  <c:v>13114</c:v>
                </c:pt>
                <c:pt idx="12976">
                  <c:v>12055</c:v>
                </c:pt>
                <c:pt idx="12977">
                  <c:v>11961</c:v>
                </c:pt>
                <c:pt idx="12978">
                  <c:v>13328</c:v>
                </c:pt>
                <c:pt idx="12979">
                  <c:v>13706</c:v>
                </c:pt>
                <c:pt idx="12980">
                  <c:v>13004</c:v>
                </c:pt>
                <c:pt idx="12981">
                  <c:v>12282</c:v>
                </c:pt>
                <c:pt idx="12982">
                  <c:v>12548</c:v>
                </c:pt>
                <c:pt idx="12983">
                  <c:v>12821</c:v>
                </c:pt>
                <c:pt idx="12984">
                  <c:v>12951</c:v>
                </c:pt>
                <c:pt idx="12985">
                  <c:v>13594</c:v>
                </c:pt>
                <c:pt idx="12986">
                  <c:v>11892</c:v>
                </c:pt>
                <c:pt idx="12987">
                  <c:v>12124</c:v>
                </c:pt>
                <c:pt idx="12988">
                  <c:v>13295</c:v>
                </c:pt>
                <c:pt idx="12989">
                  <c:v>12725</c:v>
                </c:pt>
                <c:pt idx="12990">
                  <c:v>12719</c:v>
                </c:pt>
                <c:pt idx="12991">
                  <c:v>13103</c:v>
                </c:pt>
                <c:pt idx="12992">
                  <c:v>14439</c:v>
                </c:pt>
                <c:pt idx="12993">
                  <c:v>13859</c:v>
                </c:pt>
                <c:pt idx="12994">
                  <c:v>14620</c:v>
                </c:pt>
                <c:pt idx="12995">
                  <c:v>13511</c:v>
                </c:pt>
                <c:pt idx="12996">
                  <c:v>13764</c:v>
                </c:pt>
                <c:pt idx="12997">
                  <c:v>12700</c:v>
                </c:pt>
                <c:pt idx="12998">
                  <c:v>14453</c:v>
                </c:pt>
                <c:pt idx="12999">
                  <c:v>13375</c:v>
                </c:pt>
                <c:pt idx="13000">
                  <c:v>11873</c:v>
                </c:pt>
                <c:pt idx="13001">
                  <c:v>12957</c:v>
                </c:pt>
                <c:pt idx="13002">
                  <c:v>13874</c:v>
                </c:pt>
                <c:pt idx="13003">
                  <c:v>13947</c:v>
                </c:pt>
                <c:pt idx="13004">
                  <c:v>12611</c:v>
                </c:pt>
                <c:pt idx="13005">
                  <c:v>12209</c:v>
                </c:pt>
                <c:pt idx="13006">
                  <c:v>13169</c:v>
                </c:pt>
                <c:pt idx="13007">
                  <c:v>14481</c:v>
                </c:pt>
                <c:pt idx="13008">
                  <c:v>14689</c:v>
                </c:pt>
                <c:pt idx="13009">
                  <c:v>14095</c:v>
                </c:pt>
                <c:pt idx="13010">
                  <c:v>12911</c:v>
                </c:pt>
                <c:pt idx="13011">
                  <c:v>12895</c:v>
                </c:pt>
                <c:pt idx="13012">
                  <c:v>13887</c:v>
                </c:pt>
                <c:pt idx="13013">
                  <c:v>12411</c:v>
                </c:pt>
                <c:pt idx="13014">
                  <c:v>13761</c:v>
                </c:pt>
                <c:pt idx="13015">
                  <c:v>13334</c:v>
                </c:pt>
                <c:pt idx="13016">
                  <c:v>13025</c:v>
                </c:pt>
                <c:pt idx="13017">
                  <c:v>12409</c:v>
                </c:pt>
                <c:pt idx="13018">
                  <c:v>12440</c:v>
                </c:pt>
                <c:pt idx="13019">
                  <c:v>12950</c:v>
                </c:pt>
                <c:pt idx="13020">
                  <c:v>12799</c:v>
                </c:pt>
                <c:pt idx="13021">
                  <c:v>11808</c:v>
                </c:pt>
                <c:pt idx="13022">
                  <c:v>12550</c:v>
                </c:pt>
                <c:pt idx="13023">
                  <c:v>13945</c:v>
                </c:pt>
                <c:pt idx="13024">
                  <c:v>11373</c:v>
                </c:pt>
                <c:pt idx="13025">
                  <c:v>13061</c:v>
                </c:pt>
                <c:pt idx="13026">
                  <c:v>11974</c:v>
                </c:pt>
                <c:pt idx="13027">
                  <c:v>12676</c:v>
                </c:pt>
                <c:pt idx="13028">
                  <c:v>12048</c:v>
                </c:pt>
                <c:pt idx="13029">
                  <c:v>12920</c:v>
                </c:pt>
                <c:pt idx="13030">
                  <c:v>13779</c:v>
                </c:pt>
                <c:pt idx="13031">
                  <c:v>12797</c:v>
                </c:pt>
                <c:pt idx="13032">
                  <c:v>12912</c:v>
                </c:pt>
                <c:pt idx="13033">
                  <c:v>12336</c:v>
                </c:pt>
                <c:pt idx="13034">
                  <c:v>13388</c:v>
                </c:pt>
                <c:pt idx="13035">
                  <c:v>12450</c:v>
                </c:pt>
                <c:pt idx="13036">
                  <c:v>12127</c:v>
                </c:pt>
                <c:pt idx="13037">
                  <c:v>12528</c:v>
                </c:pt>
                <c:pt idx="13038">
                  <c:v>12679</c:v>
                </c:pt>
                <c:pt idx="13039">
                  <c:v>13156</c:v>
                </c:pt>
                <c:pt idx="13040">
                  <c:v>11607</c:v>
                </c:pt>
                <c:pt idx="13041">
                  <c:v>12502</c:v>
                </c:pt>
                <c:pt idx="13042">
                  <c:v>12836</c:v>
                </c:pt>
                <c:pt idx="13043">
                  <c:v>13571</c:v>
                </c:pt>
                <c:pt idx="13044">
                  <c:v>12512</c:v>
                </c:pt>
                <c:pt idx="13045">
                  <c:v>12449</c:v>
                </c:pt>
                <c:pt idx="13046">
                  <c:v>12890</c:v>
                </c:pt>
                <c:pt idx="13047">
                  <c:v>13041</c:v>
                </c:pt>
                <c:pt idx="13048">
                  <c:v>12114</c:v>
                </c:pt>
                <c:pt idx="13049">
                  <c:v>12260</c:v>
                </c:pt>
                <c:pt idx="13050">
                  <c:v>12114</c:v>
                </c:pt>
                <c:pt idx="13051">
                  <c:v>13013</c:v>
                </c:pt>
                <c:pt idx="13052">
                  <c:v>12627</c:v>
                </c:pt>
                <c:pt idx="13053">
                  <c:v>13305</c:v>
                </c:pt>
                <c:pt idx="13054">
                  <c:v>11991</c:v>
                </c:pt>
                <c:pt idx="13055">
                  <c:v>12553</c:v>
                </c:pt>
                <c:pt idx="13056">
                  <c:v>12074</c:v>
                </c:pt>
                <c:pt idx="13057">
                  <c:v>13817</c:v>
                </c:pt>
                <c:pt idx="13058">
                  <c:v>14338</c:v>
                </c:pt>
                <c:pt idx="13059">
                  <c:v>12360</c:v>
                </c:pt>
                <c:pt idx="13060">
                  <c:v>13482</c:v>
                </c:pt>
                <c:pt idx="13061">
                  <c:v>12640</c:v>
                </c:pt>
                <c:pt idx="13062">
                  <c:v>11747</c:v>
                </c:pt>
                <c:pt idx="13063">
                  <c:v>14898</c:v>
                </c:pt>
                <c:pt idx="13064">
                  <c:v>13385</c:v>
                </c:pt>
                <c:pt idx="13065">
                  <c:v>13559</c:v>
                </c:pt>
                <c:pt idx="13066">
                  <c:v>14237</c:v>
                </c:pt>
                <c:pt idx="13067">
                  <c:v>13414</c:v>
                </c:pt>
                <c:pt idx="13068">
                  <c:v>12520</c:v>
                </c:pt>
                <c:pt idx="13069">
                  <c:v>13438</c:v>
                </c:pt>
                <c:pt idx="13070">
                  <c:v>14209</c:v>
                </c:pt>
                <c:pt idx="13071">
                  <c:v>13161</c:v>
                </c:pt>
                <c:pt idx="13072">
                  <c:v>13462</c:v>
                </c:pt>
                <c:pt idx="13073">
                  <c:v>14181</c:v>
                </c:pt>
                <c:pt idx="13074">
                  <c:v>13642</c:v>
                </c:pt>
                <c:pt idx="13075">
                  <c:v>13425</c:v>
                </c:pt>
                <c:pt idx="13076">
                  <c:v>13122</c:v>
                </c:pt>
                <c:pt idx="13077">
                  <c:v>12206</c:v>
                </c:pt>
                <c:pt idx="13078">
                  <c:v>13490</c:v>
                </c:pt>
                <c:pt idx="13079">
                  <c:v>12829</c:v>
                </c:pt>
                <c:pt idx="13080">
                  <c:v>13748</c:v>
                </c:pt>
                <c:pt idx="13081">
                  <c:v>13989</c:v>
                </c:pt>
                <c:pt idx="13082">
                  <c:v>13259</c:v>
                </c:pt>
                <c:pt idx="13083">
                  <c:v>11317</c:v>
                </c:pt>
                <c:pt idx="13084">
                  <c:v>12901</c:v>
                </c:pt>
                <c:pt idx="13085">
                  <c:v>12357</c:v>
                </c:pt>
                <c:pt idx="13086">
                  <c:v>12655</c:v>
                </c:pt>
                <c:pt idx="13087">
                  <c:v>13287</c:v>
                </c:pt>
                <c:pt idx="13088">
                  <c:v>12841</c:v>
                </c:pt>
                <c:pt idx="13089">
                  <c:v>12729</c:v>
                </c:pt>
                <c:pt idx="13090">
                  <c:v>12937</c:v>
                </c:pt>
                <c:pt idx="13091">
                  <c:v>12371</c:v>
                </c:pt>
                <c:pt idx="13092">
                  <c:v>12416</c:v>
                </c:pt>
                <c:pt idx="13093">
                  <c:v>11958</c:v>
                </c:pt>
                <c:pt idx="13094">
                  <c:v>13373</c:v>
                </c:pt>
                <c:pt idx="13095">
                  <c:v>12163</c:v>
                </c:pt>
                <c:pt idx="13096">
                  <c:v>12336</c:v>
                </c:pt>
                <c:pt idx="13097">
                  <c:v>12818</c:v>
                </c:pt>
                <c:pt idx="13098">
                  <c:v>11820</c:v>
                </c:pt>
                <c:pt idx="13099">
                  <c:v>13144</c:v>
                </c:pt>
                <c:pt idx="13100">
                  <c:v>11949</c:v>
                </c:pt>
                <c:pt idx="13101">
                  <c:v>13137</c:v>
                </c:pt>
                <c:pt idx="13102">
                  <c:v>13246</c:v>
                </c:pt>
                <c:pt idx="13103">
                  <c:v>12170</c:v>
                </c:pt>
                <c:pt idx="13104">
                  <c:v>12594</c:v>
                </c:pt>
                <c:pt idx="13105">
                  <c:v>11715</c:v>
                </c:pt>
                <c:pt idx="13106">
                  <c:v>11813</c:v>
                </c:pt>
                <c:pt idx="13107">
                  <c:v>12552</c:v>
                </c:pt>
                <c:pt idx="13108">
                  <c:v>12751</c:v>
                </c:pt>
                <c:pt idx="13109">
                  <c:v>11896</c:v>
                </c:pt>
                <c:pt idx="13110">
                  <c:v>13346</c:v>
                </c:pt>
                <c:pt idx="13111">
                  <c:v>12743</c:v>
                </c:pt>
                <c:pt idx="13112">
                  <c:v>13402</c:v>
                </c:pt>
                <c:pt idx="13113">
                  <c:v>13727</c:v>
                </c:pt>
                <c:pt idx="13114">
                  <c:v>13057</c:v>
                </c:pt>
                <c:pt idx="13115">
                  <c:v>12572</c:v>
                </c:pt>
                <c:pt idx="13116">
                  <c:v>13142</c:v>
                </c:pt>
                <c:pt idx="13117">
                  <c:v>12818</c:v>
                </c:pt>
                <c:pt idx="13118">
                  <c:v>12907</c:v>
                </c:pt>
                <c:pt idx="13119">
                  <c:v>12272</c:v>
                </c:pt>
                <c:pt idx="13120">
                  <c:v>12478</c:v>
                </c:pt>
                <c:pt idx="13121">
                  <c:v>13742</c:v>
                </c:pt>
                <c:pt idx="13122">
                  <c:v>13119</c:v>
                </c:pt>
                <c:pt idx="13123">
                  <c:v>12742</c:v>
                </c:pt>
                <c:pt idx="13124">
                  <c:v>13812</c:v>
                </c:pt>
                <c:pt idx="13125">
                  <c:v>12772</c:v>
                </c:pt>
                <c:pt idx="13126">
                  <c:v>13728</c:v>
                </c:pt>
                <c:pt idx="13127">
                  <c:v>12905</c:v>
                </c:pt>
                <c:pt idx="13128">
                  <c:v>13218</c:v>
                </c:pt>
                <c:pt idx="13129">
                  <c:v>13681</c:v>
                </c:pt>
                <c:pt idx="13130">
                  <c:v>13234</c:v>
                </c:pt>
                <c:pt idx="13131">
                  <c:v>11720</c:v>
                </c:pt>
                <c:pt idx="13132">
                  <c:v>11724</c:v>
                </c:pt>
                <c:pt idx="13133">
                  <c:v>12768</c:v>
                </c:pt>
                <c:pt idx="13134">
                  <c:v>12561</c:v>
                </c:pt>
                <c:pt idx="13135">
                  <c:v>13081</c:v>
                </c:pt>
                <c:pt idx="13136">
                  <c:v>12865</c:v>
                </c:pt>
                <c:pt idx="13137">
                  <c:v>14120</c:v>
                </c:pt>
                <c:pt idx="13138">
                  <c:v>12882</c:v>
                </c:pt>
                <c:pt idx="13139">
                  <c:v>11971</c:v>
                </c:pt>
                <c:pt idx="13140">
                  <c:v>12841</c:v>
                </c:pt>
                <c:pt idx="13141">
                  <c:v>12840</c:v>
                </c:pt>
                <c:pt idx="13142">
                  <c:v>12922</c:v>
                </c:pt>
                <c:pt idx="13143">
                  <c:v>11845</c:v>
                </c:pt>
                <c:pt idx="13144">
                  <c:v>13048</c:v>
                </c:pt>
                <c:pt idx="13145">
                  <c:v>11995</c:v>
                </c:pt>
                <c:pt idx="13146">
                  <c:v>12772</c:v>
                </c:pt>
                <c:pt idx="13147">
                  <c:v>13411</c:v>
                </c:pt>
                <c:pt idx="13148">
                  <c:v>14058</c:v>
                </c:pt>
                <c:pt idx="13149">
                  <c:v>12317</c:v>
                </c:pt>
                <c:pt idx="13150">
                  <c:v>11546</c:v>
                </c:pt>
                <c:pt idx="13151">
                  <c:v>12996</c:v>
                </c:pt>
                <c:pt idx="13152">
                  <c:v>13232</c:v>
                </c:pt>
                <c:pt idx="13153">
                  <c:v>12338</c:v>
                </c:pt>
                <c:pt idx="13154">
                  <c:v>12580</c:v>
                </c:pt>
                <c:pt idx="13155">
                  <c:v>12323</c:v>
                </c:pt>
                <c:pt idx="13156">
                  <c:v>11974</c:v>
                </c:pt>
                <c:pt idx="13157">
                  <c:v>12902</c:v>
                </c:pt>
                <c:pt idx="13158">
                  <c:v>11667</c:v>
                </c:pt>
                <c:pt idx="13159">
                  <c:v>13246</c:v>
                </c:pt>
                <c:pt idx="13160">
                  <c:v>13099</c:v>
                </c:pt>
                <c:pt idx="13161">
                  <c:v>12659</c:v>
                </c:pt>
                <c:pt idx="13162">
                  <c:v>12422</c:v>
                </c:pt>
                <c:pt idx="13163">
                  <c:v>12312</c:v>
                </c:pt>
                <c:pt idx="13164">
                  <c:v>13316</c:v>
                </c:pt>
                <c:pt idx="13165">
                  <c:v>13338</c:v>
                </c:pt>
                <c:pt idx="13166">
                  <c:v>13474</c:v>
                </c:pt>
                <c:pt idx="13167">
                  <c:v>13676</c:v>
                </c:pt>
                <c:pt idx="13168">
                  <c:v>13843</c:v>
                </c:pt>
                <c:pt idx="13169">
                  <c:v>12292</c:v>
                </c:pt>
                <c:pt idx="13170">
                  <c:v>13980</c:v>
                </c:pt>
                <c:pt idx="13171">
                  <c:v>12851</c:v>
                </c:pt>
                <c:pt idx="13172">
                  <c:v>12064</c:v>
                </c:pt>
                <c:pt idx="13173">
                  <c:v>14212</c:v>
                </c:pt>
                <c:pt idx="13174">
                  <c:v>13402</c:v>
                </c:pt>
                <c:pt idx="13175">
                  <c:v>13111</c:v>
                </c:pt>
                <c:pt idx="13176">
                  <c:v>12709</c:v>
                </c:pt>
                <c:pt idx="13177">
                  <c:v>13195</c:v>
                </c:pt>
                <c:pt idx="13178">
                  <c:v>12822</c:v>
                </c:pt>
                <c:pt idx="13179">
                  <c:v>13604</c:v>
                </c:pt>
                <c:pt idx="13180">
                  <c:v>12452</c:v>
                </c:pt>
                <c:pt idx="13181">
                  <c:v>13355</c:v>
                </c:pt>
                <c:pt idx="13182">
                  <c:v>13807</c:v>
                </c:pt>
                <c:pt idx="13183">
                  <c:v>12445</c:v>
                </c:pt>
                <c:pt idx="13184">
                  <c:v>11305</c:v>
                </c:pt>
                <c:pt idx="13185">
                  <c:v>13094</c:v>
                </c:pt>
                <c:pt idx="13186">
                  <c:v>14006</c:v>
                </c:pt>
                <c:pt idx="13187">
                  <c:v>12312</c:v>
                </c:pt>
                <c:pt idx="13188">
                  <c:v>12942</c:v>
                </c:pt>
                <c:pt idx="13189">
                  <c:v>12131</c:v>
                </c:pt>
                <c:pt idx="13190">
                  <c:v>13829</c:v>
                </c:pt>
                <c:pt idx="13191">
                  <c:v>13181</c:v>
                </c:pt>
                <c:pt idx="13192">
                  <c:v>13692</c:v>
                </c:pt>
                <c:pt idx="13193">
                  <c:v>11300</c:v>
                </c:pt>
                <c:pt idx="13194">
                  <c:v>12345</c:v>
                </c:pt>
                <c:pt idx="13195">
                  <c:v>12844</c:v>
                </c:pt>
                <c:pt idx="13196">
                  <c:v>14836</c:v>
                </c:pt>
                <c:pt idx="13197">
                  <c:v>12651</c:v>
                </c:pt>
                <c:pt idx="13198">
                  <c:v>12196</c:v>
                </c:pt>
                <c:pt idx="13199">
                  <c:v>13475</c:v>
                </c:pt>
                <c:pt idx="13200">
                  <c:v>13150</c:v>
                </c:pt>
                <c:pt idx="13201">
                  <c:v>12863</c:v>
                </c:pt>
                <c:pt idx="13202">
                  <c:v>12417</c:v>
                </c:pt>
                <c:pt idx="13203">
                  <c:v>13268</c:v>
                </c:pt>
                <c:pt idx="13204">
                  <c:v>11708</c:v>
                </c:pt>
                <c:pt idx="13205">
                  <c:v>13506</c:v>
                </c:pt>
                <c:pt idx="13206">
                  <c:v>12632</c:v>
                </c:pt>
                <c:pt idx="13207">
                  <c:v>11654</c:v>
                </c:pt>
                <c:pt idx="13208">
                  <c:v>11980</c:v>
                </c:pt>
                <c:pt idx="13209">
                  <c:v>12525</c:v>
                </c:pt>
                <c:pt idx="13210">
                  <c:v>12710</c:v>
                </c:pt>
                <c:pt idx="13211">
                  <c:v>12248</c:v>
                </c:pt>
                <c:pt idx="13212">
                  <c:v>12786</c:v>
                </c:pt>
                <c:pt idx="13213">
                  <c:v>12131</c:v>
                </c:pt>
                <c:pt idx="13214">
                  <c:v>12114</c:v>
                </c:pt>
                <c:pt idx="13215">
                  <c:v>13305</c:v>
                </c:pt>
                <c:pt idx="13216">
                  <c:v>12070</c:v>
                </c:pt>
                <c:pt idx="13217">
                  <c:v>11005</c:v>
                </c:pt>
                <c:pt idx="13218">
                  <c:v>12932</c:v>
                </c:pt>
                <c:pt idx="13219">
                  <c:v>12627</c:v>
                </c:pt>
                <c:pt idx="13220">
                  <c:v>13090</c:v>
                </c:pt>
                <c:pt idx="13221">
                  <c:v>13544</c:v>
                </c:pt>
                <c:pt idx="13222">
                  <c:v>13945</c:v>
                </c:pt>
                <c:pt idx="13223">
                  <c:v>12866</c:v>
                </c:pt>
                <c:pt idx="13224">
                  <c:v>12521</c:v>
                </c:pt>
                <c:pt idx="13225">
                  <c:v>13697</c:v>
                </c:pt>
                <c:pt idx="13226">
                  <c:v>13829</c:v>
                </c:pt>
                <c:pt idx="13227">
                  <c:v>12324</c:v>
                </c:pt>
                <c:pt idx="13228">
                  <c:v>12520</c:v>
                </c:pt>
                <c:pt idx="13229">
                  <c:v>12847</c:v>
                </c:pt>
                <c:pt idx="13230">
                  <c:v>12662</c:v>
                </c:pt>
                <c:pt idx="13231">
                  <c:v>13774</c:v>
                </c:pt>
                <c:pt idx="13232">
                  <c:v>12679</c:v>
                </c:pt>
                <c:pt idx="13233">
                  <c:v>12833</c:v>
                </c:pt>
                <c:pt idx="13234">
                  <c:v>13170</c:v>
                </c:pt>
                <c:pt idx="13235">
                  <c:v>12126</c:v>
                </c:pt>
                <c:pt idx="13236">
                  <c:v>13866</c:v>
                </c:pt>
                <c:pt idx="13237">
                  <c:v>13096</c:v>
                </c:pt>
                <c:pt idx="13238">
                  <c:v>12813</c:v>
                </c:pt>
                <c:pt idx="13239">
                  <c:v>12493</c:v>
                </c:pt>
                <c:pt idx="13240">
                  <c:v>12653</c:v>
                </c:pt>
                <c:pt idx="13241">
                  <c:v>12850</c:v>
                </c:pt>
                <c:pt idx="13242">
                  <c:v>12854</c:v>
                </c:pt>
                <c:pt idx="13243">
                  <c:v>13181</c:v>
                </c:pt>
                <c:pt idx="13244">
                  <c:v>12006</c:v>
                </c:pt>
                <c:pt idx="13245">
                  <c:v>13029</c:v>
                </c:pt>
                <c:pt idx="13246">
                  <c:v>12679</c:v>
                </c:pt>
                <c:pt idx="13247">
                  <c:v>13721</c:v>
                </c:pt>
                <c:pt idx="13248">
                  <c:v>13300</c:v>
                </c:pt>
                <c:pt idx="13249">
                  <c:v>13954</c:v>
                </c:pt>
                <c:pt idx="13250">
                  <c:v>12293</c:v>
                </c:pt>
                <c:pt idx="13251">
                  <c:v>13460</c:v>
                </c:pt>
                <c:pt idx="13252">
                  <c:v>12833</c:v>
                </c:pt>
                <c:pt idx="13253">
                  <c:v>12304</c:v>
                </c:pt>
                <c:pt idx="13254">
                  <c:v>12878</c:v>
                </c:pt>
                <c:pt idx="13255">
                  <c:v>13040</c:v>
                </c:pt>
                <c:pt idx="13256">
                  <c:v>13321</c:v>
                </c:pt>
                <c:pt idx="13257">
                  <c:v>13146</c:v>
                </c:pt>
                <c:pt idx="13258">
                  <c:v>12751</c:v>
                </c:pt>
                <c:pt idx="13259">
                  <c:v>12940</c:v>
                </c:pt>
                <c:pt idx="13260">
                  <c:v>12237</c:v>
                </c:pt>
                <c:pt idx="13261">
                  <c:v>13754</c:v>
                </c:pt>
                <c:pt idx="13262">
                  <c:v>12079</c:v>
                </c:pt>
                <c:pt idx="13263">
                  <c:v>13671</c:v>
                </c:pt>
                <c:pt idx="13264">
                  <c:v>12398</c:v>
                </c:pt>
                <c:pt idx="13265">
                  <c:v>14329</c:v>
                </c:pt>
                <c:pt idx="13266">
                  <c:v>12057</c:v>
                </c:pt>
                <c:pt idx="13267">
                  <c:v>12843</c:v>
                </c:pt>
                <c:pt idx="13268">
                  <c:v>13558</c:v>
                </c:pt>
                <c:pt idx="13269">
                  <c:v>12348</c:v>
                </c:pt>
                <c:pt idx="13270">
                  <c:v>13168</c:v>
                </c:pt>
                <c:pt idx="13271">
                  <c:v>13294</c:v>
                </c:pt>
                <c:pt idx="13272">
                  <c:v>12701</c:v>
                </c:pt>
                <c:pt idx="13273">
                  <c:v>13153</c:v>
                </c:pt>
                <c:pt idx="13274">
                  <c:v>12378</c:v>
                </c:pt>
                <c:pt idx="13275">
                  <c:v>14205</c:v>
                </c:pt>
                <c:pt idx="13276">
                  <c:v>12767</c:v>
                </c:pt>
                <c:pt idx="13277">
                  <c:v>11831</c:v>
                </c:pt>
                <c:pt idx="13278">
                  <c:v>12970</c:v>
                </c:pt>
                <c:pt idx="13279">
                  <c:v>11418</c:v>
                </c:pt>
                <c:pt idx="13280">
                  <c:v>11763</c:v>
                </c:pt>
                <c:pt idx="13281">
                  <c:v>11820</c:v>
                </c:pt>
                <c:pt idx="13282">
                  <c:v>13089</c:v>
                </c:pt>
                <c:pt idx="13283">
                  <c:v>13338</c:v>
                </c:pt>
                <c:pt idx="13284">
                  <c:v>12709</c:v>
                </c:pt>
                <c:pt idx="13285">
                  <c:v>12858</c:v>
                </c:pt>
                <c:pt idx="13286">
                  <c:v>12830</c:v>
                </c:pt>
                <c:pt idx="13287">
                  <c:v>13850</c:v>
                </c:pt>
                <c:pt idx="13288">
                  <c:v>13354</c:v>
                </c:pt>
                <c:pt idx="13289">
                  <c:v>12065</c:v>
                </c:pt>
                <c:pt idx="13290">
                  <c:v>14259</c:v>
                </c:pt>
                <c:pt idx="13291">
                  <c:v>13558</c:v>
                </c:pt>
                <c:pt idx="13292">
                  <c:v>13093</c:v>
                </c:pt>
                <c:pt idx="13293">
                  <c:v>12364</c:v>
                </c:pt>
                <c:pt idx="13294">
                  <c:v>13435</c:v>
                </c:pt>
                <c:pt idx="13295">
                  <c:v>13071</c:v>
                </c:pt>
                <c:pt idx="13296">
                  <c:v>12269</c:v>
                </c:pt>
                <c:pt idx="13297">
                  <c:v>13904</c:v>
                </c:pt>
                <c:pt idx="13298">
                  <c:v>12913</c:v>
                </c:pt>
                <c:pt idx="13299">
                  <c:v>12308</c:v>
                </c:pt>
                <c:pt idx="13300">
                  <c:v>12235</c:v>
                </c:pt>
                <c:pt idx="13301">
                  <c:v>12469</c:v>
                </c:pt>
                <c:pt idx="13302">
                  <c:v>15055</c:v>
                </c:pt>
                <c:pt idx="13303">
                  <c:v>13890</c:v>
                </c:pt>
                <c:pt idx="13304">
                  <c:v>13212</c:v>
                </c:pt>
                <c:pt idx="13305">
                  <c:v>13785</c:v>
                </c:pt>
                <c:pt idx="13306">
                  <c:v>12936</c:v>
                </c:pt>
                <c:pt idx="13307">
                  <c:v>13325</c:v>
                </c:pt>
                <c:pt idx="13308">
                  <c:v>12868</c:v>
                </c:pt>
                <c:pt idx="13309">
                  <c:v>13905</c:v>
                </c:pt>
                <c:pt idx="13310">
                  <c:v>14300</c:v>
                </c:pt>
                <c:pt idx="13311">
                  <c:v>13959</c:v>
                </c:pt>
                <c:pt idx="13312">
                  <c:v>12476</c:v>
                </c:pt>
                <c:pt idx="13313">
                  <c:v>12080</c:v>
                </c:pt>
                <c:pt idx="13314">
                  <c:v>13264</c:v>
                </c:pt>
                <c:pt idx="13315">
                  <c:v>12602</c:v>
                </c:pt>
                <c:pt idx="13316">
                  <c:v>12503</c:v>
                </c:pt>
                <c:pt idx="13317">
                  <c:v>12775</c:v>
                </c:pt>
                <c:pt idx="13318">
                  <c:v>13202</c:v>
                </c:pt>
                <c:pt idx="13319">
                  <c:v>12826</c:v>
                </c:pt>
                <c:pt idx="13320">
                  <c:v>13380</c:v>
                </c:pt>
                <c:pt idx="13321">
                  <c:v>12389</c:v>
                </c:pt>
                <c:pt idx="13322">
                  <c:v>12691</c:v>
                </c:pt>
                <c:pt idx="13323">
                  <c:v>13234</c:v>
                </c:pt>
                <c:pt idx="13324">
                  <c:v>13249</c:v>
                </c:pt>
                <c:pt idx="13325">
                  <c:v>11889</c:v>
                </c:pt>
                <c:pt idx="13326">
                  <c:v>12817</c:v>
                </c:pt>
                <c:pt idx="13327">
                  <c:v>11297</c:v>
                </c:pt>
                <c:pt idx="13328">
                  <c:v>12531</c:v>
                </c:pt>
                <c:pt idx="13329">
                  <c:v>12066</c:v>
                </c:pt>
                <c:pt idx="13330">
                  <c:v>12610</c:v>
                </c:pt>
                <c:pt idx="13331">
                  <c:v>10965</c:v>
                </c:pt>
                <c:pt idx="13332">
                  <c:v>13504</c:v>
                </c:pt>
                <c:pt idx="13333">
                  <c:v>13491</c:v>
                </c:pt>
                <c:pt idx="13334">
                  <c:v>13189</c:v>
                </c:pt>
                <c:pt idx="13335">
                  <c:v>12790</c:v>
                </c:pt>
                <c:pt idx="13336">
                  <c:v>12686</c:v>
                </c:pt>
                <c:pt idx="13337">
                  <c:v>12216</c:v>
                </c:pt>
                <c:pt idx="13338">
                  <c:v>12912</c:v>
                </c:pt>
                <c:pt idx="13339">
                  <c:v>13003</c:v>
                </c:pt>
                <c:pt idx="13340">
                  <c:v>12669</c:v>
                </c:pt>
                <c:pt idx="13341">
                  <c:v>12856</c:v>
                </c:pt>
                <c:pt idx="13342">
                  <c:v>13945</c:v>
                </c:pt>
                <c:pt idx="13343">
                  <c:v>14389</c:v>
                </c:pt>
                <c:pt idx="13344">
                  <c:v>13770</c:v>
                </c:pt>
                <c:pt idx="13345">
                  <c:v>13041</c:v>
                </c:pt>
                <c:pt idx="13346">
                  <c:v>13124</c:v>
                </c:pt>
                <c:pt idx="13347">
                  <c:v>12852</c:v>
                </c:pt>
                <c:pt idx="13348">
                  <c:v>12426</c:v>
                </c:pt>
                <c:pt idx="13349">
                  <c:v>11966</c:v>
                </c:pt>
                <c:pt idx="13350">
                  <c:v>13944</c:v>
                </c:pt>
                <c:pt idx="13351">
                  <c:v>11406</c:v>
                </c:pt>
                <c:pt idx="13352">
                  <c:v>12617</c:v>
                </c:pt>
                <c:pt idx="13353">
                  <c:v>11874</c:v>
                </c:pt>
                <c:pt idx="13354">
                  <c:v>14206</c:v>
                </c:pt>
                <c:pt idx="13355">
                  <c:v>13984</c:v>
                </c:pt>
                <c:pt idx="13356">
                  <c:v>13922</c:v>
                </c:pt>
                <c:pt idx="13357">
                  <c:v>12413</c:v>
                </c:pt>
                <c:pt idx="13358">
                  <c:v>13767</c:v>
                </c:pt>
                <c:pt idx="13359">
                  <c:v>13601</c:v>
                </c:pt>
                <c:pt idx="13360">
                  <c:v>13111</c:v>
                </c:pt>
                <c:pt idx="13361">
                  <c:v>14042</c:v>
                </c:pt>
                <c:pt idx="13362">
                  <c:v>13211</c:v>
                </c:pt>
                <c:pt idx="13363">
                  <c:v>14650</c:v>
                </c:pt>
                <c:pt idx="13364">
                  <c:v>13331</c:v>
                </c:pt>
                <c:pt idx="13365">
                  <c:v>13274</c:v>
                </c:pt>
                <c:pt idx="13366">
                  <c:v>12287</c:v>
                </c:pt>
                <c:pt idx="13367">
                  <c:v>11693</c:v>
                </c:pt>
                <c:pt idx="13368">
                  <c:v>13489</c:v>
                </c:pt>
                <c:pt idx="13369">
                  <c:v>12761</c:v>
                </c:pt>
                <c:pt idx="13370">
                  <c:v>12976</c:v>
                </c:pt>
                <c:pt idx="13371">
                  <c:v>11676</c:v>
                </c:pt>
                <c:pt idx="13372">
                  <c:v>12429</c:v>
                </c:pt>
                <c:pt idx="13373">
                  <c:v>13054</c:v>
                </c:pt>
                <c:pt idx="13374">
                  <c:v>12569</c:v>
                </c:pt>
                <c:pt idx="13375">
                  <c:v>12591</c:v>
                </c:pt>
                <c:pt idx="13376">
                  <c:v>12767</c:v>
                </c:pt>
                <c:pt idx="13377">
                  <c:v>12050</c:v>
                </c:pt>
                <c:pt idx="13378">
                  <c:v>12022</c:v>
                </c:pt>
                <c:pt idx="13379">
                  <c:v>13929</c:v>
                </c:pt>
                <c:pt idx="13380">
                  <c:v>12102</c:v>
                </c:pt>
                <c:pt idx="13381">
                  <c:v>13742</c:v>
                </c:pt>
                <c:pt idx="13382">
                  <c:v>13172</c:v>
                </c:pt>
                <c:pt idx="13383">
                  <c:v>13776</c:v>
                </c:pt>
                <c:pt idx="13384">
                  <c:v>13462</c:v>
                </c:pt>
                <c:pt idx="13385">
                  <c:v>12390</c:v>
                </c:pt>
                <c:pt idx="13386">
                  <c:v>10709</c:v>
                </c:pt>
                <c:pt idx="13387">
                  <c:v>14530</c:v>
                </c:pt>
                <c:pt idx="13388">
                  <c:v>11799</c:v>
                </c:pt>
                <c:pt idx="13389">
                  <c:v>12426</c:v>
                </c:pt>
                <c:pt idx="13390">
                  <c:v>11285</c:v>
                </c:pt>
                <c:pt idx="13391">
                  <c:v>12083</c:v>
                </c:pt>
                <c:pt idx="13392">
                  <c:v>13488</c:v>
                </c:pt>
                <c:pt idx="13393">
                  <c:v>12143</c:v>
                </c:pt>
                <c:pt idx="13394">
                  <c:v>11769</c:v>
                </c:pt>
                <c:pt idx="13395">
                  <c:v>12539</c:v>
                </c:pt>
                <c:pt idx="13396">
                  <c:v>12067</c:v>
                </c:pt>
                <c:pt idx="13397">
                  <c:v>13061</c:v>
                </c:pt>
                <c:pt idx="13398">
                  <c:v>13233</c:v>
                </c:pt>
                <c:pt idx="13399">
                  <c:v>13128</c:v>
                </c:pt>
                <c:pt idx="13400">
                  <c:v>11708</c:v>
                </c:pt>
                <c:pt idx="13401">
                  <c:v>13241</c:v>
                </c:pt>
                <c:pt idx="13402">
                  <c:v>13545</c:v>
                </c:pt>
                <c:pt idx="13403">
                  <c:v>13058</c:v>
                </c:pt>
                <c:pt idx="13404">
                  <c:v>12833</c:v>
                </c:pt>
                <c:pt idx="13405">
                  <c:v>12499</c:v>
                </c:pt>
                <c:pt idx="13406">
                  <c:v>12910</c:v>
                </c:pt>
                <c:pt idx="13407">
                  <c:v>13745</c:v>
                </c:pt>
                <c:pt idx="13408">
                  <c:v>13194</c:v>
                </c:pt>
                <c:pt idx="13409">
                  <c:v>12287</c:v>
                </c:pt>
                <c:pt idx="13410">
                  <c:v>13735</c:v>
                </c:pt>
                <c:pt idx="13411">
                  <c:v>13342</c:v>
                </c:pt>
                <c:pt idx="13412">
                  <c:v>12817</c:v>
                </c:pt>
                <c:pt idx="13413">
                  <c:v>11549</c:v>
                </c:pt>
                <c:pt idx="13414">
                  <c:v>12968</c:v>
                </c:pt>
                <c:pt idx="13415">
                  <c:v>12967</c:v>
                </c:pt>
                <c:pt idx="13416">
                  <c:v>13391</c:v>
                </c:pt>
                <c:pt idx="13417">
                  <c:v>12896</c:v>
                </c:pt>
                <c:pt idx="13418">
                  <c:v>13337</c:v>
                </c:pt>
                <c:pt idx="13419">
                  <c:v>12163</c:v>
                </c:pt>
                <c:pt idx="13420">
                  <c:v>15580</c:v>
                </c:pt>
                <c:pt idx="13421">
                  <c:v>12660</c:v>
                </c:pt>
                <c:pt idx="13422">
                  <c:v>12746</c:v>
                </c:pt>
                <c:pt idx="13423">
                  <c:v>12750</c:v>
                </c:pt>
                <c:pt idx="13424">
                  <c:v>13879</c:v>
                </c:pt>
                <c:pt idx="13425">
                  <c:v>13266</c:v>
                </c:pt>
                <c:pt idx="13426">
                  <c:v>12969</c:v>
                </c:pt>
                <c:pt idx="13427">
                  <c:v>13678</c:v>
                </c:pt>
                <c:pt idx="13428">
                  <c:v>12897</c:v>
                </c:pt>
                <c:pt idx="13429">
                  <c:v>12987</c:v>
                </c:pt>
                <c:pt idx="13430">
                  <c:v>11885</c:v>
                </c:pt>
                <c:pt idx="13431">
                  <c:v>13379</c:v>
                </c:pt>
                <c:pt idx="13432">
                  <c:v>12172</c:v>
                </c:pt>
                <c:pt idx="13433">
                  <c:v>13704</c:v>
                </c:pt>
                <c:pt idx="13434">
                  <c:v>13672</c:v>
                </c:pt>
                <c:pt idx="13435">
                  <c:v>12619</c:v>
                </c:pt>
                <c:pt idx="13436">
                  <c:v>12511</c:v>
                </c:pt>
                <c:pt idx="13437">
                  <c:v>12932</c:v>
                </c:pt>
                <c:pt idx="13438">
                  <c:v>12844</c:v>
                </c:pt>
                <c:pt idx="13439">
                  <c:v>12591</c:v>
                </c:pt>
                <c:pt idx="13440">
                  <c:v>12830</c:v>
                </c:pt>
                <c:pt idx="13441">
                  <c:v>12607</c:v>
                </c:pt>
                <c:pt idx="13442">
                  <c:v>12752</c:v>
                </c:pt>
                <c:pt idx="13443">
                  <c:v>14218</c:v>
                </c:pt>
                <c:pt idx="13444">
                  <c:v>11807</c:v>
                </c:pt>
                <c:pt idx="13445">
                  <c:v>12491</c:v>
                </c:pt>
                <c:pt idx="13446">
                  <c:v>12853</c:v>
                </c:pt>
                <c:pt idx="13447">
                  <c:v>12482</c:v>
                </c:pt>
                <c:pt idx="13448">
                  <c:v>13037</c:v>
                </c:pt>
                <c:pt idx="13449">
                  <c:v>13074</c:v>
                </c:pt>
                <c:pt idx="13450">
                  <c:v>14217</c:v>
                </c:pt>
                <c:pt idx="13451">
                  <c:v>12923</c:v>
                </c:pt>
                <c:pt idx="13452">
                  <c:v>13153</c:v>
                </c:pt>
                <c:pt idx="13453">
                  <c:v>12477</c:v>
                </c:pt>
                <c:pt idx="13454">
                  <c:v>12865</c:v>
                </c:pt>
                <c:pt idx="13455">
                  <c:v>13192</c:v>
                </c:pt>
                <c:pt idx="13456">
                  <c:v>12888</c:v>
                </c:pt>
                <c:pt idx="13457">
                  <c:v>11978</c:v>
                </c:pt>
                <c:pt idx="13458">
                  <c:v>12970</c:v>
                </c:pt>
                <c:pt idx="13459">
                  <c:v>14040</c:v>
                </c:pt>
                <c:pt idx="13460">
                  <c:v>13311</c:v>
                </c:pt>
                <c:pt idx="13461">
                  <c:v>13206</c:v>
                </c:pt>
                <c:pt idx="13462">
                  <c:v>13487</c:v>
                </c:pt>
                <c:pt idx="13463">
                  <c:v>12712</c:v>
                </c:pt>
                <c:pt idx="13464">
                  <c:v>12184</c:v>
                </c:pt>
                <c:pt idx="13465">
                  <c:v>13060</c:v>
                </c:pt>
                <c:pt idx="13466">
                  <c:v>11251</c:v>
                </c:pt>
                <c:pt idx="13467">
                  <c:v>11752</c:v>
                </c:pt>
                <c:pt idx="13468">
                  <c:v>11693</c:v>
                </c:pt>
                <c:pt idx="13469">
                  <c:v>12207</c:v>
                </c:pt>
                <c:pt idx="13470">
                  <c:v>13707</c:v>
                </c:pt>
                <c:pt idx="13471">
                  <c:v>12375</c:v>
                </c:pt>
                <c:pt idx="13472">
                  <c:v>11033</c:v>
                </c:pt>
                <c:pt idx="13473">
                  <c:v>13603</c:v>
                </c:pt>
                <c:pt idx="13474">
                  <c:v>13479</c:v>
                </c:pt>
                <c:pt idx="13475">
                  <c:v>13004</c:v>
                </c:pt>
                <c:pt idx="13476">
                  <c:v>12474</c:v>
                </c:pt>
                <c:pt idx="13477">
                  <c:v>13466</c:v>
                </c:pt>
                <c:pt idx="13478">
                  <c:v>12425</c:v>
                </c:pt>
                <c:pt idx="13479">
                  <c:v>12566</c:v>
                </c:pt>
                <c:pt idx="13480">
                  <c:v>14608</c:v>
                </c:pt>
                <c:pt idx="13481">
                  <c:v>12784</c:v>
                </c:pt>
                <c:pt idx="13482">
                  <c:v>11853</c:v>
                </c:pt>
                <c:pt idx="13483">
                  <c:v>11669</c:v>
                </c:pt>
                <c:pt idx="13484">
                  <c:v>12748</c:v>
                </c:pt>
                <c:pt idx="13485">
                  <c:v>12192</c:v>
                </c:pt>
                <c:pt idx="13486">
                  <c:v>12628</c:v>
                </c:pt>
                <c:pt idx="13487">
                  <c:v>13681</c:v>
                </c:pt>
                <c:pt idx="13488">
                  <c:v>13600</c:v>
                </c:pt>
                <c:pt idx="13489">
                  <c:v>13738</c:v>
                </c:pt>
                <c:pt idx="13490">
                  <c:v>14380</c:v>
                </c:pt>
                <c:pt idx="13491">
                  <c:v>14228</c:v>
                </c:pt>
                <c:pt idx="13492">
                  <c:v>13093</c:v>
                </c:pt>
                <c:pt idx="13493">
                  <c:v>12488</c:v>
                </c:pt>
                <c:pt idx="13494">
                  <c:v>14506</c:v>
                </c:pt>
                <c:pt idx="13495">
                  <c:v>13310</c:v>
                </c:pt>
                <c:pt idx="13496">
                  <c:v>12846</c:v>
                </c:pt>
                <c:pt idx="13497">
                  <c:v>13044</c:v>
                </c:pt>
                <c:pt idx="13498">
                  <c:v>13653</c:v>
                </c:pt>
                <c:pt idx="13499">
                  <c:v>13036</c:v>
                </c:pt>
                <c:pt idx="13500">
                  <c:v>12974</c:v>
                </c:pt>
                <c:pt idx="13501">
                  <c:v>13844</c:v>
                </c:pt>
                <c:pt idx="13502">
                  <c:v>11729</c:v>
                </c:pt>
                <c:pt idx="13503">
                  <c:v>12237</c:v>
                </c:pt>
                <c:pt idx="13504">
                  <c:v>13788</c:v>
                </c:pt>
                <c:pt idx="13505">
                  <c:v>13148</c:v>
                </c:pt>
                <c:pt idx="13506">
                  <c:v>12575</c:v>
                </c:pt>
                <c:pt idx="13507">
                  <c:v>12747</c:v>
                </c:pt>
                <c:pt idx="13508">
                  <c:v>12989</c:v>
                </c:pt>
                <c:pt idx="13509">
                  <c:v>11374</c:v>
                </c:pt>
                <c:pt idx="13510">
                  <c:v>12441</c:v>
                </c:pt>
                <c:pt idx="13511">
                  <c:v>13012</c:v>
                </c:pt>
                <c:pt idx="13512">
                  <c:v>12486</c:v>
                </c:pt>
                <c:pt idx="13513">
                  <c:v>14112</c:v>
                </c:pt>
                <c:pt idx="13514">
                  <c:v>13109</c:v>
                </c:pt>
                <c:pt idx="13515">
                  <c:v>13782</c:v>
                </c:pt>
                <c:pt idx="13516">
                  <c:v>13265</c:v>
                </c:pt>
                <c:pt idx="13517">
                  <c:v>13356</c:v>
                </c:pt>
                <c:pt idx="13518">
                  <c:v>12543</c:v>
                </c:pt>
                <c:pt idx="13519">
                  <c:v>12596</c:v>
                </c:pt>
                <c:pt idx="13520">
                  <c:v>13171</c:v>
                </c:pt>
                <c:pt idx="13521">
                  <c:v>12226</c:v>
                </c:pt>
                <c:pt idx="13522">
                  <c:v>13256</c:v>
                </c:pt>
                <c:pt idx="13523">
                  <c:v>14112</c:v>
                </c:pt>
                <c:pt idx="13524">
                  <c:v>12126</c:v>
                </c:pt>
                <c:pt idx="13525">
                  <c:v>11390</c:v>
                </c:pt>
                <c:pt idx="13526">
                  <c:v>11902</c:v>
                </c:pt>
                <c:pt idx="13527">
                  <c:v>13080</c:v>
                </c:pt>
                <c:pt idx="13528">
                  <c:v>12408</c:v>
                </c:pt>
                <c:pt idx="13529">
                  <c:v>12588</c:v>
                </c:pt>
                <c:pt idx="13530">
                  <c:v>12590</c:v>
                </c:pt>
                <c:pt idx="13531">
                  <c:v>13455</c:v>
                </c:pt>
                <c:pt idx="13532">
                  <c:v>12196</c:v>
                </c:pt>
                <c:pt idx="13533">
                  <c:v>13047</c:v>
                </c:pt>
                <c:pt idx="13534">
                  <c:v>13375</c:v>
                </c:pt>
                <c:pt idx="13535">
                  <c:v>12476</c:v>
                </c:pt>
                <c:pt idx="13536">
                  <c:v>13387</c:v>
                </c:pt>
                <c:pt idx="13537">
                  <c:v>13943</c:v>
                </c:pt>
                <c:pt idx="13538">
                  <c:v>11962</c:v>
                </c:pt>
                <c:pt idx="13539">
                  <c:v>14069</c:v>
                </c:pt>
                <c:pt idx="13540">
                  <c:v>12359</c:v>
                </c:pt>
                <c:pt idx="13541">
                  <c:v>13572</c:v>
                </c:pt>
                <c:pt idx="13542">
                  <c:v>12664</c:v>
                </c:pt>
                <c:pt idx="13543">
                  <c:v>13908</c:v>
                </c:pt>
                <c:pt idx="13544">
                  <c:v>13437</c:v>
                </c:pt>
                <c:pt idx="13545">
                  <c:v>12836</c:v>
                </c:pt>
                <c:pt idx="13546">
                  <c:v>12013</c:v>
                </c:pt>
                <c:pt idx="13547">
                  <c:v>11622</c:v>
                </c:pt>
                <c:pt idx="13548">
                  <c:v>12477</c:v>
                </c:pt>
                <c:pt idx="13549">
                  <c:v>14074</c:v>
                </c:pt>
                <c:pt idx="13550">
                  <c:v>12741</c:v>
                </c:pt>
                <c:pt idx="13551">
                  <c:v>13006</c:v>
                </c:pt>
                <c:pt idx="13552">
                  <c:v>12585</c:v>
                </c:pt>
                <c:pt idx="13553">
                  <c:v>13274</c:v>
                </c:pt>
                <c:pt idx="13554">
                  <c:v>12982</c:v>
                </c:pt>
                <c:pt idx="13555">
                  <c:v>11645</c:v>
                </c:pt>
                <c:pt idx="13556">
                  <c:v>13601</c:v>
                </c:pt>
                <c:pt idx="13557">
                  <c:v>13613</c:v>
                </c:pt>
                <c:pt idx="13558">
                  <c:v>12469</c:v>
                </c:pt>
                <c:pt idx="13559">
                  <c:v>13504</c:v>
                </c:pt>
                <c:pt idx="13560">
                  <c:v>11976</c:v>
                </c:pt>
                <c:pt idx="13561">
                  <c:v>12999</c:v>
                </c:pt>
                <c:pt idx="13562">
                  <c:v>13141</c:v>
                </c:pt>
                <c:pt idx="13563">
                  <c:v>12701</c:v>
                </c:pt>
                <c:pt idx="13564">
                  <c:v>13151</c:v>
                </c:pt>
                <c:pt idx="13565">
                  <c:v>12378</c:v>
                </c:pt>
                <c:pt idx="13566">
                  <c:v>12593</c:v>
                </c:pt>
                <c:pt idx="13567">
                  <c:v>12593</c:v>
                </c:pt>
                <c:pt idx="13568">
                  <c:v>12892</c:v>
                </c:pt>
                <c:pt idx="13569">
                  <c:v>12089</c:v>
                </c:pt>
                <c:pt idx="13570">
                  <c:v>13056</c:v>
                </c:pt>
                <c:pt idx="13571">
                  <c:v>12991</c:v>
                </c:pt>
                <c:pt idx="13572">
                  <c:v>12681</c:v>
                </c:pt>
                <c:pt idx="13573">
                  <c:v>12614</c:v>
                </c:pt>
                <c:pt idx="13574">
                  <c:v>14106</c:v>
                </c:pt>
                <c:pt idx="13575">
                  <c:v>12085</c:v>
                </c:pt>
                <c:pt idx="13576">
                  <c:v>13141</c:v>
                </c:pt>
                <c:pt idx="13577">
                  <c:v>12865</c:v>
                </c:pt>
                <c:pt idx="13578">
                  <c:v>12310</c:v>
                </c:pt>
                <c:pt idx="13579">
                  <c:v>12769</c:v>
                </c:pt>
                <c:pt idx="13580">
                  <c:v>12086</c:v>
                </c:pt>
                <c:pt idx="13581">
                  <c:v>12985</c:v>
                </c:pt>
                <c:pt idx="13582">
                  <c:v>13047</c:v>
                </c:pt>
                <c:pt idx="13583">
                  <c:v>12379</c:v>
                </c:pt>
                <c:pt idx="13584">
                  <c:v>12775</c:v>
                </c:pt>
                <c:pt idx="13585">
                  <c:v>12557</c:v>
                </c:pt>
                <c:pt idx="13586">
                  <c:v>13975</c:v>
                </c:pt>
                <c:pt idx="13587">
                  <c:v>12093</c:v>
                </c:pt>
                <c:pt idx="13588">
                  <c:v>12419</c:v>
                </c:pt>
                <c:pt idx="13589">
                  <c:v>11999</c:v>
                </c:pt>
                <c:pt idx="13590">
                  <c:v>14220</c:v>
                </c:pt>
                <c:pt idx="13591">
                  <c:v>11480</c:v>
                </c:pt>
                <c:pt idx="13592">
                  <c:v>12821</c:v>
                </c:pt>
                <c:pt idx="13593">
                  <c:v>11978</c:v>
                </c:pt>
                <c:pt idx="13594">
                  <c:v>13930</c:v>
                </c:pt>
                <c:pt idx="13595">
                  <c:v>13347</c:v>
                </c:pt>
                <c:pt idx="13596">
                  <c:v>13991</c:v>
                </c:pt>
                <c:pt idx="13597">
                  <c:v>12899</c:v>
                </c:pt>
                <c:pt idx="13598">
                  <c:v>13341</c:v>
                </c:pt>
                <c:pt idx="13599">
                  <c:v>12271</c:v>
                </c:pt>
                <c:pt idx="13600">
                  <c:v>12546</c:v>
                </c:pt>
                <c:pt idx="13601">
                  <c:v>13163</c:v>
                </c:pt>
                <c:pt idx="13602">
                  <c:v>12105</c:v>
                </c:pt>
                <c:pt idx="13603">
                  <c:v>13838</c:v>
                </c:pt>
                <c:pt idx="13604">
                  <c:v>13640</c:v>
                </c:pt>
                <c:pt idx="13605">
                  <c:v>13014</c:v>
                </c:pt>
                <c:pt idx="13606">
                  <c:v>14075</c:v>
                </c:pt>
                <c:pt idx="13607">
                  <c:v>12773</c:v>
                </c:pt>
                <c:pt idx="13608">
                  <c:v>12845</c:v>
                </c:pt>
                <c:pt idx="13609">
                  <c:v>12499</c:v>
                </c:pt>
                <c:pt idx="13610">
                  <c:v>13603</c:v>
                </c:pt>
                <c:pt idx="13611">
                  <c:v>13485</c:v>
                </c:pt>
                <c:pt idx="13612">
                  <c:v>12538</c:v>
                </c:pt>
                <c:pt idx="13613">
                  <c:v>12309</c:v>
                </c:pt>
                <c:pt idx="13614">
                  <c:v>11723</c:v>
                </c:pt>
                <c:pt idx="13615">
                  <c:v>13705</c:v>
                </c:pt>
                <c:pt idx="13616">
                  <c:v>11869</c:v>
                </c:pt>
                <c:pt idx="13617">
                  <c:v>12054</c:v>
                </c:pt>
                <c:pt idx="13618">
                  <c:v>11954</c:v>
                </c:pt>
                <c:pt idx="13619">
                  <c:v>12487</c:v>
                </c:pt>
                <c:pt idx="13620">
                  <c:v>13140</c:v>
                </c:pt>
                <c:pt idx="13621">
                  <c:v>13789</c:v>
                </c:pt>
                <c:pt idx="13622">
                  <c:v>13698</c:v>
                </c:pt>
                <c:pt idx="13623">
                  <c:v>13213</c:v>
                </c:pt>
                <c:pt idx="13624">
                  <c:v>12582</c:v>
                </c:pt>
                <c:pt idx="13625">
                  <c:v>12278</c:v>
                </c:pt>
                <c:pt idx="13626">
                  <c:v>13009</c:v>
                </c:pt>
                <c:pt idx="13627">
                  <c:v>12251</c:v>
                </c:pt>
                <c:pt idx="13628">
                  <c:v>11961</c:v>
                </c:pt>
                <c:pt idx="13629">
                  <c:v>13227</c:v>
                </c:pt>
                <c:pt idx="13630">
                  <c:v>13583</c:v>
                </c:pt>
                <c:pt idx="13631">
                  <c:v>11728</c:v>
                </c:pt>
                <c:pt idx="13632">
                  <c:v>12720</c:v>
                </c:pt>
                <c:pt idx="13633">
                  <c:v>13295</c:v>
                </c:pt>
                <c:pt idx="13634">
                  <c:v>12898</c:v>
                </c:pt>
                <c:pt idx="13635">
                  <c:v>13543</c:v>
                </c:pt>
                <c:pt idx="13636">
                  <c:v>13145</c:v>
                </c:pt>
                <c:pt idx="13637">
                  <c:v>12093</c:v>
                </c:pt>
                <c:pt idx="13638">
                  <c:v>12936</c:v>
                </c:pt>
                <c:pt idx="13639">
                  <c:v>12681</c:v>
                </c:pt>
                <c:pt idx="13640">
                  <c:v>13261</c:v>
                </c:pt>
                <c:pt idx="13641">
                  <c:v>12533</c:v>
                </c:pt>
                <c:pt idx="13642">
                  <c:v>12322</c:v>
                </c:pt>
                <c:pt idx="13643">
                  <c:v>12543</c:v>
                </c:pt>
                <c:pt idx="13644">
                  <c:v>13624</c:v>
                </c:pt>
                <c:pt idx="13645">
                  <c:v>13016</c:v>
                </c:pt>
                <c:pt idx="13646">
                  <c:v>12342</c:v>
                </c:pt>
                <c:pt idx="13647">
                  <c:v>12482</c:v>
                </c:pt>
                <c:pt idx="13648">
                  <c:v>12828</c:v>
                </c:pt>
                <c:pt idx="13649">
                  <c:v>12908</c:v>
                </c:pt>
                <c:pt idx="13650">
                  <c:v>14841</c:v>
                </c:pt>
                <c:pt idx="13651">
                  <c:v>12515</c:v>
                </c:pt>
                <c:pt idx="13652">
                  <c:v>12785</c:v>
                </c:pt>
                <c:pt idx="13653">
                  <c:v>12541</c:v>
                </c:pt>
                <c:pt idx="13654">
                  <c:v>13147</c:v>
                </c:pt>
                <c:pt idx="13655">
                  <c:v>15121</c:v>
                </c:pt>
                <c:pt idx="13656">
                  <c:v>13222</c:v>
                </c:pt>
                <c:pt idx="13657">
                  <c:v>13048</c:v>
                </c:pt>
                <c:pt idx="13658">
                  <c:v>13265</c:v>
                </c:pt>
                <c:pt idx="13659">
                  <c:v>12620</c:v>
                </c:pt>
                <c:pt idx="13660">
                  <c:v>12078</c:v>
                </c:pt>
                <c:pt idx="13661">
                  <c:v>12844</c:v>
                </c:pt>
                <c:pt idx="13662">
                  <c:v>12143</c:v>
                </c:pt>
                <c:pt idx="13663">
                  <c:v>13871</c:v>
                </c:pt>
                <c:pt idx="13664">
                  <c:v>13430</c:v>
                </c:pt>
                <c:pt idx="13665">
                  <c:v>13159</c:v>
                </c:pt>
                <c:pt idx="13666">
                  <c:v>12539</c:v>
                </c:pt>
                <c:pt idx="13667">
                  <c:v>12591</c:v>
                </c:pt>
                <c:pt idx="13668">
                  <c:v>13378</c:v>
                </c:pt>
                <c:pt idx="13669">
                  <c:v>12202</c:v>
                </c:pt>
                <c:pt idx="13670">
                  <c:v>13324</c:v>
                </c:pt>
                <c:pt idx="13671">
                  <c:v>13094</c:v>
                </c:pt>
                <c:pt idx="13672">
                  <c:v>12464</c:v>
                </c:pt>
                <c:pt idx="13673">
                  <c:v>14642</c:v>
                </c:pt>
                <c:pt idx="13674">
                  <c:v>12982</c:v>
                </c:pt>
                <c:pt idx="13675">
                  <c:v>12524</c:v>
                </c:pt>
                <c:pt idx="13676">
                  <c:v>12511</c:v>
                </c:pt>
                <c:pt idx="13677">
                  <c:v>12707</c:v>
                </c:pt>
                <c:pt idx="13678">
                  <c:v>13259</c:v>
                </c:pt>
                <c:pt idx="13679">
                  <c:v>12645</c:v>
                </c:pt>
                <c:pt idx="13680">
                  <c:v>13035</c:v>
                </c:pt>
                <c:pt idx="13681">
                  <c:v>14039</c:v>
                </c:pt>
                <c:pt idx="13682">
                  <c:v>14445</c:v>
                </c:pt>
                <c:pt idx="13683">
                  <c:v>12609</c:v>
                </c:pt>
                <c:pt idx="13684">
                  <c:v>13754</c:v>
                </c:pt>
                <c:pt idx="13685">
                  <c:v>13301</c:v>
                </c:pt>
                <c:pt idx="13686">
                  <c:v>13500</c:v>
                </c:pt>
                <c:pt idx="13687">
                  <c:v>12740</c:v>
                </c:pt>
                <c:pt idx="13688">
                  <c:v>12085</c:v>
                </c:pt>
                <c:pt idx="13689">
                  <c:v>13076</c:v>
                </c:pt>
                <c:pt idx="13690">
                  <c:v>12906</c:v>
                </c:pt>
                <c:pt idx="13691">
                  <c:v>13393</c:v>
                </c:pt>
                <c:pt idx="13692">
                  <c:v>13276</c:v>
                </c:pt>
                <c:pt idx="13693">
                  <c:v>13225</c:v>
                </c:pt>
                <c:pt idx="13694">
                  <c:v>14279</c:v>
                </c:pt>
                <c:pt idx="13695">
                  <c:v>13104</c:v>
                </c:pt>
                <c:pt idx="13696">
                  <c:v>12600</c:v>
                </c:pt>
                <c:pt idx="13697">
                  <c:v>13723</c:v>
                </c:pt>
                <c:pt idx="13698">
                  <c:v>14476</c:v>
                </c:pt>
                <c:pt idx="13699">
                  <c:v>11562</c:v>
                </c:pt>
                <c:pt idx="13700">
                  <c:v>13188</c:v>
                </c:pt>
                <c:pt idx="13701">
                  <c:v>12966</c:v>
                </c:pt>
                <c:pt idx="13702">
                  <c:v>12248</c:v>
                </c:pt>
                <c:pt idx="13703">
                  <c:v>13855</c:v>
                </c:pt>
                <c:pt idx="13704">
                  <c:v>12425</c:v>
                </c:pt>
                <c:pt idx="13705">
                  <c:v>12504</c:v>
                </c:pt>
                <c:pt idx="13706">
                  <c:v>14381</c:v>
                </c:pt>
                <c:pt idx="13707">
                  <c:v>12220</c:v>
                </c:pt>
                <c:pt idx="13708">
                  <c:v>13091</c:v>
                </c:pt>
                <c:pt idx="13709">
                  <c:v>12047</c:v>
                </c:pt>
                <c:pt idx="13710">
                  <c:v>13873</c:v>
                </c:pt>
                <c:pt idx="13711">
                  <c:v>11836</c:v>
                </c:pt>
                <c:pt idx="13712">
                  <c:v>12094</c:v>
                </c:pt>
                <c:pt idx="13713">
                  <c:v>13034</c:v>
                </c:pt>
                <c:pt idx="13714">
                  <c:v>13726</c:v>
                </c:pt>
                <c:pt idx="13715">
                  <c:v>12539</c:v>
                </c:pt>
                <c:pt idx="13716">
                  <c:v>12825</c:v>
                </c:pt>
                <c:pt idx="13717">
                  <c:v>13035</c:v>
                </c:pt>
                <c:pt idx="13718">
                  <c:v>13176</c:v>
                </c:pt>
                <c:pt idx="13719">
                  <c:v>12989</c:v>
                </c:pt>
                <c:pt idx="13720">
                  <c:v>12826</c:v>
                </c:pt>
                <c:pt idx="13721">
                  <c:v>12653</c:v>
                </c:pt>
                <c:pt idx="13722">
                  <c:v>13069</c:v>
                </c:pt>
                <c:pt idx="13723">
                  <c:v>12648</c:v>
                </c:pt>
                <c:pt idx="13724">
                  <c:v>12790</c:v>
                </c:pt>
                <c:pt idx="13725">
                  <c:v>12034</c:v>
                </c:pt>
                <c:pt idx="13726">
                  <c:v>12196</c:v>
                </c:pt>
                <c:pt idx="13727">
                  <c:v>12184</c:v>
                </c:pt>
                <c:pt idx="13728">
                  <c:v>13361</c:v>
                </c:pt>
                <c:pt idx="13729">
                  <c:v>12457</c:v>
                </c:pt>
                <c:pt idx="13730">
                  <c:v>13029</c:v>
                </c:pt>
                <c:pt idx="13731">
                  <c:v>12375</c:v>
                </c:pt>
                <c:pt idx="13732">
                  <c:v>13762</c:v>
                </c:pt>
                <c:pt idx="13733">
                  <c:v>13060</c:v>
                </c:pt>
                <c:pt idx="13734">
                  <c:v>12582</c:v>
                </c:pt>
                <c:pt idx="13735">
                  <c:v>13357</c:v>
                </c:pt>
                <c:pt idx="13736">
                  <c:v>12108</c:v>
                </c:pt>
                <c:pt idx="13737">
                  <c:v>13385</c:v>
                </c:pt>
                <c:pt idx="13738">
                  <c:v>12665</c:v>
                </c:pt>
                <c:pt idx="13739">
                  <c:v>13105</c:v>
                </c:pt>
                <c:pt idx="13740">
                  <c:v>13342</c:v>
                </c:pt>
                <c:pt idx="13741">
                  <c:v>11689</c:v>
                </c:pt>
                <c:pt idx="13742">
                  <c:v>13964</c:v>
                </c:pt>
                <c:pt idx="13743">
                  <c:v>12495</c:v>
                </c:pt>
                <c:pt idx="13744">
                  <c:v>12294</c:v>
                </c:pt>
                <c:pt idx="13745">
                  <c:v>13814</c:v>
                </c:pt>
                <c:pt idx="13746">
                  <c:v>12185</c:v>
                </c:pt>
                <c:pt idx="13747">
                  <c:v>12400</c:v>
                </c:pt>
                <c:pt idx="13748">
                  <c:v>11905</c:v>
                </c:pt>
                <c:pt idx="13749">
                  <c:v>12507</c:v>
                </c:pt>
                <c:pt idx="13750">
                  <c:v>13940</c:v>
                </c:pt>
                <c:pt idx="13751">
                  <c:v>12269</c:v>
                </c:pt>
                <c:pt idx="13752">
                  <c:v>12970</c:v>
                </c:pt>
                <c:pt idx="13753">
                  <c:v>13292</c:v>
                </c:pt>
                <c:pt idx="13754">
                  <c:v>13221</c:v>
                </c:pt>
                <c:pt idx="13755">
                  <c:v>12908</c:v>
                </c:pt>
                <c:pt idx="13756">
                  <c:v>12599</c:v>
                </c:pt>
                <c:pt idx="13757">
                  <c:v>12784</c:v>
                </c:pt>
                <c:pt idx="13758">
                  <c:v>12424</c:v>
                </c:pt>
                <c:pt idx="13759">
                  <c:v>13563</c:v>
                </c:pt>
                <c:pt idx="13760">
                  <c:v>12807</c:v>
                </c:pt>
                <c:pt idx="13761">
                  <c:v>13059</c:v>
                </c:pt>
                <c:pt idx="13762">
                  <c:v>13017</c:v>
                </c:pt>
                <c:pt idx="13763">
                  <c:v>12058</c:v>
                </c:pt>
                <c:pt idx="13764">
                  <c:v>11736</c:v>
                </c:pt>
                <c:pt idx="13765">
                  <c:v>12853</c:v>
                </c:pt>
                <c:pt idx="13766">
                  <c:v>12272</c:v>
                </c:pt>
                <c:pt idx="13767">
                  <c:v>12804</c:v>
                </c:pt>
                <c:pt idx="13768">
                  <c:v>12584</c:v>
                </c:pt>
                <c:pt idx="13769">
                  <c:v>12079</c:v>
                </c:pt>
                <c:pt idx="13770">
                  <c:v>13213</c:v>
                </c:pt>
                <c:pt idx="13771">
                  <c:v>13216</c:v>
                </c:pt>
                <c:pt idx="13772">
                  <c:v>13931</c:v>
                </c:pt>
                <c:pt idx="13773">
                  <c:v>12160</c:v>
                </c:pt>
                <c:pt idx="13774">
                  <c:v>13062</c:v>
                </c:pt>
                <c:pt idx="13775">
                  <c:v>13203</c:v>
                </c:pt>
                <c:pt idx="13776">
                  <c:v>11313</c:v>
                </c:pt>
                <c:pt idx="13777">
                  <c:v>13090</c:v>
                </c:pt>
                <c:pt idx="13778">
                  <c:v>13241</c:v>
                </c:pt>
                <c:pt idx="13779">
                  <c:v>13792</c:v>
                </c:pt>
                <c:pt idx="13780">
                  <c:v>15087</c:v>
                </c:pt>
                <c:pt idx="13781">
                  <c:v>13120</c:v>
                </c:pt>
                <c:pt idx="13782">
                  <c:v>13973</c:v>
                </c:pt>
                <c:pt idx="13783">
                  <c:v>12713</c:v>
                </c:pt>
                <c:pt idx="13784">
                  <c:v>13612</c:v>
                </c:pt>
                <c:pt idx="13785">
                  <c:v>12560</c:v>
                </c:pt>
                <c:pt idx="13786">
                  <c:v>12595</c:v>
                </c:pt>
                <c:pt idx="13787">
                  <c:v>13385</c:v>
                </c:pt>
                <c:pt idx="13788">
                  <c:v>12500</c:v>
                </c:pt>
                <c:pt idx="13789">
                  <c:v>12670</c:v>
                </c:pt>
                <c:pt idx="13790">
                  <c:v>12767</c:v>
                </c:pt>
                <c:pt idx="13791">
                  <c:v>13193</c:v>
                </c:pt>
                <c:pt idx="13792">
                  <c:v>12309</c:v>
                </c:pt>
                <c:pt idx="13793">
                  <c:v>13710</c:v>
                </c:pt>
                <c:pt idx="13794">
                  <c:v>14102</c:v>
                </c:pt>
                <c:pt idx="13795">
                  <c:v>14346</c:v>
                </c:pt>
                <c:pt idx="13796">
                  <c:v>13034</c:v>
                </c:pt>
                <c:pt idx="13797">
                  <c:v>12752</c:v>
                </c:pt>
                <c:pt idx="13798">
                  <c:v>13759</c:v>
                </c:pt>
                <c:pt idx="13799">
                  <c:v>13327</c:v>
                </c:pt>
                <c:pt idx="13800">
                  <c:v>13109</c:v>
                </c:pt>
                <c:pt idx="13801">
                  <c:v>11869</c:v>
                </c:pt>
                <c:pt idx="13802">
                  <c:v>12570</c:v>
                </c:pt>
                <c:pt idx="13803">
                  <c:v>13662</c:v>
                </c:pt>
                <c:pt idx="13804">
                  <c:v>12825</c:v>
                </c:pt>
                <c:pt idx="13805">
                  <c:v>13501</c:v>
                </c:pt>
                <c:pt idx="13806">
                  <c:v>12878</c:v>
                </c:pt>
                <c:pt idx="13807">
                  <c:v>12954</c:v>
                </c:pt>
                <c:pt idx="13808">
                  <c:v>12202</c:v>
                </c:pt>
                <c:pt idx="13809">
                  <c:v>12943</c:v>
                </c:pt>
                <c:pt idx="13810">
                  <c:v>13621</c:v>
                </c:pt>
                <c:pt idx="13811">
                  <c:v>12282</c:v>
                </c:pt>
                <c:pt idx="13812">
                  <c:v>12634</c:v>
                </c:pt>
                <c:pt idx="13813">
                  <c:v>12504</c:v>
                </c:pt>
                <c:pt idx="13814">
                  <c:v>12149</c:v>
                </c:pt>
                <c:pt idx="13815">
                  <c:v>12693</c:v>
                </c:pt>
                <c:pt idx="13816">
                  <c:v>12509</c:v>
                </c:pt>
                <c:pt idx="13817">
                  <c:v>11625</c:v>
                </c:pt>
                <c:pt idx="13818">
                  <c:v>13231</c:v>
                </c:pt>
                <c:pt idx="13819">
                  <c:v>12296</c:v>
                </c:pt>
                <c:pt idx="13820">
                  <c:v>12356</c:v>
                </c:pt>
                <c:pt idx="13821">
                  <c:v>14068</c:v>
                </c:pt>
                <c:pt idx="13822">
                  <c:v>13908</c:v>
                </c:pt>
                <c:pt idx="13823">
                  <c:v>14019</c:v>
                </c:pt>
                <c:pt idx="13824">
                  <c:v>12911</c:v>
                </c:pt>
                <c:pt idx="13825">
                  <c:v>13173</c:v>
                </c:pt>
                <c:pt idx="13826">
                  <c:v>12314</c:v>
                </c:pt>
                <c:pt idx="13827">
                  <c:v>12647</c:v>
                </c:pt>
                <c:pt idx="13828">
                  <c:v>11983</c:v>
                </c:pt>
                <c:pt idx="13829">
                  <c:v>13016</c:v>
                </c:pt>
                <c:pt idx="13830">
                  <c:v>11837</c:v>
                </c:pt>
                <c:pt idx="13831">
                  <c:v>12789</c:v>
                </c:pt>
                <c:pt idx="13832">
                  <c:v>12577</c:v>
                </c:pt>
                <c:pt idx="13833">
                  <c:v>13042</c:v>
                </c:pt>
                <c:pt idx="13834">
                  <c:v>13506</c:v>
                </c:pt>
                <c:pt idx="13835">
                  <c:v>12101</c:v>
                </c:pt>
                <c:pt idx="13836">
                  <c:v>12328</c:v>
                </c:pt>
                <c:pt idx="13837">
                  <c:v>12057</c:v>
                </c:pt>
                <c:pt idx="13838">
                  <c:v>12531</c:v>
                </c:pt>
                <c:pt idx="13839">
                  <c:v>12955</c:v>
                </c:pt>
                <c:pt idx="13840">
                  <c:v>13736</c:v>
                </c:pt>
                <c:pt idx="13841">
                  <c:v>13972</c:v>
                </c:pt>
                <c:pt idx="13842">
                  <c:v>12814</c:v>
                </c:pt>
                <c:pt idx="13843">
                  <c:v>13795</c:v>
                </c:pt>
                <c:pt idx="13844">
                  <c:v>14235</c:v>
                </c:pt>
                <c:pt idx="13845">
                  <c:v>12841</c:v>
                </c:pt>
                <c:pt idx="13846">
                  <c:v>13442</c:v>
                </c:pt>
                <c:pt idx="13847">
                  <c:v>12746</c:v>
                </c:pt>
                <c:pt idx="13848">
                  <c:v>11939</c:v>
                </c:pt>
                <c:pt idx="13849">
                  <c:v>12189</c:v>
                </c:pt>
                <c:pt idx="13850">
                  <c:v>12793</c:v>
                </c:pt>
                <c:pt idx="13851">
                  <c:v>12462</c:v>
                </c:pt>
                <c:pt idx="13852">
                  <c:v>12491</c:v>
                </c:pt>
                <c:pt idx="13853">
                  <c:v>13024</c:v>
                </c:pt>
                <c:pt idx="13854">
                  <c:v>12861</c:v>
                </c:pt>
                <c:pt idx="13855">
                  <c:v>13857</c:v>
                </c:pt>
                <c:pt idx="13856">
                  <c:v>12702</c:v>
                </c:pt>
                <c:pt idx="13857">
                  <c:v>14184</c:v>
                </c:pt>
                <c:pt idx="13858">
                  <c:v>13216</c:v>
                </c:pt>
                <c:pt idx="13859">
                  <c:v>13495</c:v>
                </c:pt>
                <c:pt idx="13860">
                  <c:v>11952</c:v>
                </c:pt>
                <c:pt idx="13861">
                  <c:v>14023</c:v>
                </c:pt>
                <c:pt idx="13862">
                  <c:v>14046</c:v>
                </c:pt>
                <c:pt idx="13863">
                  <c:v>13475</c:v>
                </c:pt>
                <c:pt idx="13864">
                  <c:v>12640</c:v>
                </c:pt>
                <c:pt idx="13865">
                  <c:v>12340</c:v>
                </c:pt>
                <c:pt idx="13866">
                  <c:v>12333</c:v>
                </c:pt>
                <c:pt idx="13867">
                  <c:v>12480</c:v>
                </c:pt>
                <c:pt idx="13868">
                  <c:v>12726</c:v>
                </c:pt>
                <c:pt idx="13869">
                  <c:v>13266</c:v>
                </c:pt>
                <c:pt idx="13870">
                  <c:v>13013</c:v>
                </c:pt>
                <c:pt idx="13871">
                  <c:v>13841</c:v>
                </c:pt>
                <c:pt idx="13872">
                  <c:v>11850</c:v>
                </c:pt>
                <c:pt idx="13873">
                  <c:v>12437</c:v>
                </c:pt>
                <c:pt idx="13874">
                  <c:v>13005</c:v>
                </c:pt>
                <c:pt idx="13875">
                  <c:v>14233</c:v>
                </c:pt>
                <c:pt idx="13876">
                  <c:v>14406</c:v>
                </c:pt>
                <c:pt idx="13877">
                  <c:v>13712</c:v>
                </c:pt>
                <c:pt idx="13878">
                  <c:v>14404</c:v>
                </c:pt>
                <c:pt idx="13879">
                  <c:v>12974</c:v>
                </c:pt>
                <c:pt idx="13880">
                  <c:v>12436</c:v>
                </c:pt>
                <c:pt idx="13881">
                  <c:v>12853</c:v>
                </c:pt>
                <c:pt idx="13882">
                  <c:v>12301</c:v>
                </c:pt>
                <c:pt idx="13883">
                  <c:v>12638</c:v>
                </c:pt>
                <c:pt idx="13884">
                  <c:v>13960</c:v>
                </c:pt>
                <c:pt idx="13885">
                  <c:v>12161</c:v>
                </c:pt>
                <c:pt idx="13886">
                  <c:v>11353</c:v>
                </c:pt>
                <c:pt idx="13887">
                  <c:v>13294</c:v>
                </c:pt>
                <c:pt idx="13888">
                  <c:v>11872</c:v>
                </c:pt>
                <c:pt idx="13889">
                  <c:v>13199</c:v>
                </c:pt>
                <c:pt idx="13890">
                  <c:v>12664</c:v>
                </c:pt>
                <c:pt idx="13891">
                  <c:v>14148</c:v>
                </c:pt>
                <c:pt idx="13892">
                  <c:v>13280</c:v>
                </c:pt>
                <c:pt idx="13893">
                  <c:v>13328</c:v>
                </c:pt>
                <c:pt idx="13894">
                  <c:v>13237</c:v>
                </c:pt>
                <c:pt idx="13895">
                  <c:v>13822</c:v>
                </c:pt>
                <c:pt idx="13896">
                  <c:v>12427</c:v>
                </c:pt>
                <c:pt idx="13897">
                  <c:v>11930</c:v>
                </c:pt>
                <c:pt idx="13898">
                  <c:v>12489</c:v>
                </c:pt>
                <c:pt idx="13899">
                  <c:v>12432</c:v>
                </c:pt>
                <c:pt idx="13900">
                  <c:v>12726</c:v>
                </c:pt>
                <c:pt idx="13901">
                  <c:v>12248</c:v>
                </c:pt>
                <c:pt idx="13902">
                  <c:v>13112</c:v>
                </c:pt>
                <c:pt idx="13903">
                  <c:v>12260</c:v>
                </c:pt>
                <c:pt idx="13904">
                  <c:v>12677</c:v>
                </c:pt>
                <c:pt idx="13905">
                  <c:v>13915</c:v>
                </c:pt>
                <c:pt idx="13906">
                  <c:v>13509</c:v>
                </c:pt>
                <c:pt idx="13907">
                  <c:v>13085</c:v>
                </c:pt>
                <c:pt idx="13908">
                  <c:v>11483</c:v>
                </c:pt>
                <c:pt idx="13909">
                  <c:v>12828</c:v>
                </c:pt>
                <c:pt idx="13910">
                  <c:v>11176</c:v>
                </c:pt>
                <c:pt idx="13911">
                  <c:v>13010</c:v>
                </c:pt>
                <c:pt idx="13912">
                  <c:v>13459</c:v>
                </c:pt>
                <c:pt idx="13913">
                  <c:v>12372</c:v>
                </c:pt>
                <c:pt idx="13914">
                  <c:v>13488</c:v>
                </c:pt>
                <c:pt idx="13915">
                  <c:v>12567</c:v>
                </c:pt>
                <c:pt idx="13916">
                  <c:v>11721</c:v>
                </c:pt>
                <c:pt idx="13917">
                  <c:v>12946</c:v>
                </c:pt>
                <c:pt idx="13918">
                  <c:v>4755</c:v>
                </c:pt>
                <c:pt idx="13919">
                  <c:v>10779</c:v>
                </c:pt>
                <c:pt idx="13920">
                  <c:v>5146</c:v>
                </c:pt>
                <c:pt idx="13921">
                  <c:v>1262</c:v>
                </c:pt>
                <c:pt idx="13922">
                  <c:v>1044</c:v>
                </c:pt>
                <c:pt idx="13923">
                  <c:v>2483</c:v>
                </c:pt>
                <c:pt idx="13924">
                  <c:v>1449</c:v>
                </c:pt>
                <c:pt idx="13925">
                  <c:v>300</c:v>
                </c:pt>
                <c:pt idx="13926">
                  <c:v>300</c:v>
                </c:pt>
                <c:pt idx="13927">
                  <c:v>300</c:v>
                </c:pt>
                <c:pt idx="13928">
                  <c:v>6265</c:v>
                </c:pt>
                <c:pt idx="13929">
                  <c:v>10478</c:v>
                </c:pt>
                <c:pt idx="13930">
                  <c:v>12083</c:v>
                </c:pt>
                <c:pt idx="13931">
                  <c:v>9690</c:v>
                </c:pt>
                <c:pt idx="13932">
                  <c:v>8184</c:v>
                </c:pt>
                <c:pt idx="13933">
                  <c:v>6997</c:v>
                </c:pt>
                <c:pt idx="13934">
                  <c:v>9740</c:v>
                </c:pt>
                <c:pt idx="13935">
                  <c:v>8129</c:v>
                </c:pt>
                <c:pt idx="13936">
                  <c:v>6620</c:v>
                </c:pt>
                <c:pt idx="13937">
                  <c:v>8014</c:v>
                </c:pt>
                <c:pt idx="13938">
                  <c:v>11762</c:v>
                </c:pt>
                <c:pt idx="13939">
                  <c:v>13509</c:v>
                </c:pt>
                <c:pt idx="13940">
                  <c:v>11986</c:v>
                </c:pt>
                <c:pt idx="13941">
                  <c:v>13274</c:v>
                </c:pt>
                <c:pt idx="13942">
                  <c:v>12251</c:v>
                </c:pt>
                <c:pt idx="13943">
                  <c:v>14217</c:v>
                </c:pt>
                <c:pt idx="13944">
                  <c:v>12952</c:v>
                </c:pt>
                <c:pt idx="13945">
                  <c:v>12726</c:v>
                </c:pt>
                <c:pt idx="13946">
                  <c:v>13072</c:v>
                </c:pt>
                <c:pt idx="13947">
                  <c:v>12735</c:v>
                </c:pt>
                <c:pt idx="13948">
                  <c:v>11883</c:v>
                </c:pt>
                <c:pt idx="13949">
                  <c:v>12485</c:v>
                </c:pt>
                <c:pt idx="13950">
                  <c:v>14006</c:v>
                </c:pt>
                <c:pt idx="13951">
                  <c:v>11099</c:v>
                </c:pt>
                <c:pt idx="13952">
                  <c:v>13203</c:v>
                </c:pt>
                <c:pt idx="13953">
                  <c:v>14088</c:v>
                </c:pt>
                <c:pt idx="13954">
                  <c:v>13338</c:v>
                </c:pt>
                <c:pt idx="13955">
                  <c:v>12860</c:v>
                </c:pt>
                <c:pt idx="13956">
                  <c:v>11806</c:v>
                </c:pt>
                <c:pt idx="13957">
                  <c:v>13016</c:v>
                </c:pt>
                <c:pt idx="13958">
                  <c:v>12620</c:v>
                </c:pt>
                <c:pt idx="13959">
                  <c:v>12365</c:v>
                </c:pt>
                <c:pt idx="13960">
                  <c:v>13569</c:v>
                </c:pt>
                <c:pt idx="13961">
                  <c:v>12584</c:v>
                </c:pt>
                <c:pt idx="13962">
                  <c:v>13098</c:v>
                </c:pt>
                <c:pt idx="13963">
                  <c:v>13818</c:v>
                </c:pt>
                <c:pt idx="13964">
                  <c:v>12696</c:v>
                </c:pt>
                <c:pt idx="13965">
                  <c:v>12701</c:v>
                </c:pt>
                <c:pt idx="13966">
                  <c:v>12987</c:v>
                </c:pt>
                <c:pt idx="13967">
                  <c:v>12905</c:v>
                </c:pt>
                <c:pt idx="13968">
                  <c:v>13808</c:v>
                </c:pt>
                <c:pt idx="13969">
                  <c:v>13003</c:v>
                </c:pt>
                <c:pt idx="13970">
                  <c:v>13116</c:v>
                </c:pt>
                <c:pt idx="13971">
                  <c:v>12547</c:v>
                </c:pt>
                <c:pt idx="13972">
                  <c:v>12794</c:v>
                </c:pt>
                <c:pt idx="13973">
                  <c:v>11166</c:v>
                </c:pt>
                <c:pt idx="13974">
                  <c:v>11901</c:v>
                </c:pt>
                <c:pt idx="13975">
                  <c:v>13617</c:v>
                </c:pt>
                <c:pt idx="13976">
                  <c:v>12515</c:v>
                </c:pt>
                <c:pt idx="13977">
                  <c:v>11997</c:v>
                </c:pt>
                <c:pt idx="13978">
                  <c:v>12795</c:v>
                </c:pt>
                <c:pt idx="13979">
                  <c:v>12976</c:v>
                </c:pt>
                <c:pt idx="13980">
                  <c:v>13900</c:v>
                </c:pt>
                <c:pt idx="13981">
                  <c:v>12556</c:v>
                </c:pt>
                <c:pt idx="13982">
                  <c:v>12547</c:v>
                </c:pt>
                <c:pt idx="13983">
                  <c:v>13199</c:v>
                </c:pt>
                <c:pt idx="13984">
                  <c:v>13192</c:v>
                </c:pt>
                <c:pt idx="13985">
                  <c:v>12140</c:v>
                </c:pt>
                <c:pt idx="13986">
                  <c:v>13440</c:v>
                </c:pt>
                <c:pt idx="13987">
                  <c:v>13269</c:v>
                </c:pt>
                <c:pt idx="13988">
                  <c:v>12720</c:v>
                </c:pt>
                <c:pt idx="13989">
                  <c:v>12629</c:v>
                </c:pt>
                <c:pt idx="13990">
                  <c:v>12582</c:v>
                </c:pt>
                <c:pt idx="13991">
                  <c:v>2639</c:v>
                </c:pt>
                <c:pt idx="13992">
                  <c:v>6081</c:v>
                </c:pt>
                <c:pt idx="13993">
                  <c:v>7015</c:v>
                </c:pt>
                <c:pt idx="13994">
                  <c:v>6058</c:v>
                </c:pt>
                <c:pt idx="13995">
                  <c:v>6004</c:v>
                </c:pt>
                <c:pt idx="13996">
                  <c:v>9141</c:v>
                </c:pt>
                <c:pt idx="13997">
                  <c:v>9157</c:v>
                </c:pt>
                <c:pt idx="13998">
                  <c:v>7847</c:v>
                </c:pt>
                <c:pt idx="13999">
                  <c:v>8853</c:v>
                </c:pt>
                <c:pt idx="14000">
                  <c:v>11936</c:v>
                </c:pt>
                <c:pt idx="14001">
                  <c:v>12710</c:v>
                </c:pt>
                <c:pt idx="14002">
                  <c:v>12887</c:v>
                </c:pt>
                <c:pt idx="14003">
                  <c:v>13469</c:v>
                </c:pt>
                <c:pt idx="14004">
                  <c:v>13550</c:v>
                </c:pt>
                <c:pt idx="14005">
                  <c:v>13728</c:v>
                </c:pt>
                <c:pt idx="14006">
                  <c:v>12688</c:v>
                </c:pt>
                <c:pt idx="14007">
                  <c:v>13436</c:v>
                </c:pt>
                <c:pt idx="14008">
                  <c:v>13637</c:v>
                </c:pt>
                <c:pt idx="14009">
                  <c:v>12637</c:v>
                </c:pt>
                <c:pt idx="14010">
                  <c:v>12775</c:v>
                </c:pt>
                <c:pt idx="14011">
                  <c:v>13434</c:v>
                </c:pt>
                <c:pt idx="14012">
                  <c:v>12483</c:v>
                </c:pt>
                <c:pt idx="14013">
                  <c:v>12238</c:v>
                </c:pt>
                <c:pt idx="14014">
                  <c:v>13699</c:v>
                </c:pt>
                <c:pt idx="14015">
                  <c:v>11405</c:v>
                </c:pt>
                <c:pt idx="14016">
                  <c:v>13172</c:v>
                </c:pt>
                <c:pt idx="14017">
                  <c:v>12989</c:v>
                </c:pt>
                <c:pt idx="14018">
                  <c:v>12463</c:v>
                </c:pt>
                <c:pt idx="14019">
                  <c:v>12890</c:v>
                </c:pt>
                <c:pt idx="14020">
                  <c:v>13279</c:v>
                </c:pt>
                <c:pt idx="14021">
                  <c:v>13911</c:v>
                </c:pt>
                <c:pt idx="14022">
                  <c:v>13359</c:v>
                </c:pt>
                <c:pt idx="14023">
                  <c:v>12116</c:v>
                </c:pt>
                <c:pt idx="14024">
                  <c:v>12672</c:v>
                </c:pt>
                <c:pt idx="14025">
                  <c:v>11980</c:v>
                </c:pt>
                <c:pt idx="14026">
                  <c:v>14296</c:v>
                </c:pt>
                <c:pt idx="14027">
                  <c:v>12594</c:v>
                </c:pt>
                <c:pt idx="14028">
                  <c:v>13056</c:v>
                </c:pt>
                <c:pt idx="14029">
                  <c:v>11488</c:v>
                </c:pt>
                <c:pt idx="14030">
                  <c:v>12729</c:v>
                </c:pt>
                <c:pt idx="14031">
                  <c:v>11958</c:v>
                </c:pt>
                <c:pt idx="14032">
                  <c:v>13107</c:v>
                </c:pt>
                <c:pt idx="14033">
                  <c:v>12523</c:v>
                </c:pt>
                <c:pt idx="14034">
                  <c:v>12582</c:v>
                </c:pt>
                <c:pt idx="14035">
                  <c:v>13241</c:v>
                </c:pt>
                <c:pt idx="14036">
                  <c:v>12371</c:v>
                </c:pt>
                <c:pt idx="14037">
                  <c:v>13047</c:v>
                </c:pt>
                <c:pt idx="14038">
                  <c:v>11952</c:v>
                </c:pt>
                <c:pt idx="14039">
                  <c:v>13504</c:v>
                </c:pt>
                <c:pt idx="14040">
                  <c:v>12602</c:v>
                </c:pt>
                <c:pt idx="14041">
                  <c:v>13177</c:v>
                </c:pt>
                <c:pt idx="14042">
                  <c:v>14222</c:v>
                </c:pt>
                <c:pt idx="14043">
                  <c:v>12419</c:v>
                </c:pt>
                <c:pt idx="14044">
                  <c:v>13329</c:v>
                </c:pt>
                <c:pt idx="14045">
                  <c:v>13815</c:v>
                </c:pt>
                <c:pt idx="14046">
                  <c:v>12031</c:v>
                </c:pt>
                <c:pt idx="14047">
                  <c:v>13193</c:v>
                </c:pt>
                <c:pt idx="14048">
                  <c:v>12795</c:v>
                </c:pt>
                <c:pt idx="14049">
                  <c:v>13294</c:v>
                </c:pt>
                <c:pt idx="14050">
                  <c:v>12747</c:v>
                </c:pt>
                <c:pt idx="14051">
                  <c:v>13779</c:v>
                </c:pt>
                <c:pt idx="14052">
                  <c:v>10867</c:v>
                </c:pt>
                <c:pt idx="14053">
                  <c:v>2959</c:v>
                </c:pt>
                <c:pt idx="14054">
                  <c:v>6616</c:v>
                </c:pt>
                <c:pt idx="14055">
                  <c:v>8392</c:v>
                </c:pt>
                <c:pt idx="14056">
                  <c:v>5466</c:v>
                </c:pt>
                <c:pt idx="14057">
                  <c:v>8008</c:v>
                </c:pt>
                <c:pt idx="14058">
                  <c:v>6822</c:v>
                </c:pt>
                <c:pt idx="14059">
                  <c:v>6332</c:v>
                </c:pt>
                <c:pt idx="14060">
                  <c:v>9134</c:v>
                </c:pt>
                <c:pt idx="14061">
                  <c:v>11591</c:v>
                </c:pt>
                <c:pt idx="14062">
                  <c:v>12401</c:v>
                </c:pt>
                <c:pt idx="14063">
                  <c:v>13758</c:v>
                </c:pt>
                <c:pt idx="14064">
                  <c:v>13027</c:v>
                </c:pt>
                <c:pt idx="14065">
                  <c:v>12782</c:v>
                </c:pt>
                <c:pt idx="14066">
                  <c:v>13073</c:v>
                </c:pt>
                <c:pt idx="14067">
                  <c:v>12976</c:v>
                </c:pt>
                <c:pt idx="14068">
                  <c:v>14061</c:v>
                </c:pt>
                <c:pt idx="14069">
                  <c:v>13075</c:v>
                </c:pt>
                <c:pt idx="14070">
                  <c:v>13530</c:v>
                </c:pt>
                <c:pt idx="14071">
                  <c:v>12826</c:v>
                </c:pt>
                <c:pt idx="14072">
                  <c:v>12968</c:v>
                </c:pt>
                <c:pt idx="14073">
                  <c:v>11688</c:v>
                </c:pt>
                <c:pt idx="14074">
                  <c:v>12488</c:v>
                </c:pt>
                <c:pt idx="14075">
                  <c:v>12729</c:v>
                </c:pt>
                <c:pt idx="14076">
                  <c:v>13745</c:v>
                </c:pt>
                <c:pt idx="14077">
                  <c:v>13463</c:v>
                </c:pt>
                <c:pt idx="14078">
                  <c:v>13525</c:v>
                </c:pt>
                <c:pt idx="14079">
                  <c:v>12403</c:v>
                </c:pt>
                <c:pt idx="14080">
                  <c:v>12821</c:v>
                </c:pt>
                <c:pt idx="14081">
                  <c:v>12980</c:v>
                </c:pt>
                <c:pt idx="14082">
                  <c:v>11643</c:v>
                </c:pt>
                <c:pt idx="14083">
                  <c:v>11791</c:v>
                </c:pt>
                <c:pt idx="14084">
                  <c:v>11943</c:v>
                </c:pt>
                <c:pt idx="14085">
                  <c:v>12703</c:v>
                </c:pt>
                <c:pt idx="14086">
                  <c:v>11585</c:v>
                </c:pt>
                <c:pt idx="14087">
                  <c:v>12027</c:v>
                </c:pt>
                <c:pt idx="14088">
                  <c:v>12483</c:v>
                </c:pt>
                <c:pt idx="14089">
                  <c:v>12334</c:v>
                </c:pt>
                <c:pt idx="14090">
                  <c:v>12954</c:v>
                </c:pt>
                <c:pt idx="14091">
                  <c:v>11627</c:v>
                </c:pt>
                <c:pt idx="14092">
                  <c:v>12757</c:v>
                </c:pt>
                <c:pt idx="14093">
                  <c:v>11421</c:v>
                </c:pt>
                <c:pt idx="14094">
                  <c:v>11099</c:v>
                </c:pt>
                <c:pt idx="14095">
                  <c:v>11767</c:v>
                </c:pt>
                <c:pt idx="14096">
                  <c:v>13608</c:v>
                </c:pt>
                <c:pt idx="14097">
                  <c:v>12786</c:v>
                </c:pt>
                <c:pt idx="14098">
                  <c:v>11990</c:v>
                </c:pt>
                <c:pt idx="14099">
                  <c:v>11542</c:v>
                </c:pt>
                <c:pt idx="14100">
                  <c:v>12629</c:v>
                </c:pt>
                <c:pt idx="14101">
                  <c:v>12394</c:v>
                </c:pt>
                <c:pt idx="14102">
                  <c:v>12942</c:v>
                </c:pt>
                <c:pt idx="14103">
                  <c:v>13062</c:v>
                </c:pt>
                <c:pt idx="14104">
                  <c:v>13484</c:v>
                </c:pt>
                <c:pt idx="14105">
                  <c:v>11548</c:v>
                </c:pt>
                <c:pt idx="14106">
                  <c:v>11582</c:v>
                </c:pt>
                <c:pt idx="14107">
                  <c:v>12209</c:v>
                </c:pt>
                <c:pt idx="14108">
                  <c:v>12807</c:v>
                </c:pt>
                <c:pt idx="14109">
                  <c:v>13174</c:v>
                </c:pt>
                <c:pt idx="14110">
                  <c:v>12085</c:v>
                </c:pt>
                <c:pt idx="14111">
                  <c:v>13115</c:v>
                </c:pt>
                <c:pt idx="14112">
                  <c:v>11752</c:v>
                </c:pt>
                <c:pt idx="14113">
                  <c:v>13611</c:v>
                </c:pt>
                <c:pt idx="14114">
                  <c:v>2672</c:v>
                </c:pt>
                <c:pt idx="14115">
                  <c:v>6184</c:v>
                </c:pt>
                <c:pt idx="14116">
                  <c:v>6909</c:v>
                </c:pt>
                <c:pt idx="14117">
                  <c:v>6611</c:v>
                </c:pt>
                <c:pt idx="14118">
                  <c:v>4514</c:v>
                </c:pt>
                <c:pt idx="14119">
                  <c:v>5256</c:v>
                </c:pt>
                <c:pt idx="14120">
                  <c:v>7039</c:v>
                </c:pt>
                <c:pt idx="14121">
                  <c:v>6365</c:v>
                </c:pt>
                <c:pt idx="14122">
                  <c:v>6719</c:v>
                </c:pt>
                <c:pt idx="14123">
                  <c:v>5740</c:v>
                </c:pt>
                <c:pt idx="14124">
                  <c:v>6354</c:v>
                </c:pt>
                <c:pt idx="14125">
                  <c:v>6632</c:v>
                </c:pt>
                <c:pt idx="14126">
                  <c:v>9407</c:v>
                </c:pt>
                <c:pt idx="14127">
                  <c:v>7088</c:v>
                </c:pt>
                <c:pt idx="14128">
                  <c:v>7034</c:v>
                </c:pt>
                <c:pt idx="14129">
                  <c:v>10072</c:v>
                </c:pt>
                <c:pt idx="14130">
                  <c:v>14294</c:v>
                </c:pt>
                <c:pt idx="14131">
                  <c:v>13352</c:v>
                </c:pt>
                <c:pt idx="14132">
                  <c:v>13463</c:v>
                </c:pt>
                <c:pt idx="14133">
                  <c:v>12067</c:v>
                </c:pt>
                <c:pt idx="14134">
                  <c:v>13487</c:v>
                </c:pt>
                <c:pt idx="14135">
                  <c:v>13112</c:v>
                </c:pt>
                <c:pt idx="14136">
                  <c:v>12668</c:v>
                </c:pt>
                <c:pt idx="14137">
                  <c:v>13011</c:v>
                </c:pt>
                <c:pt idx="14138">
                  <c:v>12073</c:v>
                </c:pt>
                <c:pt idx="14139">
                  <c:v>13154</c:v>
                </c:pt>
                <c:pt idx="14140">
                  <c:v>12203</c:v>
                </c:pt>
                <c:pt idx="14141">
                  <c:v>13661</c:v>
                </c:pt>
                <c:pt idx="14142">
                  <c:v>13545</c:v>
                </c:pt>
                <c:pt idx="14143">
                  <c:v>12909</c:v>
                </c:pt>
                <c:pt idx="14144">
                  <c:v>13392</c:v>
                </c:pt>
                <c:pt idx="14145">
                  <c:v>13543</c:v>
                </c:pt>
                <c:pt idx="14146">
                  <c:v>12384</c:v>
                </c:pt>
                <c:pt idx="14147">
                  <c:v>14606</c:v>
                </c:pt>
                <c:pt idx="14148">
                  <c:v>13945</c:v>
                </c:pt>
                <c:pt idx="14149">
                  <c:v>12585</c:v>
                </c:pt>
                <c:pt idx="14150">
                  <c:v>11604</c:v>
                </c:pt>
                <c:pt idx="14151">
                  <c:v>12862</c:v>
                </c:pt>
                <c:pt idx="14152">
                  <c:v>13426</c:v>
                </c:pt>
                <c:pt idx="14153">
                  <c:v>12568</c:v>
                </c:pt>
                <c:pt idx="14154">
                  <c:v>12345</c:v>
                </c:pt>
                <c:pt idx="14155">
                  <c:v>12807</c:v>
                </c:pt>
                <c:pt idx="14156">
                  <c:v>12978</c:v>
                </c:pt>
                <c:pt idx="14157">
                  <c:v>12509</c:v>
                </c:pt>
                <c:pt idx="14158">
                  <c:v>12296</c:v>
                </c:pt>
                <c:pt idx="14159">
                  <c:v>12070</c:v>
                </c:pt>
                <c:pt idx="14160">
                  <c:v>11936</c:v>
                </c:pt>
                <c:pt idx="14161">
                  <c:v>13287</c:v>
                </c:pt>
                <c:pt idx="14162">
                  <c:v>13126</c:v>
                </c:pt>
                <c:pt idx="14163">
                  <c:v>12937</c:v>
                </c:pt>
                <c:pt idx="14164">
                  <c:v>13107</c:v>
                </c:pt>
                <c:pt idx="14165">
                  <c:v>11775</c:v>
                </c:pt>
                <c:pt idx="14166">
                  <c:v>11978</c:v>
                </c:pt>
                <c:pt idx="14167">
                  <c:v>12905</c:v>
                </c:pt>
                <c:pt idx="14168">
                  <c:v>12231</c:v>
                </c:pt>
                <c:pt idx="14169">
                  <c:v>12967</c:v>
                </c:pt>
                <c:pt idx="14170">
                  <c:v>12816</c:v>
                </c:pt>
                <c:pt idx="14171">
                  <c:v>12640</c:v>
                </c:pt>
                <c:pt idx="14172">
                  <c:v>11902</c:v>
                </c:pt>
                <c:pt idx="14173">
                  <c:v>12159</c:v>
                </c:pt>
                <c:pt idx="14174">
                  <c:v>12805</c:v>
                </c:pt>
                <c:pt idx="14175">
                  <c:v>14251</c:v>
                </c:pt>
                <c:pt idx="14176">
                  <c:v>14651</c:v>
                </c:pt>
                <c:pt idx="14177">
                  <c:v>11820</c:v>
                </c:pt>
                <c:pt idx="14178">
                  <c:v>12796</c:v>
                </c:pt>
                <c:pt idx="14179">
                  <c:v>13082</c:v>
                </c:pt>
                <c:pt idx="14180">
                  <c:v>14099</c:v>
                </c:pt>
                <c:pt idx="14181">
                  <c:v>13355</c:v>
                </c:pt>
                <c:pt idx="14182">
                  <c:v>12535</c:v>
                </c:pt>
                <c:pt idx="14183">
                  <c:v>1934</c:v>
                </c:pt>
                <c:pt idx="14184">
                  <c:v>6526</c:v>
                </c:pt>
                <c:pt idx="14185">
                  <c:v>6583</c:v>
                </c:pt>
                <c:pt idx="14186">
                  <c:v>5007</c:v>
                </c:pt>
                <c:pt idx="14187">
                  <c:v>6299</c:v>
                </c:pt>
                <c:pt idx="14188">
                  <c:v>7453</c:v>
                </c:pt>
                <c:pt idx="14189">
                  <c:v>7617</c:v>
                </c:pt>
                <c:pt idx="14190">
                  <c:v>10044</c:v>
                </c:pt>
                <c:pt idx="14191">
                  <c:v>7734</c:v>
                </c:pt>
                <c:pt idx="14192">
                  <c:v>5929</c:v>
                </c:pt>
                <c:pt idx="14193">
                  <c:v>5112</c:v>
                </c:pt>
                <c:pt idx="14194">
                  <c:v>9141</c:v>
                </c:pt>
                <c:pt idx="14195">
                  <c:v>8197</c:v>
                </c:pt>
                <c:pt idx="14196">
                  <c:v>8173</c:v>
                </c:pt>
                <c:pt idx="14197">
                  <c:v>6357</c:v>
                </c:pt>
                <c:pt idx="14198">
                  <c:v>13857</c:v>
                </c:pt>
                <c:pt idx="14199">
                  <c:v>12604</c:v>
                </c:pt>
                <c:pt idx="14200">
                  <c:v>12454</c:v>
                </c:pt>
                <c:pt idx="14201">
                  <c:v>12995</c:v>
                </c:pt>
                <c:pt idx="14202">
                  <c:v>14255</c:v>
                </c:pt>
                <c:pt idx="14203">
                  <c:v>13159</c:v>
                </c:pt>
                <c:pt idx="14204">
                  <c:v>12034</c:v>
                </c:pt>
                <c:pt idx="14205">
                  <c:v>11751</c:v>
                </c:pt>
                <c:pt idx="14206">
                  <c:v>12227</c:v>
                </c:pt>
                <c:pt idx="14207">
                  <c:v>13121</c:v>
                </c:pt>
                <c:pt idx="14208">
                  <c:v>12833</c:v>
                </c:pt>
                <c:pt idx="14209">
                  <c:v>12701</c:v>
                </c:pt>
                <c:pt idx="14210">
                  <c:v>11564</c:v>
                </c:pt>
                <c:pt idx="14211">
                  <c:v>12201</c:v>
                </c:pt>
                <c:pt idx="14212">
                  <c:v>14225</c:v>
                </c:pt>
                <c:pt idx="14213">
                  <c:v>13215</c:v>
                </c:pt>
                <c:pt idx="14214">
                  <c:v>11586</c:v>
                </c:pt>
                <c:pt idx="14215">
                  <c:v>13934</c:v>
                </c:pt>
                <c:pt idx="14216">
                  <c:v>12857</c:v>
                </c:pt>
                <c:pt idx="14217">
                  <c:v>11813</c:v>
                </c:pt>
                <c:pt idx="14218">
                  <c:v>12931</c:v>
                </c:pt>
                <c:pt idx="14219">
                  <c:v>11675</c:v>
                </c:pt>
                <c:pt idx="14220">
                  <c:v>12931</c:v>
                </c:pt>
                <c:pt idx="14221">
                  <c:v>13506</c:v>
                </c:pt>
                <c:pt idx="14222">
                  <c:v>13085</c:v>
                </c:pt>
                <c:pt idx="14223">
                  <c:v>12056</c:v>
                </c:pt>
                <c:pt idx="14224">
                  <c:v>13357</c:v>
                </c:pt>
                <c:pt idx="14225">
                  <c:v>13130</c:v>
                </c:pt>
                <c:pt idx="14226">
                  <c:v>12233</c:v>
                </c:pt>
                <c:pt idx="14227">
                  <c:v>11947</c:v>
                </c:pt>
                <c:pt idx="14228">
                  <c:v>14244</c:v>
                </c:pt>
                <c:pt idx="14229">
                  <c:v>12533</c:v>
                </c:pt>
                <c:pt idx="14230">
                  <c:v>12481</c:v>
                </c:pt>
                <c:pt idx="14231">
                  <c:v>13507</c:v>
                </c:pt>
                <c:pt idx="14232">
                  <c:v>13191</c:v>
                </c:pt>
                <c:pt idx="14233">
                  <c:v>11886</c:v>
                </c:pt>
                <c:pt idx="14234">
                  <c:v>13669</c:v>
                </c:pt>
                <c:pt idx="14235">
                  <c:v>13007</c:v>
                </c:pt>
                <c:pt idx="14236">
                  <c:v>13633</c:v>
                </c:pt>
                <c:pt idx="14237">
                  <c:v>12545</c:v>
                </c:pt>
                <c:pt idx="14238">
                  <c:v>13453</c:v>
                </c:pt>
                <c:pt idx="14239">
                  <c:v>14030</c:v>
                </c:pt>
                <c:pt idx="14240">
                  <c:v>13484</c:v>
                </c:pt>
                <c:pt idx="14241">
                  <c:v>11752</c:v>
                </c:pt>
                <c:pt idx="14242">
                  <c:v>11868</c:v>
                </c:pt>
                <c:pt idx="14243">
                  <c:v>12278</c:v>
                </c:pt>
                <c:pt idx="14244">
                  <c:v>14143</c:v>
                </c:pt>
                <c:pt idx="14245">
                  <c:v>12022</c:v>
                </c:pt>
                <c:pt idx="14246">
                  <c:v>13325</c:v>
                </c:pt>
                <c:pt idx="14247">
                  <c:v>11750</c:v>
                </c:pt>
                <c:pt idx="14248">
                  <c:v>11951</c:v>
                </c:pt>
                <c:pt idx="14249">
                  <c:v>12553</c:v>
                </c:pt>
                <c:pt idx="14250">
                  <c:v>13250</c:v>
                </c:pt>
                <c:pt idx="14251">
                  <c:v>5015</c:v>
                </c:pt>
                <c:pt idx="14252">
                  <c:v>4218</c:v>
                </c:pt>
                <c:pt idx="14253">
                  <c:v>5973</c:v>
                </c:pt>
                <c:pt idx="14254">
                  <c:v>8706</c:v>
                </c:pt>
                <c:pt idx="14255">
                  <c:v>7312</c:v>
                </c:pt>
                <c:pt idx="14256">
                  <c:v>7233</c:v>
                </c:pt>
                <c:pt idx="14257">
                  <c:v>10784</c:v>
                </c:pt>
                <c:pt idx="14258">
                  <c:v>12599</c:v>
                </c:pt>
                <c:pt idx="14259">
                  <c:v>12716</c:v>
                </c:pt>
                <c:pt idx="14260">
                  <c:v>13039</c:v>
                </c:pt>
                <c:pt idx="14261">
                  <c:v>11027</c:v>
                </c:pt>
                <c:pt idx="14262">
                  <c:v>12972</c:v>
                </c:pt>
                <c:pt idx="14263">
                  <c:v>13188</c:v>
                </c:pt>
                <c:pt idx="14264">
                  <c:v>13306</c:v>
                </c:pt>
                <c:pt idx="14265">
                  <c:v>12497</c:v>
                </c:pt>
                <c:pt idx="14266">
                  <c:v>11951</c:v>
                </c:pt>
                <c:pt idx="14267">
                  <c:v>14050</c:v>
                </c:pt>
                <c:pt idx="14268">
                  <c:v>12265</c:v>
                </c:pt>
                <c:pt idx="14269">
                  <c:v>11676</c:v>
                </c:pt>
                <c:pt idx="14270">
                  <c:v>13530</c:v>
                </c:pt>
                <c:pt idx="14271">
                  <c:v>14053</c:v>
                </c:pt>
                <c:pt idx="14272">
                  <c:v>12896</c:v>
                </c:pt>
                <c:pt idx="14273">
                  <c:v>12586</c:v>
                </c:pt>
                <c:pt idx="14274">
                  <c:v>12401</c:v>
                </c:pt>
                <c:pt idx="14275">
                  <c:v>13232</c:v>
                </c:pt>
                <c:pt idx="14276">
                  <c:v>10891</c:v>
                </c:pt>
                <c:pt idx="14277">
                  <c:v>12317</c:v>
                </c:pt>
                <c:pt idx="14278">
                  <c:v>13898</c:v>
                </c:pt>
                <c:pt idx="14279">
                  <c:v>12467</c:v>
                </c:pt>
                <c:pt idx="14280">
                  <c:v>13239</c:v>
                </c:pt>
                <c:pt idx="14281">
                  <c:v>11607</c:v>
                </c:pt>
                <c:pt idx="14282">
                  <c:v>11992</c:v>
                </c:pt>
                <c:pt idx="14283">
                  <c:v>12363</c:v>
                </c:pt>
                <c:pt idx="14284">
                  <c:v>13777</c:v>
                </c:pt>
                <c:pt idx="14285">
                  <c:v>12435</c:v>
                </c:pt>
                <c:pt idx="14286">
                  <c:v>13131</c:v>
                </c:pt>
                <c:pt idx="14287">
                  <c:v>13647</c:v>
                </c:pt>
                <c:pt idx="14288">
                  <c:v>11829</c:v>
                </c:pt>
                <c:pt idx="14289">
                  <c:v>13871</c:v>
                </c:pt>
                <c:pt idx="14290">
                  <c:v>12987</c:v>
                </c:pt>
                <c:pt idx="14291">
                  <c:v>12552</c:v>
                </c:pt>
                <c:pt idx="14292">
                  <c:v>12340</c:v>
                </c:pt>
                <c:pt idx="14293">
                  <c:v>12505</c:v>
                </c:pt>
                <c:pt idx="14294">
                  <c:v>12273</c:v>
                </c:pt>
                <c:pt idx="14295">
                  <c:v>12944</c:v>
                </c:pt>
                <c:pt idx="14296">
                  <c:v>12287</c:v>
                </c:pt>
                <c:pt idx="14297">
                  <c:v>12597</c:v>
                </c:pt>
                <c:pt idx="14298">
                  <c:v>12211</c:v>
                </c:pt>
                <c:pt idx="14299">
                  <c:v>12331</c:v>
                </c:pt>
                <c:pt idx="14300">
                  <c:v>12502</c:v>
                </c:pt>
                <c:pt idx="14301">
                  <c:v>12092</c:v>
                </c:pt>
                <c:pt idx="14302">
                  <c:v>11352</c:v>
                </c:pt>
                <c:pt idx="14303">
                  <c:v>13972</c:v>
                </c:pt>
                <c:pt idx="14304">
                  <c:v>14094</c:v>
                </c:pt>
                <c:pt idx="14305">
                  <c:v>13181</c:v>
                </c:pt>
                <c:pt idx="14306">
                  <c:v>12283</c:v>
                </c:pt>
                <c:pt idx="14307">
                  <c:v>12794</c:v>
                </c:pt>
                <c:pt idx="14308">
                  <c:v>13024</c:v>
                </c:pt>
                <c:pt idx="14309">
                  <c:v>12223</c:v>
                </c:pt>
                <c:pt idx="14310">
                  <c:v>11529</c:v>
                </c:pt>
                <c:pt idx="14311">
                  <c:v>1872</c:v>
                </c:pt>
                <c:pt idx="14312">
                  <c:v>3668</c:v>
                </c:pt>
                <c:pt idx="14313">
                  <c:v>9978</c:v>
                </c:pt>
                <c:pt idx="14314">
                  <c:v>9893</c:v>
                </c:pt>
                <c:pt idx="14315">
                  <c:v>6134</c:v>
                </c:pt>
                <c:pt idx="14316">
                  <c:v>6216</c:v>
                </c:pt>
                <c:pt idx="14317">
                  <c:v>12583</c:v>
                </c:pt>
                <c:pt idx="14318">
                  <c:v>12218</c:v>
                </c:pt>
                <c:pt idx="14319">
                  <c:v>13407</c:v>
                </c:pt>
                <c:pt idx="14320">
                  <c:v>14074</c:v>
                </c:pt>
                <c:pt idx="14321">
                  <c:v>13866</c:v>
                </c:pt>
                <c:pt idx="14322">
                  <c:v>12851</c:v>
                </c:pt>
                <c:pt idx="14323">
                  <c:v>11583</c:v>
                </c:pt>
                <c:pt idx="14324">
                  <c:v>12797</c:v>
                </c:pt>
                <c:pt idx="14325">
                  <c:v>12321</c:v>
                </c:pt>
                <c:pt idx="14326">
                  <c:v>12278</c:v>
                </c:pt>
                <c:pt idx="14327">
                  <c:v>14623</c:v>
                </c:pt>
                <c:pt idx="14328">
                  <c:v>13259</c:v>
                </c:pt>
                <c:pt idx="14329">
                  <c:v>12447</c:v>
                </c:pt>
                <c:pt idx="14330">
                  <c:v>13600</c:v>
                </c:pt>
                <c:pt idx="14331">
                  <c:v>14132</c:v>
                </c:pt>
                <c:pt idx="14332">
                  <c:v>12576</c:v>
                </c:pt>
                <c:pt idx="14333">
                  <c:v>13095</c:v>
                </c:pt>
                <c:pt idx="14334">
                  <c:v>11304</c:v>
                </c:pt>
                <c:pt idx="14335">
                  <c:v>12778</c:v>
                </c:pt>
                <c:pt idx="14336">
                  <c:v>13041</c:v>
                </c:pt>
                <c:pt idx="14337">
                  <c:v>12592</c:v>
                </c:pt>
                <c:pt idx="14338">
                  <c:v>12258</c:v>
                </c:pt>
                <c:pt idx="14339">
                  <c:v>12642</c:v>
                </c:pt>
                <c:pt idx="14340">
                  <c:v>11351</c:v>
                </c:pt>
                <c:pt idx="14341">
                  <c:v>11392</c:v>
                </c:pt>
                <c:pt idx="14342">
                  <c:v>11866</c:v>
                </c:pt>
                <c:pt idx="14343">
                  <c:v>12448</c:v>
                </c:pt>
                <c:pt idx="14344">
                  <c:v>11214</c:v>
                </c:pt>
                <c:pt idx="14345">
                  <c:v>11806</c:v>
                </c:pt>
                <c:pt idx="14346">
                  <c:v>12240</c:v>
                </c:pt>
                <c:pt idx="14347">
                  <c:v>12813</c:v>
                </c:pt>
                <c:pt idx="14348">
                  <c:v>13112</c:v>
                </c:pt>
                <c:pt idx="14349">
                  <c:v>12487</c:v>
                </c:pt>
                <c:pt idx="14350">
                  <c:v>12096</c:v>
                </c:pt>
                <c:pt idx="14351">
                  <c:v>13696</c:v>
                </c:pt>
                <c:pt idx="14352">
                  <c:v>12524</c:v>
                </c:pt>
                <c:pt idx="14353">
                  <c:v>12214</c:v>
                </c:pt>
                <c:pt idx="14354">
                  <c:v>11373</c:v>
                </c:pt>
                <c:pt idx="14355">
                  <c:v>11965</c:v>
                </c:pt>
                <c:pt idx="14356">
                  <c:v>13452</c:v>
                </c:pt>
                <c:pt idx="14357">
                  <c:v>12667</c:v>
                </c:pt>
                <c:pt idx="14358">
                  <c:v>12650</c:v>
                </c:pt>
                <c:pt idx="14359">
                  <c:v>13288</c:v>
                </c:pt>
                <c:pt idx="14360">
                  <c:v>12694</c:v>
                </c:pt>
                <c:pt idx="14361">
                  <c:v>13353</c:v>
                </c:pt>
                <c:pt idx="14362">
                  <c:v>12633</c:v>
                </c:pt>
                <c:pt idx="14363">
                  <c:v>13536</c:v>
                </c:pt>
                <c:pt idx="14364">
                  <c:v>13224</c:v>
                </c:pt>
                <c:pt idx="14365">
                  <c:v>11572</c:v>
                </c:pt>
                <c:pt idx="14366">
                  <c:v>11735</c:v>
                </c:pt>
                <c:pt idx="14367">
                  <c:v>12484</c:v>
                </c:pt>
                <c:pt idx="14368">
                  <c:v>13007</c:v>
                </c:pt>
                <c:pt idx="14369">
                  <c:v>11671</c:v>
                </c:pt>
                <c:pt idx="14370">
                  <c:v>7970</c:v>
                </c:pt>
                <c:pt idx="14371">
                  <c:v>2596</c:v>
                </c:pt>
                <c:pt idx="14372">
                  <c:v>5974</c:v>
                </c:pt>
                <c:pt idx="14373">
                  <c:v>9779</c:v>
                </c:pt>
                <c:pt idx="14374">
                  <c:v>6846</c:v>
                </c:pt>
                <c:pt idx="14375">
                  <c:v>8125</c:v>
                </c:pt>
                <c:pt idx="14376">
                  <c:v>9137</c:v>
                </c:pt>
                <c:pt idx="14377">
                  <c:v>13070</c:v>
                </c:pt>
                <c:pt idx="14378">
                  <c:v>12444</c:v>
                </c:pt>
                <c:pt idx="14379">
                  <c:v>12303</c:v>
                </c:pt>
                <c:pt idx="14380">
                  <c:v>12080</c:v>
                </c:pt>
                <c:pt idx="14381">
                  <c:v>12895</c:v>
                </c:pt>
                <c:pt idx="14382">
                  <c:v>12701</c:v>
                </c:pt>
                <c:pt idx="14383">
                  <c:v>12508</c:v>
                </c:pt>
                <c:pt idx="14384">
                  <c:v>13583</c:v>
                </c:pt>
                <c:pt idx="14385">
                  <c:v>12614</c:v>
                </c:pt>
                <c:pt idx="14386">
                  <c:v>11945</c:v>
                </c:pt>
                <c:pt idx="14387">
                  <c:v>14062</c:v>
                </c:pt>
                <c:pt idx="14388">
                  <c:v>12945</c:v>
                </c:pt>
                <c:pt idx="14389">
                  <c:v>12930</c:v>
                </c:pt>
                <c:pt idx="14390">
                  <c:v>11522</c:v>
                </c:pt>
                <c:pt idx="14391">
                  <c:v>12498</c:v>
                </c:pt>
                <c:pt idx="14392">
                  <c:v>12317</c:v>
                </c:pt>
                <c:pt idx="14393">
                  <c:v>12666</c:v>
                </c:pt>
                <c:pt idx="14394">
                  <c:v>13507</c:v>
                </c:pt>
                <c:pt idx="14395">
                  <c:v>13157</c:v>
                </c:pt>
                <c:pt idx="14396">
                  <c:v>13156</c:v>
                </c:pt>
                <c:pt idx="14397">
                  <c:v>12578</c:v>
                </c:pt>
                <c:pt idx="14398">
                  <c:v>13077</c:v>
                </c:pt>
                <c:pt idx="14399">
                  <c:v>13292</c:v>
                </c:pt>
                <c:pt idx="14400">
                  <c:v>13692</c:v>
                </c:pt>
                <c:pt idx="14401">
                  <c:v>13851</c:v>
                </c:pt>
                <c:pt idx="14402">
                  <c:v>13642</c:v>
                </c:pt>
                <c:pt idx="14403">
                  <c:v>12587</c:v>
                </c:pt>
                <c:pt idx="14404">
                  <c:v>13862</c:v>
                </c:pt>
                <c:pt idx="14405">
                  <c:v>11974</c:v>
                </c:pt>
                <c:pt idx="14406">
                  <c:v>13643</c:v>
                </c:pt>
                <c:pt idx="14407">
                  <c:v>13417</c:v>
                </c:pt>
                <c:pt idx="14408">
                  <c:v>13218</c:v>
                </c:pt>
                <c:pt idx="14409">
                  <c:v>12051</c:v>
                </c:pt>
                <c:pt idx="14410">
                  <c:v>12168</c:v>
                </c:pt>
                <c:pt idx="14411">
                  <c:v>13485</c:v>
                </c:pt>
                <c:pt idx="14412">
                  <c:v>12687</c:v>
                </c:pt>
                <c:pt idx="14413">
                  <c:v>11663</c:v>
                </c:pt>
                <c:pt idx="14414">
                  <c:v>12985</c:v>
                </c:pt>
                <c:pt idx="14415">
                  <c:v>13356</c:v>
                </c:pt>
                <c:pt idx="14416">
                  <c:v>13181</c:v>
                </c:pt>
                <c:pt idx="14417">
                  <c:v>12754</c:v>
                </c:pt>
                <c:pt idx="14418">
                  <c:v>13603</c:v>
                </c:pt>
                <c:pt idx="14419">
                  <c:v>12678</c:v>
                </c:pt>
                <c:pt idx="14420">
                  <c:v>12724</c:v>
                </c:pt>
                <c:pt idx="14421">
                  <c:v>12766</c:v>
                </c:pt>
                <c:pt idx="14422">
                  <c:v>13062</c:v>
                </c:pt>
                <c:pt idx="14423">
                  <c:v>11852</c:v>
                </c:pt>
                <c:pt idx="14424">
                  <c:v>11514</c:v>
                </c:pt>
                <c:pt idx="14425">
                  <c:v>12091</c:v>
                </c:pt>
                <c:pt idx="14426">
                  <c:v>14145</c:v>
                </c:pt>
                <c:pt idx="14427">
                  <c:v>12949</c:v>
                </c:pt>
                <c:pt idx="14428">
                  <c:v>12217</c:v>
                </c:pt>
                <c:pt idx="14429">
                  <c:v>13378</c:v>
                </c:pt>
                <c:pt idx="14430">
                  <c:v>4948</c:v>
                </c:pt>
                <c:pt idx="14431">
                  <c:v>7513</c:v>
                </c:pt>
                <c:pt idx="14432">
                  <c:v>9797</c:v>
                </c:pt>
                <c:pt idx="14433">
                  <c:v>10483</c:v>
                </c:pt>
                <c:pt idx="14434">
                  <c:v>12279</c:v>
                </c:pt>
                <c:pt idx="14435">
                  <c:v>10314</c:v>
                </c:pt>
                <c:pt idx="14436">
                  <c:v>9495</c:v>
                </c:pt>
                <c:pt idx="14437">
                  <c:v>9396</c:v>
                </c:pt>
                <c:pt idx="14438">
                  <c:v>8696</c:v>
                </c:pt>
                <c:pt idx="14439">
                  <c:v>10328</c:v>
                </c:pt>
                <c:pt idx="14440">
                  <c:v>9082</c:v>
                </c:pt>
                <c:pt idx="14441">
                  <c:v>13498</c:v>
                </c:pt>
                <c:pt idx="14442">
                  <c:v>9484</c:v>
                </c:pt>
                <c:pt idx="14443">
                  <c:v>10834</c:v>
                </c:pt>
                <c:pt idx="14444">
                  <c:v>12327</c:v>
                </c:pt>
                <c:pt idx="14445">
                  <c:v>10217</c:v>
                </c:pt>
                <c:pt idx="14446">
                  <c:v>9646</c:v>
                </c:pt>
                <c:pt idx="14447">
                  <c:v>9469</c:v>
                </c:pt>
                <c:pt idx="14448">
                  <c:v>8452</c:v>
                </c:pt>
                <c:pt idx="14449">
                  <c:v>9226</c:v>
                </c:pt>
                <c:pt idx="14450">
                  <c:v>8447</c:v>
                </c:pt>
                <c:pt idx="14451">
                  <c:v>7744</c:v>
                </c:pt>
                <c:pt idx="14452">
                  <c:v>6484</c:v>
                </c:pt>
                <c:pt idx="14453">
                  <c:v>6668</c:v>
                </c:pt>
                <c:pt idx="14454">
                  <c:v>7099</c:v>
                </c:pt>
                <c:pt idx="14455">
                  <c:v>8178</c:v>
                </c:pt>
                <c:pt idx="14456">
                  <c:v>7356</c:v>
                </c:pt>
                <c:pt idx="14457">
                  <c:v>7420</c:v>
                </c:pt>
                <c:pt idx="14458">
                  <c:v>6600</c:v>
                </c:pt>
                <c:pt idx="14459">
                  <c:v>7745</c:v>
                </c:pt>
                <c:pt idx="14460">
                  <c:v>9082</c:v>
                </c:pt>
                <c:pt idx="14461">
                  <c:v>8271</c:v>
                </c:pt>
                <c:pt idx="14462">
                  <c:v>7221</c:v>
                </c:pt>
                <c:pt idx="14463">
                  <c:v>10349</c:v>
                </c:pt>
                <c:pt idx="14464">
                  <c:v>9065</c:v>
                </c:pt>
                <c:pt idx="14465">
                  <c:v>9243</c:v>
                </c:pt>
                <c:pt idx="14466">
                  <c:v>9690</c:v>
                </c:pt>
                <c:pt idx="14467">
                  <c:v>8018</c:v>
                </c:pt>
                <c:pt idx="14468">
                  <c:v>7817</c:v>
                </c:pt>
                <c:pt idx="14469">
                  <c:v>9461</c:v>
                </c:pt>
                <c:pt idx="14470">
                  <c:v>9943</c:v>
                </c:pt>
                <c:pt idx="14471">
                  <c:v>7822</c:v>
                </c:pt>
                <c:pt idx="14472">
                  <c:v>7208</c:v>
                </c:pt>
                <c:pt idx="14473">
                  <c:v>9057</c:v>
                </c:pt>
                <c:pt idx="14474">
                  <c:v>9271</c:v>
                </c:pt>
                <c:pt idx="14475">
                  <c:v>7139</c:v>
                </c:pt>
                <c:pt idx="14476">
                  <c:v>7757</c:v>
                </c:pt>
                <c:pt idx="14477">
                  <c:v>7586</c:v>
                </c:pt>
                <c:pt idx="14478">
                  <c:v>8972</c:v>
                </c:pt>
                <c:pt idx="14479">
                  <c:v>8888</c:v>
                </c:pt>
                <c:pt idx="14480">
                  <c:v>8192</c:v>
                </c:pt>
                <c:pt idx="14481">
                  <c:v>8032</c:v>
                </c:pt>
                <c:pt idx="14482">
                  <c:v>7012</c:v>
                </c:pt>
                <c:pt idx="14483">
                  <c:v>7507</c:v>
                </c:pt>
                <c:pt idx="14484">
                  <c:v>7065</c:v>
                </c:pt>
                <c:pt idx="14485">
                  <c:v>8326</c:v>
                </c:pt>
                <c:pt idx="14486">
                  <c:v>8015</c:v>
                </c:pt>
                <c:pt idx="14487">
                  <c:v>10650</c:v>
                </c:pt>
                <c:pt idx="14488">
                  <c:v>6666</c:v>
                </c:pt>
                <c:pt idx="14489">
                  <c:v>7694</c:v>
                </c:pt>
                <c:pt idx="14490">
                  <c:v>8127</c:v>
                </c:pt>
                <c:pt idx="14491">
                  <c:v>9148</c:v>
                </c:pt>
                <c:pt idx="14492">
                  <c:v>8960</c:v>
                </c:pt>
                <c:pt idx="14493">
                  <c:v>7902</c:v>
                </c:pt>
                <c:pt idx="14494">
                  <c:v>10016</c:v>
                </c:pt>
                <c:pt idx="14495">
                  <c:v>9486</c:v>
                </c:pt>
                <c:pt idx="14496">
                  <c:v>9587</c:v>
                </c:pt>
                <c:pt idx="14497">
                  <c:v>9657</c:v>
                </c:pt>
                <c:pt idx="14498">
                  <c:v>7928</c:v>
                </c:pt>
                <c:pt idx="14499">
                  <c:v>7198</c:v>
                </c:pt>
                <c:pt idx="14500">
                  <c:v>10448</c:v>
                </c:pt>
                <c:pt idx="14501">
                  <c:v>10206</c:v>
                </c:pt>
                <c:pt idx="14502">
                  <c:v>9776</c:v>
                </c:pt>
                <c:pt idx="14503">
                  <c:v>10540</c:v>
                </c:pt>
                <c:pt idx="14504">
                  <c:v>8994</c:v>
                </c:pt>
                <c:pt idx="14505">
                  <c:v>9905</c:v>
                </c:pt>
                <c:pt idx="14506">
                  <c:v>7552</c:v>
                </c:pt>
                <c:pt idx="14507">
                  <c:v>7625</c:v>
                </c:pt>
                <c:pt idx="14508">
                  <c:v>9368</c:v>
                </c:pt>
                <c:pt idx="14509">
                  <c:v>12246</c:v>
                </c:pt>
                <c:pt idx="14510">
                  <c:v>10481</c:v>
                </c:pt>
                <c:pt idx="14511">
                  <c:v>10201</c:v>
                </c:pt>
                <c:pt idx="14512">
                  <c:v>9631</c:v>
                </c:pt>
                <c:pt idx="14513">
                  <c:v>10913</c:v>
                </c:pt>
                <c:pt idx="14514">
                  <c:v>9170</c:v>
                </c:pt>
                <c:pt idx="14515">
                  <c:v>11074</c:v>
                </c:pt>
                <c:pt idx="14516">
                  <c:v>7761</c:v>
                </c:pt>
                <c:pt idx="14517">
                  <c:v>5694</c:v>
                </c:pt>
                <c:pt idx="14518">
                  <c:v>9117</c:v>
                </c:pt>
                <c:pt idx="14519">
                  <c:v>9364</c:v>
                </c:pt>
                <c:pt idx="14520">
                  <c:v>9207</c:v>
                </c:pt>
                <c:pt idx="14521">
                  <c:v>8468</c:v>
                </c:pt>
                <c:pt idx="14522">
                  <c:v>11453</c:v>
                </c:pt>
                <c:pt idx="14523">
                  <c:v>10148</c:v>
                </c:pt>
                <c:pt idx="14524">
                  <c:v>8940</c:v>
                </c:pt>
                <c:pt idx="14525">
                  <c:v>6404</c:v>
                </c:pt>
                <c:pt idx="14526">
                  <c:v>7472</c:v>
                </c:pt>
                <c:pt idx="14527">
                  <c:v>9824</c:v>
                </c:pt>
                <c:pt idx="14528">
                  <c:v>8349</c:v>
                </c:pt>
                <c:pt idx="14529">
                  <c:v>9270</c:v>
                </c:pt>
                <c:pt idx="14530">
                  <c:v>8958</c:v>
                </c:pt>
                <c:pt idx="14531">
                  <c:v>7882</c:v>
                </c:pt>
                <c:pt idx="14532">
                  <c:v>9221</c:v>
                </c:pt>
                <c:pt idx="14533">
                  <c:v>8725</c:v>
                </c:pt>
                <c:pt idx="14534">
                  <c:v>10708</c:v>
                </c:pt>
                <c:pt idx="14535">
                  <c:v>8020</c:v>
                </c:pt>
                <c:pt idx="14536">
                  <c:v>300</c:v>
                </c:pt>
                <c:pt idx="14537">
                  <c:v>802</c:v>
                </c:pt>
                <c:pt idx="14538">
                  <c:v>4113</c:v>
                </c:pt>
                <c:pt idx="14539">
                  <c:v>3675</c:v>
                </c:pt>
                <c:pt idx="14540">
                  <c:v>3895</c:v>
                </c:pt>
                <c:pt idx="14541">
                  <c:v>3378</c:v>
                </c:pt>
                <c:pt idx="14542">
                  <c:v>5431</c:v>
                </c:pt>
                <c:pt idx="14543">
                  <c:v>6398</c:v>
                </c:pt>
                <c:pt idx="14544">
                  <c:v>6287</c:v>
                </c:pt>
                <c:pt idx="14545">
                  <c:v>5914</c:v>
                </c:pt>
                <c:pt idx="14546">
                  <c:v>5817</c:v>
                </c:pt>
                <c:pt idx="14547">
                  <c:v>6470</c:v>
                </c:pt>
                <c:pt idx="14548">
                  <c:v>5038</c:v>
                </c:pt>
                <c:pt idx="14549">
                  <c:v>5572</c:v>
                </c:pt>
                <c:pt idx="14550">
                  <c:v>7944</c:v>
                </c:pt>
                <c:pt idx="14551">
                  <c:v>12534</c:v>
                </c:pt>
                <c:pt idx="14552">
                  <c:v>14336</c:v>
                </c:pt>
                <c:pt idx="14553">
                  <c:v>11854</c:v>
                </c:pt>
                <c:pt idx="14554">
                  <c:v>13181</c:v>
                </c:pt>
                <c:pt idx="14555">
                  <c:v>13726</c:v>
                </c:pt>
                <c:pt idx="14556">
                  <c:v>11136</c:v>
                </c:pt>
                <c:pt idx="14557">
                  <c:v>7096</c:v>
                </c:pt>
                <c:pt idx="14558">
                  <c:v>2912</c:v>
                </c:pt>
                <c:pt idx="14559">
                  <c:v>2073</c:v>
                </c:pt>
                <c:pt idx="14560">
                  <c:v>2406</c:v>
                </c:pt>
                <c:pt idx="14561">
                  <c:v>4723</c:v>
                </c:pt>
                <c:pt idx="14562">
                  <c:v>2754</c:v>
                </c:pt>
                <c:pt idx="14563">
                  <c:v>5409</c:v>
                </c:pt>
                <c:pt idx="14564">
                  <c:v>1939</c:v>
                </c:pt>
                <c:pt idx="14565">
                  <c:v>2713</c:v>
                </c:pt>
                <c:pt idx="14566">
                  <c:v>1317</c:v>
                </c:pt>
                <c:pt idx="14567">
                  <c:v>300</c:v>
                </c:pt>
                <c:pt idx="14568">
                  <c:v>300</c:v>
                </c:pt>
                <c:pt idx="14569">
                  <c:v>2652</c:v>
                </c:pt>
                <c:pt idx="14570">
                  <c:v>6531</c:v>
                </c:pt>
                <c:pt idx="14571">
                  <c:v>8847</c:v>
                </c:pt>
                <c:pt idx="14572">
                  <c:v>7772</c:v>
                </c:pt>
                <c:pt idx="14573">
                  <c:v>7557</c:v>
                </c:pt>
                <c:pt idx="14574">
                  <c:v>8665</c:v>
                </c:pt>
                <c:pt idx="14575">
                  <c:v>7649</c:v>
                </c:pt>
                <c:pt idx="14576">
                  <c:v>8092</c:v>
                </c:pt>
                <c:pt idx="14577">
                  <c:v>8214</c:v>
                </c:pt>
                <c:pt idx="14578">
                  <c:v>2684</c:v>
                </c:pt>
                <c:pt idx="14579">
                  <c:v>300</c:v>
                </c:pt>
                <c:pt idx="14580">
                  <c:v>300</c:v>
                </c:pt>
                <c:pt idx="14581">
                  <c:v>300</c:v>
                </c:pt>
                <c:pt idx="14582">
                  <c:v>300</c:v>
                </c:pt>
                <c:pt idx="14583">
                  <c:v>300</c:v>
                </c:pt>
                <c:pt idx="14584">
                  <c:v>300</c:v>
                </c:pt>
                <c:pt idx="14585">
                  <c:v>300</c:v>
                </c:pt>
                <c:pt idx="14586">
                  <c:v>300</c:v>
                </c:pt>
                <c:pt idx="14587">
                  <c:v>300</c:v>
                </c:pt>
                <c:pt idx="14588">
                  <c:v>300</c:v>
                </c:pt>
                <c:pt idx="14589">
                  <c:v>300</c:v>
                </c:pt>
                <c:pt idx="14590">
                  <c:v>300</c:v>
                </c:pt>
                <c:pt idx="14591">
                  <c:v>300</c:v>
                </c:pt>
                <c:pt idx="14592">
                  <c:v>300</c:v>
                </c:pt>
                <c:pt idx="14593">
                  <c:v>300</c:v>
                </c:pt>
                <c:pt idx="14594">
                  <c:v>300</c:v>
                </c:pt>
                <c:pt idx="14595">
                  <c:v>300</c:v>
                </c:pt>
                <c:pt idx="14596">
                  <c:v>300</c:v>
                </c:pt>
                <c:pt idx="14597">
                  <c:v>300</c:v>
                </c:pt>
                <c:pt idx="14598">
                  <c:v>300</c:v>
                </c:pt>
                <c:pt idx="14599">
                  <c:v>300</c:v>
                </c:pt>
                <c:pt idx="14600">
                  <c:v>300</c:v>
                </c:pt>
                <c:pt idx="14601">
                  <c:v>300</c:v>
                </c:pt>
                <c:pt idx="14602">
                  <c:v>300</c:v>
                </c:pt>
                <c:pt idx="14603">
                  <c:v>300</c:v>
                </c:pt>
                <c:pt idx="14604">
                  <c:v>300</c:v>
                </c:pt>
                <c:pt idx="14605">
                  <c:v>300</c:v>
                </c:pt>
                <c:pt idx="14606">
                  <c:v>300</c:v>
                </c:pt>
                <c:pt idx="14607">
                  <c:v>300</c:v>
                </c:pt>
                <c:pt idx="14608">
                  <c:v>300</c:v>
                </c:pt>
                <c:pt idx="14609">
                  <c:v>300</c:v>
                </c:pt>
                <c:pt idx="14610">
                  <c:v>300</c:v>
                </c:pt>
                <c:pt idx="14611">
                  <c:v>300</c:v>
                </c:pt>
                <c:pt idx="14612">
                  <c:v>300</c:v>
                </c:pt>
                <c:pt idx="14613">
                  <c:v>300</c:v>
                </c:pt>
                <c:pt idx="14614">
                  <c:v>300</c:v>
                </c:pt>
                <c:pt idx="14615">
                  <c:v>300</c:v>
                </c:pt>
                <c:pt idx="14616">
                  <c:v>300</c:v>
                </c:pt>
                <c:pt idx="14617">
                  <c:v>976</c:v>
                </c:pt>
                <c:pt idx="14618">
                  <c:v>2530</c:v>
                </c:pt>
                <c:pt idx="14619">
                  <c:v>3520</c:v>
                </c:pt>
                <c:pt idx="14620">
                  <c:v>3816</c:v>
                </c:pt>
                <c:pt idx="14621">
                  <c:v>3559</c:v>
                </c:pt>
                <c:pt idx="14622">
                  <c:v>7618</c:v>
                </c:pt>
                <c:pt idx="14623">
                  <c:v>8690</c:v>
                </c:pt>
                <c:pt idx="14624">
                  <c:v>8909</c:v>
                </c:pt>
                <c:pt idx="14625">
                  <c:v>8921</c:v>
                </c:pt>
                <c:pt idx="14626">
                  <c:v>9106</c:v>
                </c:pt>
                <c:pt idx="14627">
                  <c:v>8803</c:v>
                </c:pt>
                <c:pt idx="14628">
                  <c:v>8193</c:v>
                </c:pt>
                <c:pt idx="14629">
                  <c:v>8493</c:v>
                </c:pt>
                <c:pt idx="14630">
                  <c:v>9498</c:v>
                </c:pt>
                <c:pt idx="14631">
                  <c:v>9738</c:v>
                </c:pt>
                <c:pt idx="14632">
                  <c:v>8868</c:v>
                </c:pt>
                <c:pt idx="14633">
                  <c:v>8392</c:v>
                </c:pt>
                <c:pt idx="14634">
                  <c:v>9148</c:v>
                </c:pt>
                <c:pt idx="14635">
                  <c:v>5134</c:v>
                </c:pt>
                <c:pt idx="14636">
                  <c:v>300</c:v>
                </c:pt>
                <c:pt idx="14637">
                  <c:v>300</c:v>
                </c:pt>
                <c:pt idx="14638">
                  <c:v>300</c:v>
                </c:pt>
                <c:pt idx="14639">
                  <c:v>300</c:v>
                </c:pt>
                <c:pt idx="14640">
                  <c:v>300</c:v>
                </c:pt>
                <c:pt idx="14641">
                  <c:v>300</c:v>
                </c:pt>
                <c:pt idx="14642">
                  <c:v>300</c:v>
                </c:pt>
                <c:pt idx="14643">
                  <c:v>300</c:v>
                </c:pt>
                <c:pt idx="14644">
                  <c:v>300</c:v>
                </c:pt>
                <c:pt idx="14645">
                  <c:v>1896</c:v>
                </c:pt>
                <c:pt idx="14646">
                  <c:v>2022</c:v>
                </c:pt>
                <c:pt idx="14647">
                  <c:v>1237</c:v>
                </c:pt>
                <c:pt idx="14648">
                  <c:v>1131</c:v>
                </c:pt>
                <c:pt idx="14649">
                  <c:v>2489</c:v>
                </c:pt>
                <c:pt idx="14650">
                  <c:v>3339</c:v>
                </c:pt>
                <c:pt idx="14651">
                  <c:v>3415</c:v>
                </c:pt>
                <c:pt idx="14652">
                  <c:v>2602</c:v>
                </c:pt>
                <c:pt idx="14653">
                  <c:v>3170</c:v>
                </c:pt>
                <c:pt idx="14654">
                  <c:v>4738</c:v>
                </c:pt>
                <c:pt idx="14655">
                  <c:v>3107</c:v>
                </c:pt>
                <c:pt idx="14656">
                  <c:v>4151</c:v>
                </c:pt>
                <c:pt idx="14657">
                  <c:v>3467</c:v>
                </c:pt>
                <c:pt idx="14658">
                  <c:v>3123</c:v>
                </c:pt>
                <c:pt idx="14659">
                  <c:v>3709</c:v>
                </c:pt>
                <c:pt idx="14660">
                  <c:v>3994</c:v>
                </c:pt>
                <c:pt idx="14661">
                  <c:v>3708</c:v>
                </c:pt>
                <c:pt idx="14662">
                  <c:v>3371</c:v>
                </c:pt>
                <c:pt idx="14663">
                  <c:v>3651</c:v>
                </c:pt>
                <c:pt idx="14664">
                  <c:v>3270</c:v>
                </c:pt>
                <c:pt idx="14665">
                  <c:v>3080</c:v>
                </c:pt>
                <c:pt idx="14666">
                  <c:v>3199</c:v>
                </c:pt>
                <c:pt idx="14667">
                  <c:v>3722</c:v>
                </c:pt>
                <c:pt idx="14668">
                  <c:v>3349</c:v>
                </c:pt>
                <c:pt idx="14669">
                  <c:v>3619</c:v>
                </c:pt>
                <c:pt idx="14670">
                  <c:v>3709</c:v>
                </c:pt>
                <c:pt idx="14671">
                  <c:v>3727</c:v>
                </c:pt>
                <c:pt idx="14672">
                  <c:v>3448</c:v>
                </c:pt>
                <c:pt idx="14673">
                  <c:v>3583</c:v>
                </c:pt>
                <c:pt idx="14674">
                  <c:v>3002</c:v>
                </c:pt>
                <c:pt idx="14675">
                  <c:v>2971</c:v>
                </c:pt>
                <c:pt idx="14676">
                  <c:v>3227</c:v>
                </c:pt>
                <c:pt idx="14677">
                  <c:v>3080</c:v>
                </c:pt>
                <c:pt idx="14678">
                  <c:v>9119</c:v>
                </c:pt>
                <c:pt idx="14679">
                  <c:v>9030</c:v>
                </c:pt>
                <c:pt idx="14680">
                  <c:v>8153</c:v>
                </c:pt>
                <c:pt idx="14681">
                  <c:v>8071</c:v>
                </c:pt>
                <c:pt idx="14682">
                  <c:v>7783</c:v>
                </c:pt>
                <c:pt idx="14683">
                  <c:v>8039</c:v>
                </c:pt>
                <c:pt idx="14684">
                  <c:v>8009</c:v>
                </c:pt>
                <c:pt idx="14685">
                  <c:v>7571</c:v>
                </c:pt>
                <c:pt idx="14686">
                  <c:v>7425</c:v>
                </c:pt>
                <c:pt idx="14687">
                  <c:v>7473</c:v>
                </c:pt>
                <c:pt idx="14688">
                  <c:v>3748</c:v>
                </c:pt>
                <c:pt idx="14689">
                  <c:v>2400</c:v>
                </c:pt>
                <c:pt idx="14690">
                  <c:v>1674</c:v>
                </c:pt>
                <c:pt idx="14691">
                  <c:v>7281</c:v>
                </c:pt>
                <c:pt idx="14692">
                  <c:v>7247</c:v>
                </c:pt>
                <c:pt idx="14693">
                  <c:v>7416</c:v>
                </c:pt>
                <c:pt idx="14694">
                  <c:v>3073</c:v>
                </c:pt>
                <c:pt idx="14695">
                  <c:v>8530</c:v>
                </c:pt>
                <c:pt idx="14696">
                  <c:v>3910</c:v>
                </c:pt>
                <c:pt idx="14697">
                  <c:v>3737</c:v>
                </c:pt>
                <c:pt idx="14698">
                  <c:v>3800</c:v>
                </c:pt>
                <c:pt idx="14699">
                  <c:v>3799</c:v>
                </c:pt>
                <c:pt idx="14700">
                  <c:v>3947</c:v>
                </c:pt>
                <c:pt idx="14701">
                  <c:v>3878</c:v>
                </c:pt>
                <c:pt idx="14702">
                  <c:v>4151</c:v>
                </c:pt>
                <c:pt idx="14703">
                  <c:v>4170</c:v>
                </c:pt>
                <c:pt idx="14704">
                  <c:v>3992</c:v>
                </c:pt>
                <c:pt idx="14705">
                  <c:v>1827</c:v>
                </c:pt>
                <c:pt idx="14706">
                  <c:v>3825</c:v>
                </c:pt>
                <c:pt idx="14707">
                  <c:v>15325</c:v>
                </c:pt>
                <c:pt idx="14708">
                  <c:v>14621</c:v>
                </c:pt>
              </c:numCache>
            </c:numRef>
          </c:val>
        </c:ser>
        <c:axId val="197518464"/>
        <c:axId val="197520000"/>
      </c:barChart>
      <c:catAx>
        <c:axId val="197518464"/>
        <c:scaling>
          <c:orientation val="minMax"/>
        </c:scaling>
        <c:axPos val="b"/>
        <c:tickLblPos val="nextTo"/>
        <c:crossAx val="197520000"/>
        <c:crosses val="autoZero"/>
        <c:auto val="1"/>
        <c:lblAlgn val="ctr"/>
        <c:lblOffset val="100"/>
      </c:catAx>
      <c:valAx>
        <c:axId val="197520000"/>
        <c:scaling>
          <c:orientation val="minMax"/>
          <c:max val="25000"/>
        </c:scaling>
        <c:axPos val="l"/>
        <c:majorGridlines/>
        <c:numFmt formatCode="General" sourceLinked="1"/>
        <c:tickLblPos val="nextTo"/>
        <c:crossAx val="197518464"/>
        <c:crosses val="autoZero"/>
        <c:crossBetween val="between"/>
      </c:valAx>
    </c:plotArea>
    <c:plotVisOnly val="1"/>
    <c:dispBlanksAs val="gap"/>
  </c:chart>
  <c:externalData r:id="rId1"/>
  <c:userShapes r:id="rId2"/>
</c:chartSpace>
</file>

<file path=word/drawings/_rels/drawing1.xml.rels><?xml version="1.0" encoding="UTF-8" standalone="yes"?>
<Relationships xmlns="http://schemas.openxmlformats.org/package/2006/relationships"><Relationship Id="rId1" Type="http://schemas.openxmlformats.org/officeDocument/2006/relationships/image" Target="../media/image11.png"/></Relationships>
</file>

<file path=word/drawings/_rels/drawing2.xml.rels><?xml version="1.0" encoding="UTF-8" standalone="yes"?>
<Relationships xmlns="http://schemas.openxmlformats.org/package/2006/relationships"><Relationship Id="rId1" Type="http://schemas.openxmlformats.org/officeDocument/2006/relationships/image" Target="../media/image11.png"/></Relationships>
</file>

<file path=word/drawings/drawing1.xml><?xml version="1.0" encoding="utf-8"?>
<c:userShapes xmlns:c="http://schemas.openxmlformats.org/drawingml/2006/chart">
  <cdr:relSizeAnchor xmlns:cdr="http://schemas.openxmlformats.org/drawingml/2006/chartDrawing">
    <cdr:from>
      <cdr:x>0.91042</cdr:x>
      <cdr:y>0.20833</cdr:y>
    </cdr:from>
    <cdr:to>
      <cdr:x>0.98542</cdr:x>
      <cdr:y>0.87145</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162425" y="571501"/>
          <a:ext cx="342900" cy="1819074"/>
        </a:xfrm>
        <a:prstGeom xmlns:a="http://schemas.openxmlformats.org/drawingml/2006/main" prst="rect">
          <a:avLst/>
        </a:prstGeom>
      </cdr:spPr>
    </cdr:pic>
  </cdr:relSizeAnchor>
</c:userShapes>
</file>

<file path=word/drawings/drawing2.xml><?xml version="1.0" encoding="utf-8"?>
<c:userShapes xmlns:c="http://schemas.openxmlformats.org/drawingml/2006/chart">
  <cdr:relSizeAnchor xmlns:cdr="http://schemas.openxmlformats.org/drawingml/2006/chartDrawing">
    <cdr:from>
      <cdr:x>0.93126</cdr:x>
      <cdr:y>0.26389</cdr:y>
    </cdr:from>
    <cdr:to>
      <cdr:x>0.99792</cdr:x>
      <cdr:y>0.86451</cdr:y>
    </cdr:to>
    <cdr:pic>
      <cdr:nvPicPr>
        <cdr:cNvPr id="3"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4257706" y="723900"/>
          <a:ext cx="304769" cy="1647621"/>
        </a:xfrm>
        <a:prstGeom xmlns:a="http://schemas.openxmlformats.org/drawingml/2006/main" prst="rect">
          <a:avLst/>
        </a:prstGeom>
      </cdr:spPr>
    </cdr:pic>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F92CE2-E6DD-44B6-8481-EB35705136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58</TotalTime>
  <Pages>29</Pages>
  <Words>4245</Words>
  <Characters>24198</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28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42</cp:revision>
  <cp:lastPrinted>2013-05-03T01:56:00Z</cp:lastPrinted>
  <dcterms:created xsi:type="dcterms:W3CDTF">2012-11-05T04:53:00Z</dcterms:created>
  <dcterms:modified xsi:type="dcterms:W3CDTF">2013-12-10T21:57:00Z</dcterms:modified>
</cp:coreProperties>
</file>